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pt;height:1in" o:ole="">
            <v:imagedata r:id="rId9" o:title=""/>
          </v:shape>
          <o:OLEObject Type="Embed" ProgID="Visio.Drawing.15" ShapeID="_x0000_i1025" DrawAspect="Content" ObjectID="_1711198296"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198297"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31"/>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31"/>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31"/>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31"/>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31"/>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31"/>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41"/>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41"/>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41"/>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41"/>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41"/>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41"/>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41"/>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41"/>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41"/>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31"/>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41"/>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41"/>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41"/>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41"/>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41"/>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41"/>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41"/>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41"/>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41"/>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41"/>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41"/>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41"/>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41"/>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41"/>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41"/>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41"/>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41"/>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41"/>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41"/>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41"/>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41"/>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41"/>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41"/>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41"/>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41"/>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41"/>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41"/>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41"/>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41"/>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41"/>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41"/>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41"/>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41"/>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41"/>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4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4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41"/>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41"/>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31"/>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31"/>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31"/>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31"/>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41"/>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4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41"/>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31"/>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31"/>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41"/>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41"/>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41"/>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41"/>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41"/>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41"/>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41"/>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41"/>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41"/>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41"/>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41"/>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41"/>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41"/>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41"/>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41"/>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41"/>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41"/>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41"/>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41"/>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41"/>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31"/>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41"/>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31"/>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41"/>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41"/>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41"/>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41"/>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41"/>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41"/>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41"/>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41"/>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41"/>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51"/>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51"/>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51"/>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51"/>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51"/>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41"/>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41"/>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41"/>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31"/>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31"/>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41"/>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41"/>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41"/>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31"/>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41"/>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41"/>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41"/>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41"/>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41"/>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41"/>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41"/>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41"/>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41"/>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41"/>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41"/>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41"/>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41"/>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41"/>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41"/>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41"/>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41"/>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41"/>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41"/>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41"/>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41"/>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41"/>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41"/>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41"/>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41"/>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41"/>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41"/>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41"/>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3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41"/>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41"/>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41"/>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41"/>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41"/>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41"/>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41"/>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41"/>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41"/>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3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31"/>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31"/>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31"/>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41"/>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31"/>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31"/>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41"/>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41"/>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41"/>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41"/>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41"/>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31"/>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41"/>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41"/>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41"/>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31"/>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31"/>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41"/>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41"/>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41"/>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41"/>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41"/>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31"/>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41"/>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41"/>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31"/>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41"/>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41"/>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41"/>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31"/>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41"/>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41"/>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41"/>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41"/>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31"/>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41"/>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41"/>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41"/>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41"/>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41"/>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41"/>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41"/>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41"/>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41"/>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41"/>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41"/>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41"/>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41"/>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41"/>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41"/>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41"/>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41"/>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31"/>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41"/>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41"/>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41"/>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31"/>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31"/>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41"/>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41"/>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41"/>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41"/>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31"/>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41"/>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41"/>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41"/>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41"/>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31"/>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41"/>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41"/>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41"/>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31"/>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41"/>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41"/>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41"/>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41"/>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31"/>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41"/>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41"/>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41"/>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31"/>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41"/>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41"/>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41"/>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41"/>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31"/>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41"/>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41"/>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31"/>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41"/>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41"/>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31"/>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41"/>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41"/>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41"/>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31"/>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41"/>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41"/>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41"/>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3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41"/>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41"/>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31"/>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41"/>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41"/>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41"/>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3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41"/>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41"/>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41"/>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41"/>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41"/>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31"/>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41"/>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41"/>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41"/>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31"/>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41"/>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41"/>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41"/>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31"/>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41"/>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41"/>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51"/>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51"/>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51"/>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41"/>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41"/>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31"/>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41"/>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41"/>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31"/>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41"/>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31"/>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31"/>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41"/>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41"/>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31"/>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41"/>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41"/>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41"/>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31"/>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41"/>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41"/>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41"/>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31"/>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31"/>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41"/>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41"/>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41"/>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31"/>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41"/>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41"/>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31"/>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41"/>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31"/>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41"/>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41"/>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41"/>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41"/>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31"/>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31"/>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41"/>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41"/>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41"/>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31"/>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4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4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41"/>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41"/>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41"/>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41"/>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41"/>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41"/>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41"/>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41"/>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41"/>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41"/>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41"/>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41"/>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41"/>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41"/>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41"/>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31"/>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41"/>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41"/>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41"/>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41"/>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31"/>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41"/>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41"/>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41"/>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41"/>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31"/>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41"/>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41"/>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41"/>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41"/>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31"/>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41"/>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41"/>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41"/>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20"/>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31"/>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31"/>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31"/>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31"/>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31"/>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31"/>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41"/>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41"/>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41"/>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31"/>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31"/>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31"/>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31"/>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31"/>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31"/>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41"/>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41"/>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41"/>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41"/>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41"/>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41"/>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41"/>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31"/>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41"/>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41"/>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41"/>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41"/>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41"/>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41"/>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41"/>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41"/>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41"/>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41"/>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41"/>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31"/>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31"/>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41"/>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41"/>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41"/>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41"/>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31"/>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31"/>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31"/>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41"/>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41"/>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41"/>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31"/>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41"/>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31"/>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41"/>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41"/>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41"/>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31"/>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31"/>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31"/>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41"/>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31"/>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31"/>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31"/>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31"/>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41"/>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41"/>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31"/>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41"/>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41"/>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41"/>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41"/>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41"/>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41"/>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41"/>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41"/>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41"/>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41"/>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41"/>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41"/>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41"/>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41"/>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41"/>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31"/>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31"/>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41"/>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31"/>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31"/>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41"/>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41"/>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41"/>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41"/>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41"/>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41"/>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41"/>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41"/>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41"/>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41"/>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31"/>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31"/>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31"/>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31"/>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31"/>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31"/>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20"/>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31"/>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31"/>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3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3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3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4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4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4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3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3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3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3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3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3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3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3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3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3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4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4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4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4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4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80"/>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20"/>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31"/>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31"/>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31"/>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5pt" o:ole="">
            <v:imagedata r:id="rId14" o:title=""/>
          </v:shape>
          <o:OLEObject Type="Embed" ProgID="Word.Picture.8" ShapeID="_x0000_i1027" DrawAspect="Content" ObjectID="_1711198298"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5pt" o:ole="">
            <v:imagedata r:id="rId16" o:title=""/>
          </v:shape>
          <o:OLEObject Type="Embed" ProgID="Word.Picture.8" ShapeID="_x0000_i1028" DrawAspect="Content" ObjectID="_1711198299"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pt" o:ole="">
            <v:imagedata r:id="rId18" o:title=""/>
          </v:shape>
          <o:OLEObject Type="Embed" ProgID="Word.Picture.8" ShapeID="_x0000_i1029" DrawAspect="Content" ObjectID="_1711198300"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5pt" o:ole="">
            <v:imagedata r:id="rId20" o:title=""/>
          </v:shape>
          <o:OLEObject Type="Embed" ProgID="Word.Picture.8" ShapeID="_x0000_i1030" DrawAspect="Content" ObjectID="_1711198301"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5pt" o:ole="">
            <v:imagedata r:id="rId22" o:title=""/>
          </v:shape>
          <o:OLEObject Type="Embed" ProgID="Word.Picture.8" ShapeID="_x0000_i1031" DrawAspect="Content" ObjectID="_1711198302"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5pt" o:ole="">
            <v:imagedata r:id="rId24" o:title=""/>
          </v:shape>
          <o:OLEObject Type="Embed" ProgID="Word.Picture.8" ShapeID="_x0000_i1032" DrawAspect="Content" ObjectID="_1711198303"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af2"/>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6975"/>
    <w:bookmarkStart w:id="340" w:name="_MON_1141455217"/>
    <w:bookmarkStart w:id="341" w:name="_MON_1142250178"/>
    <w:bookmarkStart w:id="342" w:name="_MON_1142250267"/>
    <w:bookmarkStart w:id="343" w:name="_MON_1142250278"/>
    <w:bookmarkStart w:id="344" w:name="_MON_1142250289"/>
    <w:bookmarkStart w:id="345" w:name="_MON_1142250316"/>
    <w:bookmarkStart w:id="346" w:name="_MON_1142250323"/>
    <w:bookmarkStart w:id="347" w:name="_MON_1144579870"/>
    <w:bookmarkStart w:id="348" w:name="_MON_1256375447"/>
    <w:bookmarkStart w:id="349" w:name="_MON_1256466064"/>
    <w:bookmarkStart w:id="350" w:name="_MON_1266527591"/>
    <w:bookmarkStart w:id="351" w:name="_MON_1139213770"/>
    <w:bookmarkStart w:id="352" w:name="_MON_1139213781"/>
    <w:bookmarkStart w:id="353" w:name="_MON_1139213889"/>
    <w:bookmarkStart w:id="354" w:name="_MON_1139213938"/>
    <w:bookmarkStart w:id="355" w:name="_MON_1139214046"/>
    <w:bookmarkStart w:id="356" w:name="_MON_1139214582"/>
    <w:bookmarkStart w:id="357" w:name="_MON_1139214621"/>
    <w:bookmarkStart w:id="358" w:name="_MON_1139214679"/>
    <w:bookmarkStart w:id="359" w:name="_MON_1139214726"/>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4809"/>
    <w:bookmarkEnd w:id="360"/>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8" o:title=""/>
          </v:shape>
          <o:OLEObject Type="Embed" ProgID="Word.Picture.8" ShapeID="_x0000_i1033" DrawAspect="Content" ObjectID="_1711198304" r:id="rId29"/>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4pt;height:130.5pt" o:ole="" fillcolor="window">
            <v:imagedata r:id="rId30" o:title=""/>
          </v:shape>
          <o:OLEObject Type="Embed" ProgID="Word.Picture.8" ShapeID="_x0000_i1034" DrawAspect="Content" ObjectID="_1711198305"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af2"/>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af2"/>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af2"/>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af2"/>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af2"/>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4A4877" w:rsidRDefault="009722D5" w:rsidP="009722D5">
      <w:pPr>
        <w:pStyle w:val="TH"/>
      </w:pPr>
      <w:r w:rsidRPr="004A4877">
        <w:object w:dxaOrig="7574" w:dyaOrig="1814" w14:anchorId="6A057F07">
          <v:shape id="_x0000_i1035" type="#_x0000_t75" style="width:354pt;height:86.5pt" o:ole="">
            <v:imagedata r:id="rId32" o:title=""/>
          </v:shape>
          <o:OLEObject Type="Embed" ProgID="Word.Picture.8" ShapeID="_x0000_i1035" DrawAspect="Content" ObjectID="_1711198306"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4pt;height:172.5pt" o:ole="">
            <v:imagedata r:id="rId34" o:title=""/>
          </v:shape>
          <o:OLEObject Type="Embed" ProgID="Word.Picture.8" ShapeID="_x0000_i1036" DrawAspect="Content" ObjectID="_1711198307" r:id="rId35"/>
        </w:object>
      </w:r>
    </w:p>
    <w:p w14:paraId="25EE9C2A" w14:textId="77777777" w:rsidR="009722D5" w:rsidRPr="004A4877" w:rsidRDefault="009722D5" w:rsidP="009722D5">
      <w:pPr>
        <w:pStyle w:val="TF"/>
      </w:pPr>
      <w:r w:rsidRPr="004A4877">
        <w:t>Figure 5.3.3.1-1: RRC connection establishment, successful</w:t>
      </w:r>
    </w:p>
    <w:bookmarkStart w:id="1078" w:name="_MON_1267941692"/>
    <w:bookmarkEnd w:id="1078"/>
    <w:bookmarkStart w:id="1079" w:name="_MON_1289914515"/>
    <w:bookmarkEnd w:id="1079"/>
    <w:p w14:paraId="4DE9BA05" w14:textId="77777777" w:rsidR="009722D5" w:rsidRPr="004A4877" w:rsidRDefault="009722D5" w:rsidP="009722D5">
      <w:pPr>
        <w:pStyle w:val="TH"/>
      </w:pPr>
      <w:r w:rsidRPr="004A4877">
        <w:object w:dxaOrig="7574" w:dyaOrig="2534" w14:anchorId="0ECFB5B9">
          <v:shape id="_x0000_i1037" type="#_x0000_t75" style="width:354pt;height:115pt" o:ole="">
            <v:imagedata r:id="rId36" o:title=""/>
          </v:shape>
          <o:OLEObject Type="Embed" ProgID="Word.Picture.8" ShapeID="_x0000_i1037" DrawAspect="Content" ObjectID="_1711198308" r:id="rId37"/>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5pt" o:ole="">
            <v:imagedata r:id="rId38" o:title=""/>
          </v:shape>
          <o:OLEObject Type="Embed" ProgID="Word.Picture.8" ShapeID="_x0000_i1038" DrawAspect="Content" ObjectID="_1711198309"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5pt" o:ole="">
            <v:imagedata r:id="rId40" o:title=""/>
          </v:shape>
          <o:OLEObject Type="Embed" ProgID="Word.Picture.8" ShapeID="_x0000_i1039" DrawAspect="Content" ObjectID="_1711198310"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5pt" o:ole="">
            <v:imagedata r:id="rId42" o:title=""/>
          </v:shape>
          <o:OLEObject Type="Embed" ProgID="Word.Picture.8" ShapeID="_x0000_i1040" DrawAspect="Content" ObjectID="_1711198311"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5pt" o:ole="">
            <v:imagedata r:id="rId44" o:title=""/>
          </v:shape>
          <o:OLEObject Type="Embed" ProgID="Word.Picture.8" ShapeID="_x0000_i1041" DrawAspect="Content" ObjectID="_1711198312"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6" o:title=""/>
          </v:shape>
          <o:OLEObject Type="Embed" ProgID="Word.Picture.8" ShapeID="_x0000_i1042" DrawAspect="Content" ObjectID="_1711198313"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8" o:title=""/>
          </v:shape>
          <o:OLEObject Type="Embed" ProgID="Word.Picture.8" ShapeID="_x0000_i1043" DrawAspect="Content" ObjectID="_1711198314" r:id="rId49"/>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5pt" o:ole="">
            <v:imagedata r:id="rId50" o:title=""/>
          </v:shape>
          <o:OLEObject Type="Embed" ProgID="Word.Picture.8" ShapeID="_x0000_i1044" DrawAspect="Content" ObjectID="_1711198315"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2" o:title=""/>
          </v:shape>
          <o:OLEObject Type="Embed" ProgID="Word.Picture.8" ShapeID="_x0000_i1045" DrawAspect="Content" ObjectID="_1711198316"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6"/>
      <w:r w:rsidRPr="0017080B">
        <w:t>fix</w:t>
      </w:r>
      <w:commentRangeEnd w:id="1126"/>
      <w:r w:rsidR="0007635A">
        <w:rPr>
          <w:rStyle w:val="af2"/>
        </w:rPr>
        <w:commentReference w:id="112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90678744"/>
      <w:r w:rsidRPr="004A4877">
        <w:t>5.3.3.2</w:t>
      </w:r>
      <w:r w:rsidRPr="004A4877">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6" w:name="_Hlk517014742"/>
      <w:r w:rsidRPr="004A4877">
        <w:rPr>
          <w:i/>
        </w:rPr>
        <w:t xml:space="preserve">pendingRnaUpdate </w:t>
      </w:r>
      <w:bookmarkEnd w:id="113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90678746"/>
      <w:r w:rsidRPr="004A4877">
        <w:t>5.3.3.3a</w:t>
      </w:r>
      <w:r w:rsidRPr="004A4877">
        <w:tab/>
        <w:t xml:space="preserve">Actions related to transmission of </w:t>
      </w:r>
      <w:r w:rsidRPr="004A4877">
        <w:rPr>
          <w:i/>
        </w:rPr>
        <w:t>RRCConnectionResumeRequest</w:t>
      </w:r>
      <w:r w:rsidRPr="004A4877">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90678747"/>
      <w:r w:rsidRPr="004A4877">
        <w:t>5.3.3.3b</w:t>
      </w:r>
      <w:r w:rsidRPr="004A4877">
        <w:tab/>
        <w:t xml:space="preserve">Actions related to transmission of </w:t>
      </w:r>
      <w:r w:rsidRPr="004A4877">
        <w:rPr>
          <w:i/>
        </w:rPr>
        <w:t xml:space="preserve">RRCEarlyDataRequest </w:t>
      </w:r>
      <w:r w:rsidRPr="004A4877">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90678748"/>
      <w:r w:rsidRPr="004A4877">
        <w:t>5.3.3.3c</w:t>
      </w:r>
      <w:r w:rsidRPr="004A4877">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90678749"/>
      <w:r w:rsidRPr="004A4877">
        <w:t>5.3.3.4</w:t>
      </w:r>
      <w:r w:rsidRPr="004A4877">
        <w:tab/>
        <w:t xml:space="preserve">Reception of the </w:t>
      </w:r>
      <w:r w:rsidRPr="004A4877">
        <w:rPr>
          <w:i/>
        </w:rPr>
        <w:t>RRCConnectionSetup</w:t>
      </w:r>
      <w:r w:rsidRPr="004A4877">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7" w:name="OLE_LINK58"/>
      <w:bookmarkStart w:id="119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7"/>
    <w:bookmarkEnd w:id="119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0" w:name="OLE_LINK64"/>
      <w:bookmarkStart w:id="1201" w:name="OLE_LINK67"/>
      <w:r w:rsidRPr="004A4877">
        <w:rPr>
          <w:i/>
        </w:rPr>
        <w:t>Complete</w:t>
      </w:r>
      <w:bookmarkEnd w:id="1200"/>
      <w:bookmarkEnd w:id="120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90678750"/>
      <w:r w:rsidRPr="004A4877">
        <w:t>5.3.3.4a</w:t>
      </w:r>
      <w:r w:rsidRPr="004A4877">
        <w:tab/>
        <w:t xml:space="preserve">Reception of the </w:t>
      </w:r>
      <w:r w:rsidRPr="004A4877">
        <w:rPr>
          <w:i/>
        </w:rPr>
        <w:t>RRCConnectionResume</w:t>
      </w:r>
      <w:r w:rsidRPr="004A4877">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4"/>
      <w:r w:rsidRPr="005571B7">
        <w:rPr>
          <w:i/>
          <w:iCs/>
        </w:rPr>
        <w:t>RRCReconfiguration</w:t>
      </w:r>
      <w:commentRangeEnd w:id="1214"/>
      <w:r w:rsidR="00CA02C2">
        <w:rPr>
          <w:rStyle w:val="af2"/>
        </w:rPr>
        <w:commentReference w:id="121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15" w:name="_Toc20486776"/>
      <w:bookmarkStart w:id="1216" w:name="_Toc29342068"/>
      <w:bookmarkStart w:id="1217" w:name="_Toc29343207"/>
      <w:bookmarkStart w:id="1218" w:name="_Toc36566456"/>
      <w:bookmarkStart w:id="1219" w:name="_Toc36809865"/>
      <w:bookmarkStart w:id="1220" w:name="_Toc36846229"/>
      <w:bookmarkStart w:id="1221" w:name="_Toc36938882"/>
      <w:bookmarkStart w:id="1222" w:name="_Toc37081861"/>
      <w:bookmarkStart w:id="1223" w:name="_Toc46480486"/>
      <w:bookmarkStart w:id="1224" w:name="_Toc46481720"/>
      <w:bookmarkStart w:id="1225" w:name="_Toc46482954"/>
      <w:bookmarkStart w:id="1226" w:name="_Toc90678751"/>
      <w:r w:rsidRPr="004A4877">
        <w:t>5.3.3.4b</w:t>
      </w:r>
      <w:r w:rsidRPr="004A4877">
        <w:tab/>
        <w:t xml:space="preserve">Reception of the </w:t>
      </w:r>
      <w:r w:rsidRPr="004A4877">
        <w:rPr>
          <w:i/>
        </w:rPr>
        <w:t>RRCEarlyDataComplete</w:t>
      </w:r>
      <w:r w:rsidRPr="004A4877">
        <w:t xml:space="preserve"> by the UE</w:t>
      </w:r>
      <w:bookmarkEnd w:id="1215"/>
      <w:bookmarkEnd w:id="1216"/>
      <w:bookmarkEnd w:id="1217"/>
      <w:bookmarkEnd w:id="1218"/>
      <w:bookmarkEnd w:id="1219"/>
      <w:bookmarkEnd w:id="1220"/>
      <w:bookmarkEnd w:id="1221"/>
      <w:bookmarkEnd w:id="1222"/>
      <w:bookmarkEnd w:id="1223"/>
      <w:bookmarkEnd w:id="1224"/>
      <w:bookmarkEnd w:id="1225"/>
      <w:bookmarkEnd w:id="122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27" w:name="_Toc20486777"/>
      <w:bookmarkStart w:id="1228" w:name="_Toc29342069"/>
      <w:bookmarkStart w:id="1229" w:name="_Toc29343208"/>
      <w:bookmarkStart w:id="1230" w:name="_Toc36566457"/>
      <w:bookmarkStart w:id="1231" w:name="_Toc36809866"/>
      <w:bookmarkStart w:id="1232" w:name="_Toc36846230"/>
      <w:bookmarkStart w:id="1233" w:name="_Toc36938883"/>
      <w:bookmarkStart w:id="1234" w:name="_Toc37081862"/>
      <w:bookmarkStart w:id="1235" w:name="_Toc46480487"/>
      <w:bookmarkStart w:id="1236" w:name="_Toc46481721"/>
      <w:bookmarkStart w:id="1237" w:name="_Toc46482955"/>
      <w:bookmarkStart w:id="123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7"/>
      <w:bookmarkEnd w:id="1228"/>
      <w:bookmarkEnd w:id="1229"/>
      <w:bookmarkEnd w:id="1230"/>
      <w:bookmarkEnd w:id="1231"/>
      <w:bookmarkEnd w:id="1232"/>
      <w:bookmarkEnd w:id="1233"/>
      <w:bookmarkEnd w:id="1234"/>
      <w:bookmarkEnd w:id="1235"/>
      <w:bookmarkEnd w:id="1236"/>
      <w:bookmarkEnd w:id="1237"/>
      <w:bookmarkEnd w:id="123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bookmarkStart w:id="1250" w:name="_Toc90678753"/>
      <w:r w:rsidRPr="004A4877">
        <w:t>5.3.3.6</w:t>
      </w:r>
      <w:r w:rsidRPr="004A4877">
        <w:tab/>
        <w:t>T300 expiry</w:t>
      </w:r>
      <w:bookmarkEnd w:id="1239"/>
      <w:bookmarkEnd w:id="1240"/>
      <w:bookmarkEnd w:id="1241"/>
      <w:bookmarkEnd w:id="1242"/>
      <w:bookmarkEnd w:id="1243"/>
      <w:bookmarkEnd w:id="1244"/>
      <w:bookmarkEnd w:id="1245"/>
      <w:bookmarkEnd w:id="1246"/>
      <w:bookmarkEnd w:id="1247"/>
      <w:bookmarkEnd w:id="1248"/>
      <w:bookmarkEnd w:id="1249"/>
      <w:bookmarkEnd w:id="125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1" w:name="_Toc20486779"/>
      <w:bookmarkStart w:id="1252" w:name="_Toc29342071"/>
      <w:bookmarkStart w:id="1253" w:name="_Toc29343210"/>
      <w:bookmarkStart w:id="1254" w:name="_Toc36566459"/>
      <w:bookmarkStart w:id="1255" w:name="_Toc36809868"/>
      <w:bookmarkStart w:id="1256" w:name="_Toc36846232"/>
      <w:bookmarkStart w:id="1257" w:name="_Toc36938885"/>
      <w:bookmarkStart w:id="1258" w:name="_Toc37081864"/>
      <w:bookmarkStart w:id="1259" w:name="_Toc46480489"/>
      <w:bookmarkStart w:id="1260" w:name="_Toc46481723"/>
      <w:bookmarkStart w:id="1261" w:name="_Toc46482957"/>
      <w:bookmarkStart w:id="126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1"/>
      <w:bookmarkEnd w:id="1252"/>
      <w:bookmarkEnd w:id="1253"/>
      <w:bookmarkEnd w:id="1254"/>
      <w:bookmarkEnd w:id="1255"/>
      <w:bookmarkEnd w:id="1256"/>
      <w:bookmarkEnd w:id="1257"/>
      <w:bookmarkEnd w:id="1258"/>
      <w:bookmarkEnd w:id="1259"/>
      <w:bookmarkEnd w:id="1260"/>
      <w:bookmarkEnd w:id="1261"/>
      <w:bookmarkEnd w:id="126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63" w:name="_Toc20486780"/>
      <w:bookmarkStart w:id="1264" w:name="_Toc29342072"/>
      <w:bookmarkStart w:id="1265" w:name="_Toc29343211"/>
      <w:bookmarkStart w:id="1266" w:name="_Toc36566460"/>
      <w:bookmarkStart w:id="1267" w:name="_Toc36809869"/>
      <w:bookmarkStart w:id="1268" w:name="_Toc36846233"/>
      <w:bookmarkStart w:id="1269" w:name="_Toc36938886"/>
      <w:bookmarkStart w:id="1270" w:name="_Toc37081865"/>
      <w:bookmarkStart w:id="1271" w:name="_Toc46480490"/>
      <w:bookmarkStart w:id="1272" w:name="_Toc46481724"/>
      <w:bookmarkStart w:id="1273" w:name="_Toc46482958"/>
      <w:bookmarkStart w:id="1274" w:name="_Toc90678755"/>
      <w:r w:rsidRPr="004A4877">
        <w:t>5.3.3.8</w:t>
      </w:r>
      <w:r w:rsidRPr="004A4877">
        <w:tab/>
        <w:t xml:space="preserve">Reception of the </w:t>
      </w:r>
      <w:r w:rsidRPr="004A4877">
        <w:rPr>
          <w:i/>
        </w:rPr>
        <w:t>RRCConnectionReject</w:t>
      </w:r>
      <w:r w:rsidRPr="004A4877">
        <w:t xml:space="preserv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90678756"/>
      <w:r w:rsidRPr="004A4877">
        <w:t>5.3.3.9</w:t>
      </w:r>
      <w:r w:rsidRPr="004A4877">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90678757"/>
      <w:r w:rsidRPr="004A4877">
        <w:t>5.3.3.9a</w:t>
      </w:r>
      <w:r w:rsidRPr="004A4877">
        <w:tab/>
        <w:t xml:space="preserve">Abortion of </w:t>
      </w:r>
      <w:r w:rsidR="004B313C" w:rsidRPr="004A4877">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90678758"/>
      <w:r w:rsidRPr="004A4877">
        <w:t>5.3.3.10</w:t>
      </w:r>
      <w:r w:rsidRPr="004A4877">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90678759"/>
      <w:r w:rsidRPr="004A4877">
        <w:rPr>
          <w:noProof/>
        </w:rPr>
        <w:t>5.3.3.11</w:t>
      </w:r>
      <w:r w:rsidRPr="004A4877">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23" w:name="_Toc20486785"/>
      <w:bookmarkStart w:id="1324" w:name="_Toc29342077"/>
      <w:bookmarkStart w:id="1325" w:name="_Toc29343216"/>
      <w:bookmarkStart w:id="1326" w:name="_Toc36566465"/>
      <w:bookmarkStart w:id="1327" w:name="_Toc36809874"/>
      <w:bookmarkStart w:id="1328" w:name="_Toc36846238"/>
      <w:bookmarkStart w:id="1329" w:name="_Toc36938891"/>
      <w:bookmarkStart w:id="1330" w:name="_Toc37081870"/>
      <w:bookmarkStart w:id="1331" w:name="_Toc46480495"/>
      <w:bookmarkStart w:id="1332" w:name="_Toc46481729"/>
      <w:bookmarkStart w:id="1333" w:name="_Toc46482963"/>
      <w:bookmarkStart w:id="133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3"/>
      <w:bookmarkEnd w:id="1324"/>
      <w:bookmarkEnd w:id="1325"/>
      <w:bookmarkEnd w:id="1326"/>
      <w:bookmarkEnd w:id="1327"/>
      <w:bookmarkEnd w:id="1328"/>
      <w:bookmarkEnd w:id="1329"/>
      <w:bookmarkEnd w:id="1330"/>
      <w:bookmarkEnd w:id="1331"/>
      <w:bookmarkEnd w:id="1332"/>
      <w:bookmarkEnd w:id="1333"/>
      <w:bookmarkEnd w:id="133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35" w:name="_Toc20486786"/>
      <w:bookmarkStart w:id="1336" w:name="_Toc29342078"/>
      <w:bookmarkStart w:id="1337" w:name="_Toc29343217"/>
      <w:bookmarkStart w:id="1338" w:name="_Toc36566466"/>
      <w:bookmarkStart w:id="1339" w:name="_Toc36809875"/>
      <w:bookmarkStart w:id="1340" w:name="_Toc36846239"/>
      <w:bookmarkStart w:id="1341" w:name="_Toc36938892"/>
      <w:bookmarkStart w:id="1342" w:name="_Toc37081871"/>
      <w:bookmarkStart w:id="1343" w:name="_Toc46480496"/>
      <w:bookmarkStart w:id="1344" w:name="_Toc46481730"/>
      <w:bookmarkStart w:id="1345" w:name="_Toc46482964"/>
      <w:bookmarkStart w:id="134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5"/>
      <w:bookmarkEnd w:id="1336"/>
      <w:bookmarkEnd w:id="1337"/>
      <w:bookmarkEnd w:id="1338"/>
      <w:bookmarkEnd w:id="1339"/>
      <w:bookmarkEnd w:id="1340"/>
      <w:bookmarkEnd w:id="1341"/>
      <w:bookmarkEnd w:id="1342"/>
      <w:bookmarkEnd w:id="1343"/>
      <w:bookmarkEnd w:id="1344"/>
      <w:bookmarkEnd w:id="1345"/>
      <w:bookmarkEnd w:id="134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47" w:name="_Toc20486787"/>
      <w:bookmarkStart w:id="1348" w:name="_Toc29342079"/>
      <w:bookmarkStart w:id="1349" w:name="_Toc29343218"/>
      <w:bookmarkStart w:id="1350" w:name="_Toc36566467"/>
      <w:bookmarkStart w:id="1351" w:name="_Toc36809876"/>
      <w:bookmarkStart w:id="1352" w:name="_Toc36846240"/>
      <w:bookmarkStart w:id="1353" w:name="_Toc36938893"/>
      <w:bookmarkStart w:id="1354" w:name="_Toc37081872"/>
      <w:bookmarkStart w:id="1355" w:name="_Toc46480497"/>
      <w:bookmarkStart w:id="1356" w:name="_Toc46481731"/>
      <w:bookmarkStart w:id="1357" w:name="_Toc46482965"/>
      <w:bookmarkStart w:id="1358" w:name="_Toc90678762"/>
      <w:r w:rsidRPr="004A4877">
        <w:rPr>
          <w:noProof/>
        </w:rPr>
        <w:lastRenderedPageBreak/>
        <w:t>5.3.3.14</w:t>
      </w:r>
      <w:r w:rsidRPr="004A4877">
        <w:rPr>
          <w:noProof/>
        </w:rPr>
        <w:tab/>
        <w:t>Access Barring check</w:t>
      </w:r>
      <w:r w:rsidRPr="004A4877">
        <w:rPr>
          <w:noProof/>
          <w:lang w:eastAsia="ko-KR"/>
        </w:rPr>
        <w:t xml:space="preserve"> for NB-IoT</w:t>
      </w:r>
      <w:bookmarkEnd w:id="1347"/>
      <w:bookmarkEnd w:id="1348"/>
      <w:bookmarkEnd w:id="1349"/>
      <w:bookmarkEnd w:id="1350"/>
      <w:bookmarkEnd w:id="1351"/>
      <w:bookmarkEnd w:id="1352"/>
      <w:bookmarkEnd w:id="1353"/>
      <w:bookmarkEnd w:id="1354"/>
      <w:bookmarkEnd w:id="1355"/>
      <w:bookmarkEnd w:id="1356"/>
      <w:bookmarkEnd w:id="1357"/>
      <w:bookmarkEnd w:id="135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59" w:name="_Toc20486788"/>
      <w:bookmarkStart w:id="1360" w:name="_Toc29342080"/>
      <w:bookmarkStart w:id="1361" w:name="_Toc29343219"/>
      <w:bookmarkStart w:id="1362" w:name="_Toc36566468"/>
      <w:bookmarkStart w:id="1363" w:name="_Toc36809877"/>
      <w:bookmarkStart w:id="1364" w:name="_Toc36846241"/>
      <w:bookmarkStart w:id="1365" w:name="_Toc36938894"/>
      <w:bookmarkStart w:id="1366" w:name="_Toc37081873"/>
      <w:bookmarkStart w:id="1367" w:name="_Toc46480498"/>
      <w:bookmarkStart w:id="1368" w:name="_Toc46481732"/>
      <w:bookmarkStart w:id="1369" w:name="_Toc46482966"/>
      <w:bookmarkStart w:id="137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1" w:name="_Toc20486789"/>
      <w:bookmarkStart w:id="1372" w:name="_Toc29342081"/>
      <w:bookmarkStart w:id="1373" w:name="_Toc29343220"/>
      <w:bookmarkStart w:id="1374" w:name="_Toc36566469"/>
      <w:bookmarkStart w:id="1375" w:name="_Toc36809878"/>
      <w:bookmarkStart w:id="1376" w:name="_Toc36846242"/>
      <w:bookmarkStart w:id="1377" w:name="_Toc36938895"/>
      <w:bookmarkStart w:id="1378" w:name="_Toc37081874"/>
      <w:bookmarkStart w:id="1379" w:name="_Toc46480499"/>
      <w:bookmarkStart w:id="1380" w:name="_Toc46481733"/>
      <w:bookmarkStart w:id="1381" w:name="_Toc46482967"/>
      <w:bookmarkStart w:id="1382" w:name="_Toc90678764"/>
      <w:r w:rsidRPr="004A4877">
        <w:lastRenderedPageBreak/>
        <w:t>5.3.3.16</w:t>
      </w:r>
      <w:r w:rsidRPr="004A4877">
        <w:tab/>
        <w:t>Integrity check failure from lower layers while T300 is running</w:t>
      </w:r>
      <w:bookmarkEnd w:id="1371"/>
      <w:bookmarkEnd w:id="1372"/>
      <w:bookmarkEnd w:id="1373"/>
      <w:bookmarkEnd w:id="1374"/>
      <w:bookmarkEnd w:id="1375"/>
      <w:bookmarkEnd w:id="1376"/>
      <w:bookmarkEnd w:id="1377"/>
      <w:bookmarkEnd w:id="1378"/>
      <w:bookmarkEnd w:id="1379"/>
      <w:bookmarkEnd w:id="1380"/>
      <w:bookmarkEnd w:id="1381"/>
      <w:bookmarkEnd w:id="138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83" w:name="_Toc20486790"/>
      <w:bookmarkStart w:id="1384" w:name="_Toc29342082"/>
      <w:bookmarkStart w:id="1385" w:name="_Toc29343221"/>
      <w:bookmarkStart w:id="1386" w:name="_Toc36566470"/>
      <w:bookmarkStart w:id="1387" w:name="_Toc36809879"/>
      <w:bookmarkStart w:id="1388" w:name="_Toc36846243"/>
      <w:bookmarkStart w:id="1389" w:name="_Toc36938896"/>
      <w:bookmarkStart w:id="1390" w:name="_Toc37081875"/>
      <w:bookmarkStart w:id="1391" w:name="_Toc46480500"/>
      <w:bookmarkStart w:id="1392" w:name="_Toc46481734"/>
      <w:bookmarkStart w:id="1393" w:name="_Toc46482968"/>
      <w:bookmarkStart w:id="1394" w:name="_Toc90678765"/>
      <w:r w:rsidRPr="004A4877">
        <w:t>5.3.3.17</w:t>
      </w:r>
      <w:r w:rsidRPr="004A4877">
        <w:tab/>
      </w:r>
      <w:r w:rsidRPr="004A4877">
        <w:rPr>
          <w:lang w:eastAsia="zh-CN"/>
        </w:rPr>
        <w:t xml:space="preserve">Inability to comply with </w:t>
      </w:r>
      <w:r w:rsidRPr="004A4877">
        <w:rPr>
          <w:i/>
          <w:lang w:eastAsia="zh-CN"/>
        </w:rPr>
        <w:t>RRCConnectionResume</w:t>
      </w:r>
      <w:bookmarkEnd w:id="1383"/>
      <w:bookmarkEnd w:id="1384"/>
      <w:bookmarkEnd w:id="1385"/>
      <w:bookmarkEnd w:id="1386"/>
      <w:bookmarkEnd w:id="1387"/>
      <w:bookmarkEnd w:id="1388"/>
      <w:bookmarkEnd w:id="1389"/>
      <w:bookmarkEnd w:id="1390"/>
      <w:bookmarkEnd w:id="1391"/>
      <w:bookmarkEnd w:id="1392"/>
      <w:bookmarkEnd w:id="1393"/>
      <w:bookmarkEnd w:id="139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95" w:name="_Toc36566471"/>
      <w:bookmarkStart w:id="1396" w:name="_Toc36809880"/>
      <w:bookmarkStart w:id="1397" w:name="_Toc36846244"/>
      <w:bookmarkStart w:id="1398" w:name="_Toc36938897"/>
      <w:bookmarkStart w:id="1399" w:name="_Toc37081876"/>
      <w:bookmarkStart w:id="1400" w:name="_Toc46480501"/>
      <w:bookmarkStart w:id="1401" w:name="_Toc46481735"/>
      <w:bookmarkStart w:id="1402" w:name="_Toc46482969"/>
      <w:bookmarkStart w:id="1403" w:name="_Toc90678766"/>
      <w:bookmarkStart w:id="1404" w:name="_Toc20486791"/>
      <w:bookmarkStart w:id="1405" w:name="_Toc29342083"/>
      <w:bookmarkStart w:id="1406" w:name="_Toc29343222"/>
      <w:r w:rsidRPr="004A4877">
        <w:rPr>
          <w:noProof/>
        </w:rPr>
        <w:t>5.3.3.18</w:t>
      </w:r>
      <w:r w:rsidRPr="004A4877">
        <w:rPr>
          <w:noProof/>
        </w:rPr>
        <w:tab/>
        <w:t>Early security reactivation</w:t>
      </w:r>
      <w:bookmarkEnd w:id="1395"/>
      <w:bookmarkEnd w:id="1396"/>
      <w:bookmarkEnd w:id="1397"/>
      <w:bookmarkEnd w:id="1398"/>
      <w:bookmarkEnd w:id="1399"/>
      <w:bookmarkEnd w:id="1400"/>
      <w:bookmarkEnd w:id="1401"/>
      <w:bookmarkEnd w:id="1402"/>
      <w:bookmarkEnd w:id="140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07" w:name="_Toc36566472"/>
      <w:bookmarkStart w:id="1408" w:name="_Toc36809881"/>
      <w:bookmarkStart w:id="1409" w:name="_Toc36846245"/>
      <w:bookmarkStart w:id="1410" w:name="_Toc36938898"/>
      <w:bookmarkStart w:id="1411" w:name="_Toc37081877"/>
      <w:bookmarkStart w:id="1412" w:name="_Toc46480502"/>
      <w:bookmarkStart w:id="1413" w:name="_Toc46481736"/>
      <w:bookmarkStart w:id="1414" w:name="_Toc46482970"/>
      <w:bookmarkStart w:id="1415" w:name="_Toc90678767"/>
      <w:r w:rsidRPr="004A4877">
        <w:t>5.3.3.19</w:t>
      </w:r>
      <w:r w:rsidRPr="004A4877">
        <w:tab/>
        <w:t>Timing alignment validation for transmission using PUR</w:t>
      </w:r>
      <w:bookmarkEnd w:id="1407"/>
      <w:bookmarkEnd w:id="1408"/>
      <w:bookmarkEnd w:id="1409"/>
      <w:bookmarkEnd w:id="1410"/>
      <w:bookmarkEnd w:id="1411"/>
      <w:bookmarkEnd w:id="1412"/>
      <w:bookmarkEnd w:id="1413"/>
      <w:bookmarkEnd w:id="1414"/>
      <w:bookmarkEnd w:id="141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16" w:name="_Toc46480503"/>
      <w:bookmarkStart w:id="1417" w:name="_Toc46481737"/>
      <w:bookmarkStart w:id="1418" w:name="_Toc46482971"/>
      <w:bookmarkStart w:id="1419" w:name="_Toc90678768"/>
      <w:bookmarkStart w:id="1420" w:name="_Toc36566473"/>
      <w:bookmarkStart w:id="1421" w:name="_Toc36809882"/>
      <w:bookmarkStart w:id="1422" w:name="_Toc36846246"/>
      <w:bookmarkStart w:id="1423" w:name="_Toc36938899"/>
      <w:bookmarkStart w:id="1424" w:name="_Toc37081878"/>
      <w:r w:rsidRPr="004A4877">
        <w:t>5.3.3.20</w:t>
      </w:r>
      <w:r w:rsidRPr="004A4877">
        <w:tab/>
        <w:t>Maintenance of PUR occasions</w:t>
      </w:r>
      <w:bookmarkEnd w:id="1416"/>
      <w:bookmarkEnd w:id="1417"/>
      <w:bookmarkEnd w:id="1418"/>
      <w:bookmarkEnd w:id="141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5"/>
      <w:r>
        <w:t>:</w:t>
      </w:r>
      <w:commentRangeEnd w:id="1425"/>
      <w:r w:rsidR="00AC74BA">
        <w:rPr>
          <w:rStyle w:val="af2"/>
        </w:rPr>
        <w:commentReference w:id="1425"/>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26" w:name="_Toc46480504"/>
      <w:bookmarkStart w:id="1427" w:name="_Toc46481738"/>
      <w:bookmarkStart w:id="1428" w:name="_Toc46482972"/>
      <w:bookmarkStart w:id="1429" w:name="_Toc90678769"/>
      <w:r w:rsidRPr="004A4877">
        <w:t>5.3.4</w:t>
      </w:r>
      <w:r w:rsidRPr="004A4877">
        <w:tab/>
        <w:t>Initial security activation</w:t>
      </w:r>
      <w:bookmarkEnd w:id="1404"/>
      <w:bookmarkEnd w:id="1405"/>
      <w:bookmarkEnd w:id="1406"/>
      <w:bookmarkEnd w:id="1420"/>
      <w:bookmarkEnd w:id="1421"/>
      <w:bookmarkEnd w:id="1422"/>
      <w:bookmarkEnd w:id="1423"/>
      <w:bookmarkEnd w:id="1424"/>
      <w:bookmarkEnd w:id="1426"/>
      <w:bookmarkEnd w:id="1427"/>
      <w:bookmarkEnd w:id="1428"/>
      <w:bookmarkEnd w:id="1429"/>
    </w:p>
    <w:p w14:paraId="247056BF" w14:textId="77777777" w:rsidR="009722D5" w:rsidRPr="004A4877" w:rsidRDefault="009722D5" w:rsidP="009722D5">
      <w:pPr>
        <w:pStyle w:val="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90678770"/>
      <w:r w:rsidRPr="004A4877">
        <w:t>5.3.4.1</w:t>
      </w:r>
      <w:r w:rsidRPr="004A4877">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67945826"/>
    <w:bookmarkEnd w:id="1442"/>
    <w:bookmarkStart w:id="1443" w:name="_MON_1289914516"/>
    <w:bookmarkEnd w:id="1443"/>
    <w:p w14:paraId="04BCB1AF" w14:textId="77777777" w:rsidR="009722D5" w:rsidRPr="004A4877" w:rsidRDefault="009722D5" w:rsidP="009722D5">
      <w:pPr>
        <w:pStyle w:val="TH"/>
      </w:pPr>
      <w:r w:rsidRPr="004A4877">
        <w:object w:dxaOrig="7574" w:dyaOrig="2714" w14:anchorId="434AB952">
          <v:shape id="_x0000_i1046" type="#_x0000_t75" style="width:354pt;height:129.5pt" o:ole="">
            <v:imagedata r:id="rId54" o:title=""/>
          </v:shape>
          <o:OLEObject Type="Embed" ProgID="Word.Picture.8" ShapeID="_x0000_i1046" DrawAspect="Content" ObjectID="_1711198317" r:id="rId55"/>
        </w:object>
      </w:r>
    </w:p>
    <w:p w14:paraId="55F94750" w14:textId="77777777" w:rsidR="009722D5" w:rsidRPr="004A4877" w:rsidRDefault="009722D5" w:rsidP="009722D5">
      <w:pPr>
        <w:pStyle w:val="TF"/>
      </w:pPr>
      <w:r w:rsidRPr="004A4877">
        <w:t>Figure 5.3.4.1-1: Security mode command, successful</w:t>
      </w:r>
    </w:p>
    <w:bookmarkStart w:id="1444" w:name="_MON_1267945967"/>
    <w:bookmarkEnd w:id="1444"/>
    <w:bookmarkStart w:id="1445" w:name="_MON_1289914517"/>
    <w:bookmarkEnd w:id="1445"/>
    <w:p w14:paraId="57319F81" w14:textId="77777777" w:rsidR="009722D5" w:rsidRPr="004A4877" w:rsidRDefault="009722D5" w:rsidP="009722D5">
      <w:pPr>
        <w:pStyle w:val="TH"/>
      </w:pPr>
      <w:r w:rsidRPr="004A4877">
        <w:object w:dxaOrig="7574" w:dyaOrig="2714" w14:anchorId="24B4563B">
          <v:shape id="_x0000_i1047" type="#_x0000_t75" style="width:354pt;height:129.5pt" o:ole="">
            <v:imagedata r:id="rId56" o:title=""/>
          </v:shape>
          <o:OLEObject Type="Embed" ProgID="Word.Picture.8" ShapeID="_x0000_i1047" DrawAspect="Content" ObjectID="_1711198318"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90678771"/>
      <w:r w:rsidRPr="004A4877">
        <w:t>5.3.4.2</w:t>
      </w:r>
      <w:r w:rsidRPr="004A4877">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90678772"/>
      <w:bookmarkStart w:id="1470" w:name="OLE_LINK15"/>
      <w:bookmarkStart w:id="1471" w:name="OLE_LINK16"/>
      <w:r w:rsidRPr="004A4877">
        <w:t>5.3.4.3</w:t>
      </w:r>
      <w:r w:rsidRPr="004A4877">
        <w:tab/>
        <w:t xml:space="preserve">Reception of the </w:t>
      </w:r>
      <w:bookmarkStart w:id="1472" w:name="OLE_LINK8"/>
      <w:bookmarkStart w:id="1473" w:name="OLE_LINK9"/>
      <w:r w:rsidRPr="004A4877">
        <w:rPr>
          <w:i/>
        </w:rPr>
        <w:t>SecurityModeCommand</w:t>
      </w:r>
      <w:r w:rsidRPr="004A4877">
        <w:t xml:space="preserve"> </w:t>
      </w:r>
      <w:bookmarkEnd w:id="1472"/>
      <w:bookmarkEnd w:id="1473"/>
      <w:r w:rsidRPr="004A4877">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0"/>
    <w:bookmarkEnd w:id="147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90678773"/>
      <w:r w:rsidRPr="004A4877">
        <w:t>5.3.5</w:t>
      </w:r>
      <w:r w:rsidRPr="004A4877">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4A4877" w:rsidRDefault="009722D5" w:rsidP="009722D5">
      <w:pPr>
        <w:pStyle w:val="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90678774"/>
      <w:r w:rsidRPr="004A4877">
        <w:t>5.3.5.1</w:t>
      </w:r>
      <w:r w:rsidRPr="004A4877">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67946280"/>
    <w:bookmarkEnd w:id="1498"/>
    <w:bookmarkStart w:id="1499" w:name="_MON_1289914518"/>
    <w:bookmarkEnd w:id="1499"/>
    <w:p w14:paraId="4CB438C6" w14:textId="77777777" w:rsidR="009722D5" w:rsidRPr="004A4877" w:rsidRDefault="009722D5" w:rsidP="009722D5">
      <w:pPr>
        <w:pStyle w:val="TH"/>
      </w:pPr>
      <w:r w:rsidRPr="004A4877">
        <w:object w:dxaOrig="7574" w:dyaOrig="2714" w14:anchorId="355CEE4D">
          <v:shape id="_x0000_i1048" type="#_x0000_t75" style="width:354pt;height:129.5pt" o:ole="">
            <v:imagedata r:id="rId58" o:title=""/>
          </v:shape>
          <o:OLEObject Type="Embed" ProgID="Word.Picture.8" ShapeID="_x0000_i1048" DrawAspect="Content" ObjectID="_1711198319" r:id="rId59"/>
        </w:object>
      </w:r>
    </w:p>
    <w:p w14:paraId="38F2EC75" w14:textId="77777777" w:rsidR="009722D5" w:rsidRPr="004A4877" w:rsidRDefault="009722D5" w:rsidP="009722D5">
      <w:pPr>
        <w:pStyle w:val="TF"/>
      </w:pPr>
      <w:r w:rsidRPr="004A4877">
        <w:t>Figure 5.3.5.1-1: RRC connection reconfiguration, successful</w:t>
      </w:r>
    </w:p>
    <w:bookmarkStart w:id="1500" w:name="_MON_1289914520"/>
    <w:bookmarkEnd w:id="1500"/>
    <w:p w14:paraId="5A6606E4" w14:textId="77777777" w:rsidR="009722D5" w:rsidRPr="004A4877" w:rsidRDefault="009722D5" w:rsidP="009722D5">
      <w:pPr>
        <w:pStyle w:val="TH"/>
      </w:pPr>
      <w:r w:rsidRPr="004A4877">
        <w:object w:dxaOrig="7574" w:dyaOrig="2714" w14:anchorId="492EC3C8">
          <v:shape id="_x0000_i1049" type="#_x0000_t75" style="width:354pt;height:129.5pt" o:ole="">
            <v:imagedata r:id="rId60" o:title=""/>
          </v:shape>
          <o:OLEObject Type="Embed" ProgID="Word.Picture.8" ShapeID="_x0000_i1049" DrawAspect="Content" ObjectID="_1711198320"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90678775"/>
      <w:r w:rsidRPr="004A4877">
        <w:t>5.3.5.2</w:t>
      </w:r>
      <w:r w:rsidRPr="004A4877">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5"/>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5"/>
      <w:r w:rsidR="00CA02C2">
        <w:rPr>
          <w:rStyle w:val="af2"/>
        </w:rPr>
        <w:commentReference w:id="1525"/>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6"/>
      <w:r>
        <w:t>3&gt;</w:t>
      </w:r>
      <w:r>
        <w:tab/>
        <w:t xml:space="preserve">if the </w:t>
      </w:r>
      <w:r w:rsidRPr="004A6D10">
        <w:rPr>
          <w:i/>
        </w:rPr>
        <w:t>RRCConnectionReconfiguration</w:t>
      </w:r>
      <w:r>
        <w:t xml:space="preserve"> message is applied due to a conditional reconfiguration execution</w:t>
      </w:r>
      <w:commentRangeEnd w:id="1526"/>
      <w:r w:rsidR="00CA02C2">
        <w:rPr>
          <w:rStyle w:val="af2"/>
        </w:rPr>
        <w:commentReference w:id="1526"/>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7" w:name="_Hlk39140255"/>
      <w:r w:rsidRPr="004A4877">
        <w:t xml:space="preserve">otherwise indicate upper layers absence of </w:t>
      </w:r>
      <w:r w:rsidRPr="004A4877">
        <w:rPr>
          <w:iCs/>
        </w:rPr>
        <w:t>this field</w:t>
      </w:r>
      <w:bookmarkEnd w:id="152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0"/>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0"/>
      <w:r w:rsidR="00183C1C">
        <w:rPr>
          <w:rStyle w:val="af2"/>
        </w:rPr>
        <w:commentReference w:id="1540"/>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1" w:name="OLE_LINK108"/>
      <w:bookmarkStart w:id="1542"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1"/>
    <w:bookmarkEnd w:id="1542"/>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3" w:name="_Toc20486800"/>
      <w:bookmarkStart w:id="1544" w:name="_Toc29342092"/>
      <w:bookmarkStart w:id="1545" w:name="_Toc29343231"/>
      <w:bookmarkStart w:id="1546" w:name="_Toc36566482"/>
      <w:bookmarkStart w:id="1547" w:name="_Toc36809891"/>
      <w:bookmarkStart w:id="1548" w:name="_Toc36846255"/>
      <w:bookmarkStart w:id="1549" w:name="_Toc36938908"/>
      <w:bookmarkStart w:id="1550" w:name="_Toc37081887"/>
      <w:bookmarkStart w:id="1551" w:name="_Toc46480513"/>
      <w:bookmarkStart w:id="1552" w:name="_Toc46481747"/>
      <w:bookmarkStart w:id="1553" w:name="_Toc46482981"/>
      <w:bookmarkStart w:id="1554" w:name="_Toc90678778"/>
      <w:r w:rsidRPr="004A4877">
        <w:t>5.3.5.5</w:t>
      </w:r>
      <w:r w:rsidRPr="004A4877">
        <w:tab/>
        <w:t>Reconfiguration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bookmarkStart w:id="1566" w:name="_Toc90678779"/>
      <w:r w:rsidRPr="004A4877">
        <w:t>5.3.5.6</w:t>
      </w:r>
      <w:r w:rsidRPr="004A4877">
        <w:tab/>
        <w:t>T304 expiry (handover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67" w:name="_Toc20486802"/>
      <w:bookmarkStart w:id="1568" w:name="_Toc29342094"/>
      <w:bookmarkStart w:id="1569" w:name="_Toc29343233"/>
      <w:bookmarkStart w:id="1570" w:name="_Toc36566484"/>
      <w:bookmarkStart w:id="1571" w:name="_Toc36809893"/>
      <w:bookmarkStart w:id="1572" w:name="_Toc36846257"/>
      <w:bookmarkStart w:id="1573" w:name="_Toc36938910"/>
      <w:bookmarkStart w:id="1574" w:name="_Toc37081889"/>
      <w:bookmarkStart w:id="1575" w:name="_Toc46480515"/>
      <w:bookmarkStart w:id="1576" w:name="_Toc46481749"/>
      <w:bookmarkStart w:id="1577" w:name="_Toc46482983"/>
      <w:bookmarkStart w:id="1578" w:name="_Toc90678780"/>
      <w:r w:rsidRPr="004A4877">
        <w:t>5.3.5.7</w:t>
      </w:r>
      <w:r w:rsidRPr="004A4877">
        <w:tab/>
        <w:t>Void</w:t>
      </w:r>
      <w:bookmarkEnd w:id="1567"/>
      <w:bookmarkEnd w:id="1568"/>
      <w:bookmarkEnd w:id="1569"/>
      <w:bookmarkEnd w:id="1570"/>
      <w:bookmarkEnd w:id="1571"/>
      <w:bookmarkEnd w:id="1572"/>
      <w:bookmarkEnd w:id="1573"/>
      <w:bookmarkEnd w:id="1574"/>
      <w:bookmarkEnd w:id="1575"/>
      <w:bookmarkEnd w:id="1576"/>
      <w:bookmarkEnd w:id="1577"/>
      <w:bookmarkEnd w:id="1578"/>
    </w:p>
    <w:p w14:paraId="19253383" w14:textId="77777777" w:rsidR="009722D5" w:rsidRPr="004A4877" w:rsidRDefault="009722D5" w:rsidP="009722D5">
      <w:pPr>
        <w:pStyle w:val="4"/>
      </w:pPr>
      <w:bookmarkStart w:id="1579" w:name="_Toc20486803"/>
      <w:bookmarkStart w:id="1580" w:name="_Toc29342095"/>
      <w:bookmarkStart w:id="1581" w:name="_Toc29343234"/>
      <w:bookmarkStart w:id="1582" w:name="_Toc36566485"/>
      <w:bookmarkStart w:id="1583" w:name="_Toc36809894"/>
      <w:bookmarkStart w:id="1584" w:name="_Toc36846258"/>
      <w:bookmarkStart w:id="1585" w:name="_Toc36938911"/>
      <w:bookmarkStart w:id="1586" w:name="_Toc37081890"/>
      <w:bookmarkStart w:id="1587" w:name="_Toc46480516"/>
      <w:bookmarkStart w:id="1588" w:name="_Toc46481750"/>
      <w:bookmarkStart w:id="1589" w:name="_Toc46482984"/>
      <w:bookmarkStart w:id="1590" w:name="_Toc90678781"/>
      <w:r w:rsidRPr="004A4877">
        <w:t>5.3.5.7a</w:t>
      </w:r>
      <w:r w:rsidRPr="004A4877">
        <w:tab/>
        <w:t>T307 expiry (SCG change failure)</w:t>
      </w:r>
      <w:bookmarkEnd w:id="1579"/>
      <w:bookmarkEnd w:id="1580"/>
      <w:bookmarkEnd w:id="1581"/>
      <w:bookmarkEnd w:id="1582"/>
      <w:bookmarkEnd w:id="1583"/>
      <w:bookmarkEnd w:id="1584"/>
      <w:bookmarkEnd w:id="1585"/>
      <w:bookmarkEnd w:id="1586"/>
      <w:bookmarkEnd w:id="1587"/>
      <w:bookmarkEnd w:id="1588"/>
      <w:bookmarkEnd w:id="1589"/>
      <w:bookmarkEnd w:id="159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1" w:name="_Toc20486804"/>
      <w:bookmarkStart w:id="1592" w:name="_Toc29342096"/>
      <w:bookmarkStart w:id="1593" w:name="_Toc29343235"/>
      <w:bookmarkStart w:id="159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bookmarkStart w:id="1602" w:name="_Toc90678782"/>
      <w:r w:rsidRPr="004A4877">
        <w:t>5.3.5.8</w:t>
      </w:r>
      <w:r w:rsidRPr="004A4877">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bookmarkEnd w:id="160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3" w:name="_Toc20486805"/>
      <w:bookmarkStart w:id="1604" w:name="_Toc29342097"/>
      <w:bookmarkStart w:id="1605" w:name="_Toc29343236"/>
      <w:bookmarkStart w:id="160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07" w:name="_Toc36809896"/>
      <w:bookmarkStart w:id="1608" w:name="_Toc36846260"/>
      <w:bookmarkStart w:id="1609" w:name="_Toc36938913"/>
      <w:bookmarkStart w:id="1610" w:name="_Toc37081892"/>
      <w:bookmarkStart w:id="1611" w:name="_Toc46480518"/>
      <w:bookmarkStart w:id="1612" w:name="_Toc46481752"/>
      <w:bookmarkStart w:id="1613" w:name="_Toc46482986"/>
      <w:bookmarkStart w:id="1614" w:name="_Toc90678783"/>
      <w:r w:rsidRPr="004A4877">
        <w:rPr>
          <w:rFonts w:eastAsia="MS Mincho"/>
        </w:rPr>
        <w:t>5.3.5.9</w:t>
      </w:r>
      <w:r w:rsidR="00AA4F15" w:rsidRPr="004A4877">
        <w:rPr>
          <w:rFonts w:eastAsia="MS Mincho"/>
        </w:rPr>
        <w:tab/>
        <w:t>Conditional reconfiguration</w:t>
      </w:r>
      <w:bookmarkEnd w:id="1607"/>
      <w:bookmarkEnd w:id="1608"/>
      <w:bookmarkEnd w:id="1609"/>
      <w:bookmarkEnd w:id="1610"/>
      <w:bookmarkEnd w:id="1611"/>
      <w:bookmarkEnd w:id="1612"/>
      <w:bookmarkEnd w:id="1613"/>
      <w:bookmarkEnd w:id="1614"/>
    </w:p>
    <w:p w14:paraId="3BE44405" w14:textId="77777777" w:rsidR="00AA4F15" w:rsidRPr="004A4877" w:rsidRDefault="009E03A5" w:rsidP="00AA4F15">
      <w:pPr>
        <w:pStyle w:val="5"/>
        <w:rPr>
          <w:rFonts w:eastAsia="MS Mincho"/>
        </w:rPr>
      </w:pPr>
      <w:bookmarkStart w:id="1615" w:name="_Toc36809897"/>
      <w:bookmarkStart w:id="1616" w:name="_Toc36846261"/>
      <w:bookmarkStart w:id="1617" w:name="_Toc36938914"/>
      <w:bookmarkStart w:id="1618" w:name="_Toc37081893"/>
      <w:bookmarkStart w:id="1619" w:name="_Toc46480519"/>
      <w:bookmarkStart w:id="1620" w:name="_Toc46481753"/>
      <w:bookmarkStart w:id="1621" w:name="_Toc46482987"/>
      <w:bookmarkStart w:id="1622"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5"/>
      <w:bookmarkEnd w:id="1616"/>
      <w:bookmarkEnd w:id="1617"/>
      <w:bookmarkEnd w:id="1618"/>
      <w:bookmarkEnd w:id="1619"/>
      <w:bookmarkEnd w:id="1620"/>
      <w:bookmarkEnd w:id="1621"/>
      <w:bookmarkEnd w:id="1622"/>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3" w:name="_Toc36809898"/>
      <w:bookmarkStart w:id="1624" w:name="_Toc36846262"/>
      <w:bookmarkStart w:id="1625" w:name="_Toc36938915"/>
      <w:bookmarkStart w:id="1626" w:name="_Toc37081894"/>
      <w:bookmarkStart w:id="1627" w:name="_Toc46480520"/>
      <w:bookmarkStart w:id="1628" w:name="_Toc46481754"/>
      <w:bookmarkStart w:id="1629" w:name="_Toc46482988"/>
      <w:bookmarkStart w:id="1630"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3"/>
      <w:bookmarkEnd w:id="1624"/>
      <w:bookmarkEnd w:id="1625"/>
      <w:bookmarkEnd w:id="1626"/>
      <w:bookmarkEnd w:id="1627"/>
      <w:bookmarkEnd w:id="1628"/>
      <w:bookmarkEnd w:id="1629"/>
      <w:bookmarkEnd w:id="1630"/>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31" w:name="_Toc37081895"/>
      <w:bookmarkStart w:id="1632" w:name="_Toc46480521"/>
      <w:bookmarkStart w:id="1633" w:name="_Toc46481755"/>
      <w:bookmarkStart w:id="1634" w:name="_Toc46482989"/>
      <w:bookmarkStart w:id="1635"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1"/>
      <w:bookmarkEnd w:id="1632"/>
      <w:bookmarkEnd w:id="1633"/>
      <w:bookmarkEnd w:id="1634"/>
      <w:bookmarkEnd w:id="1635"/>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36" w:name="_Toc36809899"/>
      <w:bookmarkStart w:id="1637" w:name="_Toc36846263"/>
      <w:bookmarkStart w:id="1638" w:name="_Toc36938916"/>
      <w:bookmarkStart w:id="1639" w:name="_Toc37081896"/>
      <w:bookmarkStart w:id="1640" w:name="_Toc46480522"/>
      <w:bookmarkStart w:id="1641" w:name="_Toc46481756"/>
      <w:bookmarkStart w:id="1642" w:name="_Toc46482990"/>
      <w:bookmarkStart w:id="164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6"/>
      <w:bookmarkEnd w:id="1637"/>
      <w:bookmarkEnd w:id="1638"/>
      <w:bookmarkEnd w:id="1639"/>
      <w:bookmarkEnd w:id="1640"/>
      <w:bookmarkEnd w:id="1641"/>
      <w:bookmarkEnd w:id="1642"/>
      <w:bookmarkEnd w:id="1643"/>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52" w:name="_Toc36809901"/>
      <w:bookmarkStart w:id="1653" w:name="_Toc36846265"/>
      <w:bookmarkStart w:id="1654" w:name="_Toc36938918"/>
      <w:bookmarkStart w:id="1655" w:name="_Toc37081898"/>
      <w:bookmarkStart w:id="1656" w:name="_Toc46480524"/>
      <w:bookmarkStart w:id="1657" w:name="_Toc46481758"/>
      <w:bookmarkStart w:id="1658" w:name="_Toc46482992"/>
      <w:bookmarkStart w:id="1659"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03"/>
      <w:bookmarkEnd w:id="1604"/>
      <w:bookmarkEnd w:id="1605"/>
      <w:bookmarkEnd w:id="1606"/>
      <w:bookmarkEnd w:id="1652"/>
      <w:bookmarkEnd w:id="1653"/>
      <w:bookmarkEnd w:id="1654"/>
      <w:bookmarkEnd w:id="1655"/>
      <w:bookmarkEnd w:id="1656"/>
      <w:bookmarkEnd w:id="1657"/>
      <w:bookmarkEnd w:id="1658"/>
      <w:bookmarkEnd w:id="1659"/>
    </w:p>
    <w:p w14:paraId="1E2BE3D7" w14:textId="77777777" w:rsidR="009722D5" w:rsidRPr="004A4877" w:rsidRDefault="009722D5" w:rsidP="009722D5">
      <w:pPr>
        <w:pStyle w:val="4"/>
        <w:rPr>
          <w:rFonts w:eastAsia="宋体"/>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90678790"/>
      <w:r w:rsidRPr="004A4877">
        <w:t>5.3.</w:t>
      </w:r>
      <w:r w:rsidRPr="004A4877">
        <w:rPr>
          <w:rFonts w:eastAsia="宋体"/>
          <w:lang w:eastAsia="zh-CN"/>
        </w:rPr>
        <w:t>6</w:t>
      </w:r>
      <w:r w:rsidRPr="004A4877">
        <w:t>.1</w:t>
      </w:r>
      <w:r w:rsidRPr="004A4877">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4pt;height:129.5pt" o:ole="">
            <v:imagedata r:id="rId62" o:title=""/>
          </v:shape>
          <o:OLEObject Type="Embed" ProgID="Word.Picture.8" ShapeID="_x0000_i1050" DrawAspect="Content" ObjectID="_1711198321"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90678791"/>
      <w:r w:rsidRPr="004A4877">
        <w:t>5.3.</w:t>
      </w:r>
      <w:r w:rsidRPr="004A4877">
        <w:rPr>
          <w:rFonts w:eastAsia="宋体"/>
          <w:lang w:eastAsia="zh-CN"/>
        </w:rPr>
        <w:t>6</w:t>
      </w:r>
      <w:r w:rsidRPr="004A4877">
        <w:t>.2</w:t>
      </w:r>
      <w:r w:rsidRPr="004A4877">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90678793"/>
      <w:r w:rsidRPr="004A4877">
        <w:t>5.3.7</w:t>
      </w:r>
      <w:r w:rsidRPr="004A4877">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4A4877" w:rsidRDefault="009722D5" w:rsidP="009722D5">
      <w:pPr>
        <w:pStyle w:val="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90678794"/>
      <w:r w:rsidRPr="004A4877">
        <w:t>5.3.7.1</w:t>
      </w:r>
      <w:r w:rsidRPr="004A4877">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4A4877" w:rsidRDefault="009722D5" w:rsidP="009722D5">
      <w:pPr>
        <w:pStyle w:val="TH"/>
      </w:pPr>
      <w:r w:rsidRPr="004A4877">
        <w:tab/>
      </w:r>
      <w:bookmarkStart w:id="1721" w:name="_MON_1267947476"/>
      <w:bookmarkEnd w:id="1721"/>
      <w:bookmarkStart w:id="1722" w:name="_MON_1289914521"/>
      <w:bookmarkEnd w:id="1722"/>
      <w:r w:rsidRPr="004A4877">
        <w:object w:dxaOrig="6854" w:dyaOrig="3434" w14:anchorId="4FBE8555">
          <v:shape id="_x0000_i1051" type="#_x0000_t75" style="width:316.5pt;height:158.5pt" o:ole="">
            <v:imagedata r:id="rId64" o:title=""/>
          </v:shape>
          <o:OLEObject Type="Embed" ProgID="Word.Picture.8" ShapeID="_x0000_i1051" DrawAspect="Content" ObjectID="_1711198322"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3" w:name="_MON_1267947623"/>
      <w:bookmarkEnd w:id="1723"/>
      <w:bookmarkStart w:id="1724" w:name="_MON_1289914522"/>
      <w:bookmarkEnd w:id="1724"/>
      <w:r w:rsidRPr="004A4877">
        <w:object w:dxaOrig="6854" w:dyaOrig="2489" w14:anchorId="5B0DE10C">
          <v:shape id="_x0000_i1052" type="#_x0000_t75" style="width:316.5pt;height:115pt" o:ole="">
            <v:imagedata r:id="rId66" o:title=""/>
          </v:shape>
          <o:OLEObject Type="Embed" ProgID="Word.Picture.8" ShapeID="_x0000_i1052" DrawAspect="Content" ObjectID="_1711198323"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bookmarkStart w:id="1736" w:name="_Toc90678795"/>
      <w:r w:rsidRPr="004A4877">
        <w:t>5.3.7.2</w:t>
      </w:r>
      <w:r w:rsidRPr="004A4877">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7"/>
      <w:r w:rsidRPr="004A4877">
        <w:t>1&gt;</w:t>
      </w:r>
      <w:r w:rsidRPr="004A4877">
        <w:tab/>
        <w:t xml:space="preserve">if the UE is not configured with </w:t>
      </w:r>
      <w:r w:rsidRPr="004A4877">
        <w:rPr>
          <w:i/>
        </w:rPr>
        <w:t>conditionalReconfiguration</w:t>
      </w:r>
      <w:r w:rsidRPr="004A4877">
        <w:t>:</w:t>
      </w:r>
      <w:commentRangeEnd w:id="1737"/>
      <w:r w:rsidR="00183C1C">
        <w:rPr>
          <w:rStyle w:val="af2"/>
        </w:rPr>
        <w:commentReference w:id="1737"/>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8" w:name="_Toc20486812"/>
      <w:bookmarkStart w:id="1739" w:name="_Toc29342104"/>
      <w:bookmarkStart w:id="1740" w:name="_Toc29343243"/>
      <w:bookmarkStart w:id="174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90678796"/>
      <w:r w:rsidRPr="004A4877">
        <w:t>5.3.7.3</w:t>
      </w:r>
      <w:r w:rsidRPr="004A4877">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0" w:name="_Toc20486813"/>
      <w:bookmarkStart w:id="1751" w:name="_Toc29342105"/>
      <w:bookmarkStart w:id="1752" w:name="_Toc29343244"/>
      <w:bookmarkStart w:id="1753" w:name="_Toc36566495"/>
      <w:bookmarkStart w:id="1754" w:name="_Toc36809909"/>
      <w:bookmarkStart w:id="1755" w:name="_Toc36846273"/>
      <w:bookmarkStart w:id="1756" w:name="_Toc36938926"/>
      <w:bookmarkStart w:id="1757" w:name="_Toc37081906"/>
      <w:bookmarkStart w:id="1758" w:name="_Toc46480532"/>
      <w:bookmarkStart w:id="1759" w:name="_Toc46481766"/>
      <w:bookmarkStart w:id="1760" w:name="_Toc46483000"/>
      <w:bookmarkStart w:id="176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2" w:name="_Toc20486814"/>
      <w:bookmarkStart w:id="1763" w:name="_Toc29342106"/>
      <w:bookmarkStart w:id="1764" w:name="_Toc29343245"/>
      <w:bookmarkStart w:id="1765" w:name="_Toc36566496"/>
      <w:bookmarkStart w:id="1766" w:name="_Toc36809910"/>
      <w:bookmarkStart w:id="1767" w:name="_Toc36846274"/>
      <w:bookmarkStart w:id="1768" w:name="_Toc36938927"/>
      <w:bookmarkStart w:id="1769" w:name="_Toc37081907"/>
      <w:bookmarkStart w:id="1770" w:name="_Toc46480533"/>
      <w:bookmarkStart w:id="1771" w:name="_Toc46481767"/>
      <w:bookmarkStart w:id="1772" w:name="_Toc46483001"/>
      <w:bookmarkStart w:id="1773" w:name="_Toc90678798"/>
      <w:r w:rsidRPr="004A4877">
        <w:t>5.3.7.5</w:t>
      </w:r>
      <w:r w:rsidRPr="004A4877">
        <w:tab/>
        <w:t xml:space="preserve">Reception of the </w:t>
      </w:r>
      <w:r w:rsidRPr="004A4877">
        <w:rPr>
          <w:i/>
        </w:rPr>
        <w:t>RRCConnectionReestablishment</w:t>
      </w:r>
      <w:r w:rsidRPr="004A4877">
        <w:t xml:space="preserve"> by the UE</w:t>
      </w:r>
      <w:bookmarkEnd w:id="1762"/>
      <w:bookmarkEnd w:id="1763"/>
      <w:bookmarkEnd w:id="1764"/>
      <w:bookmarkEnd w:id="1765"/>
      <w:bookmarkEnd w:id="1766"/>
      <w:bookmarkEnd w:id="1767"/>
      <w:bookmarkEnd w:id="1768"/>
      <w:bookmarkEnd w:id="1769"/>
      <w:bookmarkEnd w:id="1770"/>
      <w:bookmarkEnd w:id="1771"/>
      <w:bookmarkEnd w:id="1772"/>
      <w:bookmarkEnd w:id="177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4" w:name="OLE_LINK46"/>
      <w:bookmarkStart w:id="1775" w:name="OLE_LINK47"/>
      <w:r w:rsidR="009722D5" w:rsidRPr="004A4877">
        <w:t>and the K</w:t>
      </w:r>
      <w:r w:rsidR="009722D5" w:rsidRPr="004A4877">
        <w:rPr>
          <w:vertAlign w:val="subscript"/>
        </w:rPr>
        <w:t>RRCint</w:t>
      </w:r>
      <w:r w:rsidR="009722D5" w:rsidRPr="004A4877">
        <w:t xml:space="preserve"> key immediately</w:t>
      </w:r>
      <w:bookmarkEnd w:id="1774"/>
      <w:bookmarkEnd w:id="1775"/>
      <w:r w:rsidR="009722D5" w:rsidRPr="004A4877">
        <w:t xml:space="preserve">, i.e., integrity protection shall be applied to all subsequent messages received and sent by the UE, </w:t>
      </w:r>
      <w:bookmarkStart w:id="1776" w:name="OLE_LINK40"/>
      <w:bookmarkStart w:id="1777" w:name="OLE_LINK41"/>
      <w:r w:rsidR="009722D5" w:rsidRPr="004A4877">
        <w:t>including the message used to indicate the successful completion of the procedure</w:t>
      </w:r>
      <w:bookmarkEnd w:id="1776"/>
      <w:bookmarkEnd w:id="177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78" w:name="_Toc20486815"/>
      <w:bookmarkStart w:id="1779" w:name="_Toc29342107"/>
      <w:bookmarkStart w:id="1780" w:name="_Toc29343246"/>
      <w:bookmarkStart w:id="1781" w:name="_Toc36566497"/>
      <w:bookmarkStart w:id="1782" w:name="_Toc36809911"/>
      <w:bookmarkStart w:id="1783" w:name="_Toc36846275"/>
      <w:bookmarkStart w:id="1784" w:name="_Toc36938928"/>
      <w:bookmarkStart w:id="1785" w:name="_Toc37081908"/>
      <w:bookmarkStart w:id="1786" w:name="_Toc46480534"/>
      <w:bookmarkStart w:id="1787" w:name="_Toc46481768"/>
      <w:bookmarkStart w:id="1788" w:name="_Toc46483002"/>
      <w:bookmarkStart w:id="1789" w:name="_Toc90678799"/>
      <w:r w:rsidRPr="004A4877">
        <w:lastRenderedPageBreak/>
        <w:t>5.3.7.6</w:t>
      </w:r>
      <w:r w:rsidRPr="004A4877">
        <w:tab/>
        <w:t>T311 expiry</w:t>
      </w:r>
      <w:bookmarkEnd w:id="1778"/>
      <w:bookmarkEnd w:id="1779"/>
      <w:bookmarkEnd w:id="1780"/>
      <w:bookmarkEnd w:id="1781"/>
      <w:bookmarkEnd w:id="1782"/>
      <w:bookmarkEnd w:id="1783"/>
      <w:bookmarkEnd w:id="1784"/>
      <w:bookmarkEnd w:id="1785"/>
      <w:bookmarkEnd w:id="1786"/>
      <w:bookmarkEnd w:id="1787"/>
      <w:bookmarkEnd w:id="1788"/>
      <w:bookmarkEnd w:id="178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0" w:name="_Toc20486816"/>
      <w:bookmarkStart w:id="1791" w:name="_Toc29342108"/>
      <w:bookmarkStart w:id="1792" w:name="_Toc29343247"/>
      <w:bookmarkStart w:id="1793" w:name="_Toc36566498"/>
      <w:bookmarkStart w:id="1794" w:name="_Toc36809912"/>
      <w:bookmarkStart w:id="1795" w:name="_Toc36846276"/>
      <w:bookmarkStart w:id="1796" w:name="_Toc36938929"/>
      <w:bookmarkStart w:id="1797" w:name="_Toc37081909"/>
      <w:bookmarkStart w:id="1798" w:name="_Toc46480535"/>
      <w:bookmarkStart w:id="1799" w:name="_Toc46481769"/>
      <w:bookmarkStart w:id="1800" w:name="_Toc46483003"/>
      <w:bookmarkStart w:id="1801" w:name="_Toc90678800"/>
      <w:r w:rsidRPr="004A4877">
        <w:t>5.3.7.7</w:t>
      </w:r>
      <w:r w:rsidRPr="004A4877">
        <w:tab/>
        <w:t>T301 expiry or selected cell no longer suitable</w:t>
      </w:r>
      <w:bookmarkEnd w:id="1790"/>
      <w:bookmarkEnd w:id="1791"/>
      <w:bookmarkEnd w:id="1792"/>
      <w:bookmarkEnd w:id="1793"/>
      <w:bookmarkEnd w:id="1794"/>
      <w:bookmarkEnd w:id="1795"/>
      <w:bookmarkEnd w:id="1796"/>
      <w:bookmarkEnd w:id="1797"/>
      <w:bookmarkEnd w:id="1798"/>
      <w:bookmarkEnd w:id="1799"/>
      <w:bookmarkEnd w:id="1800"/>
      <w:bookmarkEnd w:id="180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2" w:name="_Toc20486817"/>
      <w:bookmarkStart w:id="1803" w:name="_Toc29342109"/>
      <w:bookmarkStart w:id="1804" w:name="_Toc29343248"/>
      <w:bookmarkStart w:id="1805" w:name="_Toc36566499"/>
      <w:bookmarkStart w:id="1806" w:name="_Toc36809913"/>
      <w:bookmarkStart w:id="1807" w:name="_Toc36846277"/>
      <w:bookmarkStart w:id="1808" w:name="_Toc36938930"/>
      <w:bookmarkStart w:id="1809" w:name="_Toc37081910"/>
      <w:bookmarkStart w:id="1810" w:name="_Toc46480536"/>
      <w:bookmarkStart w:id="1811" w:name="_Toc46481770"/>
      <w:bookmarkStart w:id="1812" w:name="_Toc46483004"/>
      <w:bookmarkStart w:id="1813" w:name="_Toc90678801"/>
      <w:r w:rsidRPr="004A4877">
        <w:t>5.3.7.8</w:t>
      </w:r>
      <w:r w:rsidRPr="004A4877">
        <w:tab/>
        <w:t xml:space="preserve">Reception of </w:t>
      </w:r>
      <w:r w:rsidRPr="004A4877">
        <w:rPr>
          <w:i/>
        </w:rPr>
        <w:t>RRCConnectionReestablishmentReject</w:t>
      </w:r>
      <w:r w:rsidRPr="004A4877">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4" w:name="_Toc20486818"/>
      <w:bookmarkStart w:id="1815" w:name="_Toc29342110"/>
      <w:bookmarkStart w:id="1816" w:name="_Toc29343249"/>
      <w:bookmarkStart w:id="1817" w:name="_Toc36566500"/>
      <w:bookmarkStart w:id="1818" w:name="_Toc36809914"/>
      <w:bookmarkStart w:id="1819" w:name="_Toc36846278"/>
      <w:bookmarkStart w:id="1820" w:name="_Toc36938931"/>
      <w:bookmarkStart w:id="1821" w:name="_Toc37081911"/>
      <w:bookmarkStart w:id="1822" w:name="_Toc46480537"/>
      <w:bookmarkStart w:id="1823" w:name="_Toc46481771"/>
      <w:bookmarkStart w:id="1824" w:name="_Toc46483005"/>
      <w:bookmarkStart w:id="1825" w:name="_Toc90678802"/>
      <w:r w:rsidRPr="004A4877">
        <w:t>5.3.8</w:t>
      </w:r>
      <w:r w:rsidRPr="004A4877">
        <w:tab/>
        <w:t>RRC connection release</w:t>
      </w:r>
      <w:bookmarkEnd w:id="1814"/>
      <w:bookmarkEnd w:id="1815"/>
      <w:bookmarkEnd w:id="1816"/>
      <w:bookmarkEnd w:id="1817"/>
      <w:bookmarkEnd w:id="1818"/>
      <w:bookmarkEnd w:id="1819"/>
      <w:bookmarkEnd w:id="1820"/>
      <w:bookmarkEnd w:id="1821"/>
      <w:bookmarkEnd w:id="1822"/>
      <w:bookmarkEnd w:id="1823"/>
      <w:bookmarkEnd w:id="1824"/>
      <w:bookmarkEnd w:id="1825"/>
    </w:p>
    <w:p w14:paraId="4903D6F2" w14:textId="77777777" w:rsidR="009722D5" w:rsidRPr="004A4877" w:rsidRDefault="009722D5" w:rsidP="009722D5">
      <w:pPr>
        <w:pStyle w:val="4"/>
      </w:pPr>
      <w:bookmarkStart w:id="1826" w:name="_Toc20486819"/>
      <w:bookmarkStart w:id="1827" w:name="_Toc29342111"/>
      <w:bookmarkStart w:id="1828" w:name="_Toc29343250"/>
      <w:bookmarkStart w:id="1829" w:name="_Toc36566501"/>
      <w:bookmarkStart w:id="1830" w:name="_Toc36809915"/>
      <w:bookmarkStart w:id="1831" w:name="_Toc36846279"/>
      <w:bookmarkStart w:id="1832" w:name="_Toc36938932"/>
      <w:bookmarkStart w:id="1833" w:name="_Toc37081912"/>
      <w:bookmarkStart w:id="1834" w:name="_Toc46480538"/>
      <w:bookmarkStart w:id="1835" w:name="_Toc46481772"/>
      <w:bookmarkStart w:id="1836" w:name="_Toc46483006"/>
      <w:bookmarkStart w:id="1837" w:name="_Toc90678803"/>
      <w:r w:rsidRPr="004A4877">
        <w:t>5.3.8.1</w:t>
      </w:r>
      <w:r w:rsidRPr="004A4877">
        <w:tab/>
        <w:t>General</w:t>
      </w:r>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267948855"/>
    <w:bookmarkEnd w:id="1838"/>
    <w:bookmarkStart w:id="1839" w:name="_MON_1289914524"/>
    <w:bookmarkEnd w:id="1839"/>
    <w:p w14:paraId="3359D037" w14:textId="77777777" w:rsidR="009722D5" w:rsidRPr="004A4877" w:rsidRDefault="009722D5" w:rsidP="009722D5">
      <w:pPr>
        <w:pStyle w:val="TH"/>
      </w:pPr>
      <w:r w:rsidRPr="004A4877">
        <w:object w:dxaOrig="7574" w:dyaOrig="1634" w14:anchorId="3E7F7B07">
          <v:shape id="_x0000_i1053" type="#_x0000_t75" style="width:354pt;height:79pt" o:ole="">
            <v:imagedata r:id="rId68" o:title=""/>
          </v:shape>
          <o:OLEObject Type="Embed" ProgID="Word.Picture.8" ShapeID="_x0000_i1053" DrawAspect="Content" ObjectID="_1711198324"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0" w:name="_Toc20486820"/>
      <w:bookmarkStart w:id="1841" w:name="_Toc29342112"/>
      <w:bookmarkStart w:id="1842" w:name="_Toc29343251"/>
      <w:bookmarkStart w:id="1843" w:name="_Toc36566502"/>
      <w:bookmarkStart w:id="1844" w:name="_Toc36809916"/>
      <w:bookmarkStart w:id="1845" w:name="_Toc36846280"/>
      <w:bookmarkStart w:id="1846" w:name="_Toc36938933"/>
      <w:bookmarkStart w:id="1847" w:name="_Toc37081913"/>
      <w:bookmarkStart w:id="1848" w:name="_Toc46480539"/>
      <w:bookmarkStart w:id="1849" w:name="_Toc46481773"/>
      <w:bookmarkStart w:id="1850" w:name="_Toc46483007"/>
      <w:bookmarkStart w:id="1851" w:name="_Toc90678804"/>
      <w:r w:rsidRPr="004A4877">
        <w:t>5.3.8.2</w:t>
      </w:r>
      <w:r w:rsidRPr="004A4877">
        <w:tab/>
        <w:t>Initiation</w:t>
      </w:r>
      <w:bookmarkEnd w:id="1840"/>
      <w:bookmarkEnd w:id="1841"/>
      <w:bookmarkEnd w:id="1842"/>
      <w:bookmarkEnd w:id="1843"/>
      <w:bookmarkEnd w:id="1844"/>
      <w:bookmarkEnd w:id="1845"/>
      <w:bookmarkEnd w:id="1846"/>
      <w:bookmarkEnd w:id="1847"/>
      <w:bookmarkEnd w:id="1848"/>
      <w:bookmarkEnd w:id="1849"/>
      <w:bookmarkEnd w:id="1850"/>
      <w:bookmarkEnd w:id="185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2" w:name="_Toc20486821"/>
      <w:bookmarkStart w:id="1853" w:name="_Toc29342113"/>
      <w:bookmarkStart w:id="1854" w:name="_Toc29343252"/>
      <w:bookmarkStart w:id="1855" w:name="_Toc36566503"/>
      <w:bookmarkStart w:id="1856" w:name="_Toc36809917"/>
      <w:bookmarkStart w:id="1857" w:name="_Toc36846281"/>
      <w:bookmarkStart w:id="1858" w:name="_Toc36938934"/>
      <w:bookmarkStart w:id="1859" w:name="_Toc37081914"/>
      <w:bookmarkStart w:id="1860" w:name="_Toc46480540"/>
      <w:bookmarkStart w:id="1861" w:name="_Toc46481774"/>
      <w:bookmarkStart w:id="1862" w:name="_Toc46483008"/>
      <w:bookmarkStart w:id="1863" w:name="_Toc90678805"/>
      <w:r w:rsidRPr="004A4877">
        <w:t>5.3.8.3</w:t>
      </w:r>
      <w:r w:rsidRPr="004A4877">
        <w:tab/>
        <w:t xml:space="preserve">Reception of the </w:t>
      </w:r>
      <w:r w:rsidRPr="004A4877">
        <w:rPr>
          <w:i/>
        </w:rPr>
        <w:t>RRCConnectionRelease</w:t>
      </w:r>
      <w:r w:rsidRPr="004A4877">
        <w:t xml:space="preserve"> by the UE</w:t>
      </w:r>
      <w:bookmarkEnd w:id="1852"/>
      <w:bookmarkEnd w:id="1853"/>
      <w:bookmarkEnd w:id="1854"/>
      <w:bookmarkEnd w:id="1855"/>
      <w:bookmarkEnd w:id="1856"/>
      <w:bookmarkEnd w:id="1857"/>
      <w:bookmarkEnd w:id="1858"/>
      <w:bookmarkEnd w:id="1859"/>
      <w:bookmarkEnd w:id="1860"/>
      <w:bookmarkEnd w:id="1861"/>
      <w:bookmarkEnd w:id="1862"/>
      <w:bookmarkEnd w:id="186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66" w:name="_Toc20486822"/>
      <w:bookmarkStart w:id="1867" w:name="_Toc29342114"/>
      <w:bookmarkStart w:id="1868" w:name="_Toc29343253"/>
      <w:bookmarkStart w:id="1869" w:name="_Toc36566504"/>
      <w:bookmarkStart w:id="1870" w:name="_Toc36809918"/>
      <w:bookmarkStart w:id="1871" w:name="_Toc36846282"/>
      <w:bookmarkStart w:id="1872" w:name="_Toc36938935"/>
      <w:bookmarkStart w:id="1873" w:name="_Toc37081915"/>
      <w:bookmarkStart w:id="1874" w:name="_Toc46480541"/>
      <w:bookmarkStart w:id="1875" w:name="_Toc46481775"/>
      <w:bookmarkStart w:id="1876" w:name="_Toc46483009"/>
      <w:bookmarkStart w:id="1877" w:name="_Toc90678806"/>
      <w:r w:rsidRPr="004A4877">
        <w:t>5.3.8.4</w:t>
      </w:r>
      <w:r w:rsidRPr="004A4877">
        <w:tab/>
        <w:t>T320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78" w:name="_Toc20486823"/>
      <w:bookmarkStart w:id="1879" w:name="_Toc29342115"/>
      <w:bookmarkStart w:id="1880" w:name="_Toc29343254"/>
      <w:bookmarkStart w:id="1881" w:name="_Toc36566505"/>
      <w:bookmarkStart w:id="1882" w:name="_Toc36809919"/>
      <w:bookmarkStart w:id="1883" w:name="_Toc36846283"/>
      <w:bookmarkStart w:id="1884" w:name="_Toc36938936"/>
      <w:bookmarkStart w:id="1885" w:name="_Toc37081916"/>
      <w:bookmarkStart w:id="1886" w:name="_Toc46480542"/>
      <w:bookmarkStart w:id="1887" w:name="_Toc46481776"/>
      <w:bookmarkStart w:id="1888" w:name="_Toc46483010"/>
      <w:bookmarkStart w:id="1889" w:name="_Toc90678807"/>
      <w:r w:rsidRPr="004A4877">
        <w:t>5.3.8.5</w:t>
      </w:r>
      <w:r w:rsidRPr="004A4877">
        <w:tab/>
        <w:t>T322 expiry</w:t>
      </w:r>
      <w:bookmarkEnd w:id="1878"/>
      <w:r w:rsidR="00DD5285" w:rsidRPr="004A4877">
        <w:t xml:space="preserve"> or stop</w:t>
      </w:r>
      <w:bookmarkEnd w:id="1879"/>
      <w:bookmarkEnd w:id="1880"/>
      <w:bookmarkEnd w:id="1881"/>
      <w:bookmarkEnd w:id="1882"/>
      <w:bookmarkEnd w:id="1883"/>
      <w:bookmarkEnd w:id="1884"/>
      <w:bookmarkEnd w:id="1885"/>
      <w:bookmarkEnd w:id="1886"/>
      <w:bookmarkEnd w:id="1887"/>
      <w:bookmarkEnd w:id="1888"/>
      <w:bookmarkEnd w:id="188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0" w:name="_Toc20486824"/>
      <w:bookmarkStart w:id="1891" w:name="_Toc29342116"/>
      <w:bookmarkStart w:id="1892" w:name="_Toc29343255"/>
      <w:bookmarkStart w:id="1893" w:name="_Toc36566506"/>
      <w:bookmarkStart w:id="1894" w:name="_Toc36809920"/>
      <w:bookmarkStart w:id="1895" w:name="_Toc36846284"/>
      <w:bookmarkStart w:id="1896" w:name="_Toc36938937"/>
      <w:bookmarkStart w:id="1897" w:name="_Toc37081917"/>
      <w:bookmarkStart w:id="1898" w:name="_Toc46480543"/>
      <w:bookmarkStart w:id="1899" w:name="_Toc46481777"/>
      <w:bookmarkStart w:id="1900" w:name="_Toc46483011"/>
      <w:bookmarkStart w:id="190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0"/>
      <w:bookmarkEnd w:id="1891"/>
      <w:bookmarkEnd w:id="1892"/>
      <w:bookmarkEnd w:id="1893"/>
      <w:bookmarkEnd w:id="1894"/>
      <w:bookmarkEnd w:id="1895"/>
      <w:bookmarkEnd w:id="1896"/>
      <w:bookmarkEnd w:id="1897"/>
      <w:bookmarkEnd w:id="1898"/>
      <w:bookmarkEnd w:id="1899"/>
      <w:bookmarkEnd w:id="1900"/>
      <w:bookmarkEnd w:id="190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2" w:name="_Toc20486825"/>
      <w:bookmarkStart w:id="1903" w:name="_Toc29342117"/>
      <w:bookmarkStart w:id="1904" w:name="_Toc29343256"/>
      <w:bookmarkStart w:id="1905" w:name="_Toc36566507"/>
      <w:bookmarkStart w:id="1906" w:name="_Toc36809921"/>
      <w:bookmarkStart w:id="1907" w:name="_Toc36846285"/>
      <w:bookmarkStart w:id="1908" w:name="_Toc36938938"/>
      <w:bookmarkStart w:id="1909" w:name="_Toc37081918"/>
      <w:bookmarkStart w:id="1910" w:name="_Toc46480544"/>
      <w:bookmarkStart w:id="1911" w:name="_Toc46481778"/>
      <w:bookmarkStart w:id="1912" w:name="_Toc46483012"/>
      <w:bookmarkStart w:id="1913" w:name="_Toc90678809"/>
      <w:r w:rsidRPr="004A4877">
        <w:t>5.3.8.7</w:t>
      </w:r>
      <w:r w:rsidRPr="004A4877">
        <w:tab/>
        <w:t>UE actions upon entering RRC_INACTIVE</w:t>
      </w:r>
      <w:bookmarkEnd w:id="1902"/>
      <w:bookmarkEnd w:id="1903"/>
      <w:bookmarkEnd w:id="1904"/>
      <w:bookmarkEnd w:id="1905"/>
      <w:bookmarkEnd w:id="1906"/>
      <w:bookmarkEnd w:id="1907"/>
      <w:bookmarkEnd w:id="1908"/>
      <w:bookmarkEnd w:id="1909"/>
      <w:bookmarkEnd w:id="1910"/>
      <w:bookmarkEnd w:id="1911"/>
      <w:bookmarkEnd w:id="1912"/>
      <w:bookmarkEnd w:id="191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4" w:name="_Toc46480545"/>
      <w:bookmarkStart w:id="1915" w:name="_Toc46481779"/>
      <w:bookmarkStart w:id="1916" w:name="_Toc46483013"/>
      <w:bookmarkStart w:id="1917" w:name="_Toc90678810"/>
      <w:bookmarkStart w:id="1918" w:name="_Toc20486826"/>
      <w:bookmarkStart w:id="1919" w:name="_Toc29342118"/>
      <w:bookmarkStart w:id="1920" w:name="_Toc29343257"/>
      <w:bookmarkStart w:id="1921" w:name="_Toc36566508"/>
      <w:bookmarkStart w:id="1922" w:name="_Toc36809922"/>
      <w:bookmarkStart w:id="1923" w:name="_Toc36846286"/>
      <w:bookmarkStart w:id="1924" w:name="_Toc36938939"/>
      <w:bookmarkStart w:id="1925" w:name="_Toc37081919"/>
      <w:r w:rsidRPr="004A4877">
        <w:t>5.3.8.</w:t>
      </w:r>
      <w:r w:rsidR="00427F21" w:rsidRPr="004A4877">
        <w:t>8</w:t>
      </w:r>
      <w:r w:rsidRPr="004A4877">
        <w:tab/>
        <w:t>T3</w:t>
      </w:r>
      <w:r w:rsidR="00747FFC" w:rsidRPr="004A4877">
        <w:t>23</w:t>
      </w:r>
      <w:r w:rsidRPr="004A4877">
        <w:t xml:space="preserve"> expiry</w:t>
      </w:r>
      <w:bookmarkEnd w:id="1914"/>
      <w:bookmarkEnd w:id="1915"/>
      <w:bookmarkEnd w:id="1916"/>
      <w:bookmarkEnd w:id="191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26" w:name="_Toc46480546"/>
      <w:bookmarkStart w:id="1927" w:name="_Toc46481780"/>
      <w:bookmarkStart w:id="1928" w:name="_Toc46483014"/>
      <w:bookmarkStart w:id="1929" w:name="_Toc90678811"/>
      <w:r w:rsidRPr="004A4877">
        <w:t>5.3.9</w:t>
      </w:r>
      <w:r w:rsidRPr="004A4877">
        <w:tab/>
        <w:t>RRC connection release requested by upper layers</w:t>
      </w:r>
      <w:bookmarkEnd w:id="1918"/>
      <w:bookmarkEnd w:id="1919"/>
      <w:bookmarkEnd w:id="1920"/>
      <w:bookmarkEnd w:id="1921"/>
      <w:bookmarkEnd w:id="1922"/>
      <w:bookmarkEnd w:id="1923"/>
      <w:bookmarkEnd w:id="1924"/>
      <w:bookmarkEnd w:id="1925"/>
      <w:bookmarkEnd w:id="1926"/>
      <w:bookmarkEnd w:id="1927"/>
      <w:bookmarkEnd w:id="1928"/>
      <w:bookmarkEnd w:id="1929"/>
    </w:p>
    <w:p w14:paraId="5449B363" w14:textId="77777777" w:rsidR="009722D5" w:rsidRPr="004A4877" w:rsidRDefault="009722D5" w:rsidP="009722D5">
      <w:pPr>
        <w:pStyle w:val="4"/>
      </w:pPr>
      <w:bookmarkStart w:id="1930" w:name="_Toc20486827"/>
      <w:bookmarkStart w:id="1931" w:name="_Toc29342119"/>
      <w:bookmarkStart w:id="1932" w:name="_Toc29343258"/>
      <w:bookmarkStart w:id="1933" w:name="_Toc36566509"/>
      <w:bookmarkStart w:id="1934" w:name="_Toc36809923"/>
      <w:bookmarkStart w:id="1935" w:name="_Toc36846287"/>
      <w:bookmarkStart w:id="1936" w:name="_Toc36938940"/>
      <w:bookmarkStart w:id="1937" w:name="_Toc37081920"/>
      <w:bookmarkStart w:id="1938" w:name="_Toc46480547"/>
      <w:bookmarkStart w:id="1939" w:name="_Toc46481781"/>
      <w:bookmarkStart w:id="1940" w:name="_Toc46483015"/>
      <w:bookmarkStart w:id="1941" w:name="_Toc90678812"/>
      <w:r w:rsidRPr="004A4877">
        <w:t>5.3.9.1</w:t>
      </w:r>
      <w:r w:rsidRPr="004A4877">
        <w:tab/>
        <w:t>General</w:t>
      </w:r>
      <w:bookmarkEnd w:id="1930"/>
      <w:bookmarkEnd w:id="1931"/>
      <w:bookmarkEnd w:id="1932"/>
      <w:bookmarkEnd w:id="1933"/>
      <w:bookmarkEnd w:id="1934"/>
      <w:bookmarkEnd w:id="1935"/>
      <w:bookmarkEnd w:id="1936"/>
      <w:bookmarkEnd w:id="1937"/>
      <w:bookmarkEnd w:id="1938"/>
      <w:bookmarkEnd w:id="1939"/>
      <w:bookmarkEnd w:id="1940"/>
      <w:bookmarkEnd w:id="194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2" w:name="_Toc20486828"/>
      <w:bookmarkStart w:id="1943" w:name="_Toc29342120"/>
      <w:bookmarkStart w:id="1944" w:name="_Toc29343259"/>
      <w:bookmarkStart w:id="1945" w:name="_Toc36566510"/>
      <w:bookmarkStart w:id="1946" w:name="_Toc36809924"/>
      <w:bookmarkStart w:id="1947" w:name="_Toc36846288"/>
      <w:bookmarkStart w:id="1948" w:name="_Toc36938941"/>
      <w:bookmarkStart w:id="1949" w:name="_Toc37081921"/>
      <w:bookmarkStart w:id="1950" w:name="_Toc46480548"/>
      <w:bookmarkStart w:id="1951" w:name="_Toc46481782"/>
      <w:bookmarkStart w:id="1952" w:name="_Toc46483016"/>
      <w:bookmarkStart w:id="1953" w:name="_Toc90678813"/>
      <w:r w:rsidRPr="004A4877">
        <w:t>5.3.9.2</w:t>
      </w:r>
      <w:r w:rsidRPr="004A4877">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54" w:name="_Toc20486829"/>
      <w:bookmarkStart w:id="1955" w:name="_Toc29342121"/>
      <w:bookmarkStart w:id="1956" w:name="_Toc29343260"/>
      <w:bookmarkStart w:id="1957" w:name="_Toc36566511"/>
      <w:bookmarkStart w:id="1958" w:name="_Toc36809925"/>
      <w:bookmarkStart w:id="1959" w:name="_Toc36846289"/>
      <w:bookmarkStart w:id="1960" w:name="_Toc36938942"/>
      <w:bookmarkStart w:id="1961" w:name="_Toc37081922"/>
      <w:bookmarkStart w:id="1962" w:name="_Toc46480549"/>
      <w:bookmarkStart w:id="1963" w:name="_Toc46481783"/>
      <w:bookmarkStart w:id="1964" w:name="_Toc46483017"/>
      <w:bookmarkStart w:id="1965" w:name="_Toc90678814"/>
      <w:r w:rsidRPr="004A4877">
        <w:t>5.3.10</w:t>
      </w:r>
      <w:r w:rsidRPr="004A4877">
        <w:tab/>
        <w:t>Radio resource configuration</w:t>
      </w:r>
      <w:bookmarkEnd w:id="1954"/>
      <w:bookmarkEnd w:id="1955"/>
      <w:bookmarkEnd w:id="1956"/>
      <w:bookmarkEnd w:id="1957"/>
      <w:bookmarkEnd w:id="1958"/>
      <w:bookmarkEnd w:id="1959"/>
      <w:bookmarkEnd w:id="1960"/>
      <w:bookmarkEnd w:id="1961"/>
      <w:bookmarkEnd w:id="1962"/>
      <w:bookmarkEnd w:id="1963"/>
      <w:bookmarkEnd w:id="1964"/>
      <w:bookmarkEnd w:id="1965"/>
    </w:p>
    <w:p w14:paraId="758A1DBC" w14:textId="77777777" w:rsidR="009722D5" w:rsidRPr="004A4877" w:rsidRDefault="009722D5" w:rsidP="009722D5">
      <w:pPr>
        <w:pStyle w:val="4"/>
      </w:pPr>
      <w:bookmarkStart w:id="1966" w:name="_Toc20486830"/>
      <w:bookmarkStart w:id="1967" w:name="_Toc29342122"/>
      <w:bookmarkStart w:id="1968" w:name="_Toc29343261"/>
      <w:bookmarkStart w:id="1969" w:name="_Toc36566512"/>
      <w:bookmarkStart w:id="1970" w:name="_Toc36809926"/>
      <w:bookmarkStart w:id="1971" w:name="_Toc36846290"/>
      <w:bookmarkStart w:id="1972" w:name="_Toc36938943"/>
      <w:bookmarkStart w:id="1973" w:name="_Toc37081923"/>
      <w:bookmarkStart w:id="1974" w:name="_Toc46480550"/>
      <w:bookmarkStart w:id="1975" w:name="_Toc46481784"/>
      <w:bookmarkStart w:id="1976" w:name="_Toc46483018"/>
      <w:bookmarkStart w:id="1977" w:name="_Toc90678815"/>
      <w:r w:rsidRPr="004A4877">
        <w:t>5.3.10.0</w:t>
      </w:r>
      <w:r w:rsidRPr="004A4877">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8" w:name="_Toc20486831"/>
      <w:bookmarkStart w:id="1979" w:name="_Toc29342123"/>
      <w:bookmarkStart w:id="1980" w:name="_Toc29343262"/>
      <w:bookmarkStart w:id="1981" w:name="_Toc36566513"/>
      <w:bookmarkStart w:id="1982" w:name="_Toc36809927"/>
      <w:bookmarkStart w:id="1983" w:name="_Toc36846291"/>
      <w:bookmarkStart w:id="1984" w:name="_Toc36938944"/>
      <w:bookmarkStart w:id="198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86" w:name="_Toc46480551"/>
      <w:bookmarkStart w:id="1987" w:name="_Toc46481785"/>
      <w:bookmarkStart w:id="1988" w:name="_Toc46483019"/>
      <w:bookmarkStart w:id="1989" w:name="_Toc90678816"/>
      <w:r w:rsidRPr="004A4877">
        <w:t>5.3.10.1</w:t>
      </w:r>
      <w:r w:rsidRPr="004A4877">
        <w:tab/>
        <w:t>SRB addition/ modification</w:t>
      </w:r>
      <w:bookmarkEnd w:id="1978"/>
      <w:bookmarkEnd w:id="1979"/>
      <w:bookmarkEnd w:id="1980"/>
      <w:bookmarkEnd w:id="1981"/>
      <w:bookmarkEnd w:id="1982"/>
      <w:bookmarkEnd w:id="1983"/>
      <w:bookmarkEnd w:id="1984"/>
      <w:bookmarkEnd w:id="1985"/>
      <w:bookmarkEnd w:id="1986"/>
      <w:bookmarkEnd w:id="1987"/>
      <w:bookmarkEnd w:id="1988"/>
      <w:bookmarkEnd w:id="198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0" w:name="_Toc20486832"/>
      <w:bookmarkStart w:id="1991" w:name="_Toc29342124"/>
      <w:bookmarkStart w:id="1992" w:name="_Toc29343263"/>
      <w:bookmarkStart w:id="199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4" w:name="_Toc36809928"/>
      <w:bookmarkStart w:id="1995" w:name="_Toc36846292"/>
      <w:bookmarkStart w:id="1996" w:name="_Toc36938945"/>
      <w:bookmarkStart w:id="1997" w:name="_Toc37081925"/>
      <w:bookmarkStart w:id="1998" w:name="_Toc46480552"/>
      <w:bookmarkStart w:id="1999" w:name="_Toc46481786"/>
      <w:bookmarkStart w:id="2000" w:name="_Toc46483020"/>
      <w:bookmarkStart w:id="2001" w:name="_Toc90678817"/>
      <w:r w:rsidRPr="004A4877">
        <w:lastRenderedPageBreak/>
        <w:t>5.3.10.1a</w:t>
      </w:r>
      <w:r w:rsidRPr="004A4877">
        <w:tab/>
        <w:t>SCG RLC bearer addition or reconfiguration for SRBs</w:t>
      </w:r>
      <w:bookmarkEnd w:id="1990"/>
      <w:bookmarkEnd w:id="1991"/>
      <w:bookmarkEnd w:id="1992"/>
      <w:bookmarkEnd w:id="1993"/>
      <w:bookmarkEnd w:id="1994"/>
      <w:bookmarkEnd w:id="1995"/>
      <w:bookmarkEnd w:id="1996"/>
      <w:bookmarkEnd w:id="1997"/>
      <w:bookmarkEnd w:id="1998"/>
      <w:bookmarkEnd w:id="1999"/>
      <w:bookmarkEnd w:id="2000"/>
      <w:bookmarkEnd w:id="200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2" w:name="_Toc20486833"/>
      <w:bookmarkStart w:id="2003" w:name="_Toc29342125"/>
      <w:bookmarkStart w:id="2004" w:name="_Toc29343264"/>
      <w:bookmarkStart w:id="2005" w:name="_Toc36566515"/>
      <w:bookmarkStart w:id="2006" w:name="_Toc36809929"/>
      <w:bookmarkStart w:id="2007" w:name="_Toc36846293"/>
      <w:bookmarkStart w:id="2008" w:name="_Toc36938946"/>
      <w:bookmarkStart w:id="2009" w:name="_Toc37081926"/>
      <w:bookmarkStart w:id="2010" w:name="_Toc46480553"/>
      <w:bookmarkStart w:id="2011" w:name="_Toc46481787"/>
      <w:bookmarkStart w:id="2012" w:name="_Toc46483021"/>
      <w:bookmarkStart w:id="2013" w:name="_Toc90678818"/>
      <w:r w:rsidRPr="004A4877">
        <w:t>5.3.10.2</w:t>
      </w:r>
      <w:r w:rsidRPr="004A4877">
        <w:tab/>
        <w:t>DRB release</w:t>
      </w:r>
      <w:bookmarkEnd w:id="2002"/>
      <w:bookmarkEnd w:id="2003"/>
      <w:bookmarkEnd w:id="2004"/>
      <w:bookmarkEnd w:id="2005"/>
      <w:bookmarkEnd w:id="2006"/>
      <w:bookmarkEnd w:id="2007"/>
      <w:bookmarkEnd w:id="2008"/>
      <w:bookmarkEnd w:id="2009"/>
      <w:bookmarkEnd w:id="2010"/>
      <w:bookmarkEnd w:id="2011"/>
      <w:bookmarkEnd w:id="2012"/>
      <w:bookmarkEnd w:id="201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4" w:name="_Toc20486834"/>
      <w:bookmarkStart w:id="2015" w:name="_Toc29342126"/>
      <w:bookmarkStart w:id="2016" w:name="_Toc29343265"/>
      <w:bookmarkStart w:id="2017" w:name="_Toc36566516"/>
      <w:bookmarkStart w:id="2018" w:name="_Toc36809930"/>
      <w:bookmarkStart w:id="2019" w:name="_Toc36846294"/>
      <w:bookmarkStart w:id="2020" w:name="_Toc36938947"/>
      <w:bookmarkStart w:id="2021" w:name="_Toc37081927"/>
      <w:bookmarkStart w:id="2022" w:name="_Toc46480554"/>
      <w:bookmarkStart w:id="2023" w:name="_Toc46481788"/>
      <w:bookmarkStart w:id="2024" w:name="_Toc46483022"/>
      <w:bookmarkStart w:id="2025" w:name="_Toc90678819"/>
      <w:r w:rsidRPr="004A4877">
        <w:t>5.3.10.3</w:t>
      </w:r>
      <w:r w:rsidRPr="004A4877">
        <w:tab/>
        <w:t>DRB addition/ modification</w:t>
      </w:r>
      <w:bookmarkEnd w:id="2014"/>
      <w:bookmarkEnd w:id="2015"/>
      <w:bookmarkEnd w:id="2016"/>
      <w:bookmarkEnd w:id="2017"/>
      <w:bookmarkEnd w:id="2018"/>
      <w:bookmarkEnd w:id="2019"/>
      <w:bookmarkEnd w:id="2020"/>
      <w:bookmarkEnd w:id="2021"/>
      <w:bookmarkEnd w:id="2022"/>
      <w:bookmarkEnd w:id="2023"/>
      <w:bookmarkEnd w:id="2024"/>
      <w:bookmarkEnd w:id="202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26" w:name="_Toc20486835"/>
      <w:bookmarkStart w:id="2027" w:name="_Toc29342127"/>
      <w:bookmarkStart w:id="2028" w:name="_Toc29343266"/>
      <w:bookmarkStart w:id="2029" w:name="_Toc36566517"/>
      <w:bookmarkStart w:id="2030" w:name="_Toc36809931"/>
      <w:bookmarkStart w:id="2031" w:name="_Toc36846295"/>
      <w:bookmarkStart w:id="2032" w:name="_Toc36938948"/>
      <w:bookmarkStart w:id="2033" w:name="_Toc37081928"/>
      <w:bookmarkStart w:id="2034" w:name="_Toc46480555"/>
      <w:bookmarkStart w:id="2035" w:name="_Toc46481789"/>
      <w:bookmarkStart w:id="2036" w:name="_Toc46483023"/>
      <w:bookmarkStart w:id="2037" w:name="_Toc90678820"/>
      <w:r w:rsidRPr="004A4877">
        <w:t>5.3.10.3a1</w:t>
      </w:r>
      <w:r w:rsidRPr="004A4877">
        <w:tab/>
        <w:t>DC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38" w:name="_Toc20486836"/>
      <w:bookmarkStart w:id="2039" w:name="_Toc29342128"/>
      <w:bookmarkStart w:id="2040" w:name="_Toc29343267"/>
      <w:bookmarkStart w:id="2041" w:name="_Toc36566518"/>
      <w:bookmarkStart w:id="2042" w:name="_Toc36809932"/>
      <w:bookmarkStart w:id="2043" w:name="_Toc36846296"/>
      <w:bookmarkStart w:id="2044" w:name="_Toc36938949"/>
      <w:bookmarkStart w:id="2045" w:name="_Toc37081929"/>
      <w:bookmarkStart w:id="2046" w:name="_Toc46480556"/>
      <w:bookmarkStart w:id="2047" w:name="_Toc46481790"/>
      <w:bookmarkStart w:id="2048" w:name="_Toc46483024"/>
      <w:bookmarkStart w:id="2049" w:name="_Toc90678821"/>
      <w:r w:rsidRPr="004A4877">
        <w:t>5.3.10.3a2</w:t>
      </w:r>
      <w:r w:rsidRPr="004A4877">
        <w:tab/>
        <w:t>LWA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0" w:name="_Toc20486837"/>
      <w:bookmarkStart w:id="2051" w:name="_Toc29342129"/>
      <w:bookmarkStart w:id="2052" w:name="_Toc29343268"/>
      <w:bookmarkStart w:id="2053" w:name="_Toc36566519"/>
      <w:bookmarkStart w:id="2054" w:name="_Toc36809933"/>
      <w:bookmarkStart w:id="2055" w:name="_Toc36846297"/>
      <w:bookmarkStart w:id="2056" w:name="_Toc36938950"/>
      <w:bookmarkStart w:id="2057" w:name="_Toc37081930"/>
      <w:bookmarkStart w:id="2058" w:name="_Toc46480557"/>
      <w:bookmarkStart w:id="2059" w:name="_Toc46481791"/>
      <w:bookmarkStart w:id="2060" w:name="_Toc46483025"/>
      <w:bookmarkStart w:id="2061" w:name="_Toc90678822"/>
      <w:r w:rsidRPr="004A4877">
        <w:t>5.3.10.3a3</w:t>
      </w:r>
      <w:r w:rsidRPr="004A4877">
        <w:tab/>
        <w:t>LWIP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62" w:name="_Toc20486838"/>
      <w:bookmarkStart w:id="2063" w:name="_Toc29342130"/>
      <w:bookmarkStart w:id="2064" w:name="_Toc29343269"/>
      <w:bookmarkStart w:id="2065" w:name="_Toc36566520"/>
      <w:bookmarkStart w:id="2066" w:name="_Toc36809934"/>
      <w:bookmarkStart w:id="2067" w:name="_Toc36846298"/>
      <w:bookmarkStart w:id="2068" w:name="_Toc36938951"/>
      <w:bookmarkStart w:id="2069" w:name="_Toc37081931"/>
      <w:bookmarkStart w:id="2070" w:name="_Toc46480558"/>
      <w:bookmarkStart w:id="2071" w:name="_Toc46481792"/>
      <w:bookmarkStart w:id="2072" w:name="_Toc46483026"/>
      <w:bookmarkStart w:id="2073" w:name="_Toc90678823"/>
      <w:r w:rsidRPr="004A4877">
        <w:t>5.3.10.3a4</w:t>
      </w:r>
      <w:r w:rsidRPr="004A4877">
        <w:tab/>
        <w:t>SCG RLC bearer addition or reconfiguration for DRBs in NE-DC</w:t>
      </w:r>
      <w:bookmarkEnd w:id="2062"/>
      <w:bookmarkEnd w:id="2063"/>
      <w:bookmarkEnd w:id="2064"/>
      <w:bookmarkEnd w:id="2065"/>
      <w:bookmarkEnd w:id="2066"/>
      <w:bookmarkEnd w:id="2067"/>
      <w:bookmarkEnd w:id="2068"/>
      <w:bookmarkEnd w:id="2069"/>
      <w:bookmarkEnd w:id="2070"/>
      <w:bookmarkEnd w:id="2071"/>
      <w:bookmarkEnd w:id="2072"/>
      <w:bookmarkEnd w:id="207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4" w:name="_Toc20486839"/>
      <w:bookmarkStart w:id="2075" w:name="_Toc29342131"/>
      <w:bookmarkStart w:id="2076" w:name="_Toc29343270"/>
      <w:bookmarkStart w:id="2077" w:name="_Toc36566521"/>
      <w:bookmarkStart w:id="2078" w:name="_Toc36809935"/>
      <w:bookmarkStart w:id="2079" w:name="_Toc36846299"/>
      <w:bookmarkStart w:id="2080" w:name="_Toc36938952"/>
      <w:bookmarkStart w:id="2081" w:name="_Toc37081932"/>
      <w:bookmarkStart w:id="2082" w:name="_Toc46480559"/>
      <w:bookmarkStart w:id="2083" w:name="_Toc46481793"/>
      <w:bookmarkStart w:id="2084" w:name="_Toc46483027"/>
      <w:bookmarkStart w:id="2085" w:name="_Toc90678824"/>
      <w:r w:rsidRPr="004A4877">
        <w:t>5.3.10.3a</w:t>
      </w:r>
      <w:r w:rsidRPr="004A4877">
        <w:tab/>
        <w:t>SCell release</w:t>
      </w:r>
      <w:bookmarkEnd w:id="2074"/>
      <w:bookmarkEnd w:id="2075"/>
      <w:bookmarkEnd w:id="2076"/>
      <w:bookmarkEnd w:id="2077"/>
      <w:bookmarkEnd w:id="2078"/>
      <w:bookmarkEnd w:id="2079"/>
      <w:bookmarkEnd w:id="2080"/>
      <w:bookmarkEnd w:id="2081"/>
      <w:bookmarkEnd w:id="2082"/>
      <w:bookmarkEnd w:id="2083"/>
      <w:bookmarkEnd w:id="2084"/>
      <w:bookmarkEnd w:id="208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86" w:name="_Toc20486840"/>
      <w:bookmarkStart w:id="2087" w:name="_Toc29342132"/>
      <w:bookmarkStart w:id="2088" w:name="_Toc29343271"/>
      <w:bookmarkStart w:id="2089" w:name="_Toc36566522"/>
      <w:bookmarkStart w:id="2090" w:name="_Toc36809936"/>
      <w:bookmarkStart w:id="2091" w:name="_Toc36846300"/>
      <w:bookmarkStart w:id="2092" w:name="_Toc36938953"/>
      <w:bookmarkStart w:id="2093" w:name="_Toc37081933"/>
      <w:bookmarkStart w:id="2094" w:name="_Toc46480560"/>
      <w:bookmarkStart w:id="2095" w:name="_Toc46481794"/>
      <w:bookmarkStart w:id="2096" w:name="_Toc46483028"/>
      <w:bookmarkStart w:id="2097" w:name="_Toc90678825"/>
      <w:r w:rsidRPr="004A4877">
        <w:t>5.3.10.3b</w:t>
      </w:r>
      <w:r w:rsidRPr="004A4877">
        <w:tab/>
        <w:t>SCell addition/ modification</w:t>
      </w:r>
      <w:bookmarkEnd w:id="2086"/>
      <w:bookmarkEnd w:id="2087"/>
      <w:bookmarkEnd w:id="2088"/>
      <w:bookmarkEnd w:id="2089"/>
      <w:bookmarkEnd w:id="2090"/>
      <w:bookmarkEnd w:id="2091"/>
      <w:bookmarkEnd w:id="2092"/>
      <w:bookmarkEnd w:id="2093"/>
      <w:bookmarkEnd w:id="2094"/>
      <w:bookmarkEnd w:id="2095"/>
      <w:bookmarkEnd w:id="2096"/>
      <w:bookmarkEnd w:id="209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8" w:name="_Toc20486841"/>
      <w:bookmarkStart w:id="2099" w:name="_Toc29342133"/>
      <w:bookmarkStart w:id="2100" w:name="_Toc29343272"/>
      <w:bookmarkStart w:id="210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2" w:name="_Toc36809937"/>
      <w:bookmarkStart w:id="2103" w:name="_Toc36846301"/>
      <w:bookmarkStart w:id="2104" w:name="_Toc36938954"/>
      <w:bookmarkStart w:id="2105" w:name="_Toc37081934"/>
      <w:bookmarkStart w:id="2106" w:name="_Toc46480561"/>
      <w:bookmarkStart w:id="2107" w:name="_Toc46481795"/>
      <w:bookmarkStart w:id="2108" w:name="_Toc46483029"/>
      <w:bookmarkStart w:id="2109" w:name="_Toc90678826"/>
      <w:r w:rsidRPr="004A4877">
        <w:lastRenderedPageBreak/>
        <w:t>5.3.10.3c</w:t>
      </w:r>
      <w:r w:rsidRPr="004A4877">
        <w:tab/>
        <w:t>PSCell addition or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0" w:name="_Toc20486842"/>
      <w:bookmarkStart w:id="2111" w:name="_Toc29342134"/>
      <w:bookmarkStart w:id="2112" w:name="_Toc29343273"/>
      <w:bookmarkStart w:id="2113" w:name="_Toc36566524"/>
      <w:bookmarkStart w:id="2114" w:name="_Toc36809938"/>
      <w:bookmarkStart w:id="2115" w:name="_Toc36846302"/>
      <w:bookmarkStart w:id="2116" w:name="_Toc36938955"/>
      <w:bookmarkStart w:id="2117" w:name="_Toc37081935"/>
      <w:bookmarkStart w:id="2118" w:name="_Toc46480562"/>
      <w:bookmarkStart w:id="2119" w:name="_Toc46481796"/>
      <w:bookmarkStart w:id="2120" w:name="_Toc46483030"/>
      <w:bookmarkStart w:id="2121" w:name="_Toc90678827"/>
      <w:r w:rsidRPr="004A4877">
        <w:t>5.3.10.3</w:t>
      </w:r>
      <w:r w:rsidR="00452275" w:rsidRPr="004A4877">
        <w:t>d</w:t>
      </w:r>
      <w:r w:rsidRPr="004A4877">
        <w:tab/>
        <w:t>SCell group release</w:t>
      </w:r>
      <w:bookmarkEnd w:id="2110"/>
      <w:bookmarkEnd w:id="2111"/>
      <w:bookmarkEnd w:id="2112"/>
      <w:bookmarkEnd w:id="2113"/>
      <w:bookmarkEnd w:id="2114"/>
      <w:bookmarkEnd w:id="2115"/>
      <w:bookmarkEnd w:id="2116"/>
      <w:bookmarkEnd w:id="2117"/>
      <w:bookmarkEnd w:id="2118"/>
      <w:bookmarkEnd w:id="2119"/>
      <w:bookmarkEnd w:id="2120"/>
      <w:bookmarkEnd w:id="212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3" w:name="_Toc20486843"/>
      <w:bookmarkStart w:id="2124" w:name="_Toc29342135"/>
      <w:bookmarkStart w:id="2125" w:name="_Toc29343274"/>
      <w:bookmarkStart w:id="2126" w:name="_Toc36566525"/>
      <w:bookmarkStart w:id="2127" w:name="_Toc36809939"/>
      <w:bookmarkStart w:id="2128" w:name="_Toc36846303"/>
      <w:bookmarkStart w:id="2129" w:name="_Toc36938956"/>
      <w:bookmarkStart w:id="2130" w:name="_Toc37081936"/>
      <w:bookmarkStart w:id="2131" w:name="_Toc46480563"/>
      <w:bookmarkStart w:id="2132" w:name="_Toc46481797"/>
      <w:bookmarkStart w:id="2133" w:name="_Toc46483031"/>
      <w:bookmarkStart w:id="2134" w:name="_Toc90678828"/>
      <w:r w:rsidRPr="004A4877">
        <w:t>5.3.10.3</w:t>
      </w:r>
      <w:r w:rsidR="00452275" w:rsidRPr="004A4877">
        <w:t>e</w:t>
      </w:r>
      <w:r w:rsidRPr="004A4877">
        <w:tab/>
        <w:t>SCell group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35" w:name="_Toc20486844"/>
      <w:bookmarkStart w:id="2136" w:name="_Toc29342136"/>
      <w:bookmarkStart w:id="2137" w:name="_Toc29343275"/>
      <w:bookmarkStart w:id="2138" w:name="_Toc36566526"/>
      <w:bookmarkStart w:id="2139" w:name="_Toc36809940"/>
      <w:bookmarkStart w:id="2140" w:name="_Toc36846304"/>
      <w:bookmarkStart w:id="2141" w:name="_Toc36938957"/>
      <w:bookmarkStart w:id="2142" w:name="_Toc37081937"/>
      <w:bookmarkStart w:id="2143" w:name="_Toc46480564"/>
      <w:bookmarkStart w:id="2144" w:name="_Toc46481798"/>
      <w:bookmarkStart w:id="2145" w:name="_Toc46483032"/>
      <w:bookmarkStart w:id="2146" w:name="_Toc90678829"/>
      <w:r w:rsidRPr="004A4877">
        <w:t>5.3.10.4</w:t>
      </w:r>
      <w:r w:rsidRPr="004A4877">
        <w:tab/>
        <w:t>MAC main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47" w:name="_Toc20486845"/>
      <w:bookmarkStart w:id="2148" w:name="_Toc29342137"/>
      <w:bookmarkStart w:id="2149" w:name="_Toc29343276"/>
      <w:bookmarkStart w:id="2150" w:name="_Toc36566527"/>
      <w:bookmarkStart w:id="2151" w:name="_Toc36809941"/>
      <w:bookmarkStart w:id="2152" w:name="_Toc36846305"/>
      <w:bookmarkStart w:id="2153" w:name="_Toc36938958"/>
      <w:bookmarkStart w:id="2154" w:name="_Toc37081938"/>
      <w:bookmarkStart w:id="2155" w:name="_Toc46480565"/>
      <w:bookmarkStart w:id="2156" w:name="_Toc46481799"/>
      <w:bookmarkStart w:id="2157" w:name="_Toc46483033"/>
      <w:bookmarkStart w:id="2158" w:name="_Toc90678830"/>
      <w:bookmarkStart w:id="2159" w:name="OLE_LINK89"/>
      <w:bookmarkStart w:id="2160" w:name="OLE_LINK90"/>
      <w:r w:rsidRPr="004A4877">
        <w:t>5.3.10.5</w:t>
      </w:r>
      <w:r w:rsidRPr="004A4877">
        <w:tab/>
        <w:t>Semi-persistent scheduling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1" w:name="_Toc20486846"/>
      <w:bookmarkStart w:id="2162" w:name="_Toc29342138"/>
      <w:bookmarkStart w:id="2163" w:name="_Toc29343277"/>
      <w:bookmarkStart w:id="2164" w:name="_Toc36566528"/>
      <w:bookmarkStart w:id="2165" w:name="_Toc36809942"/>
      <w:bookmarkStart w:id="2166" w:name="_Toc36846306"/>
      <w:bookmarkStart w:id="2167" w:name="_Toc36938959"/>
      <w:bookmarkStart w:id="2168" w:name="_Toc37081939"/>
      <w:bookmarkStart w:id="2169" w:name="_Toc46480566"/>
      <w:bookmarkStart w:id="2170" w:name="_Toc46481800"/>
      <w:bookmarkStart w:id="2171" w:name="_Toc46483034"/>
      <w:bookmarkStart w:id="2172" w:name="_Toc90678831"/>
      <w:r w:rsidRPr="004A4877">
        <w:t>5.3.10.6</w:t>
      </w:r>
      <w:r w:rsidRPr="004A4877">
        <w:tab/>
        <w:t>Physical channel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3" w:name="OLE_LINK81"/>
      <w:bookmarkStart w:id="2174" w:name="OLE_LINK83"/>
      <w:r w:rsidRPr="004A4877">
        <w:rPr>
          <w:i/>
        </w:rPr>
        <w:t>physicalConfig</w:t>
      </w:r>
      <w:bookmarkEnd w:id="2173"/>
      <w:bookmarkEnd w:id="217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5" w:name="_Toc20486847"/>
      <w:bookmarkStart w:id="2176" w:name="_Toc29342139"/>
      <w:bookmarkStart w:id="2177" w:name="_Toc29343278"/>
      <w:bookmarkStart w:id="2178"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79" w:name="_Toc36809943"/>
      <w:bookmarkStart w:id="2180" w:name="_Toc36846307"/>
      <w:bookmarkStart w:id="2181" w:name="_Toc36938960"/>
      <w:bookmarkStart w:id="2182" w:name="_Toc37081940"/>
      <w:bookmarkStart w:id="2183" w:name="_Toc46480567"/>
      <w:bookmarkStart w:id="2184" w:name="_Toc46481801"/>
      <w:bookmarkStart w:id="2185" w:name="_Toc46483035"/>
      <w:bookmarkStart w:id="2186" w:name="_Toc90678832"/>
      <w:r w:rsidRPr="004A4877">
        <w:t>5.3.10.7</w:t>
      </w:r>
      <w:r w:rsidRPr="004A4877">
        <w:tab/>
        <w:t>Radio Link Failure Timers and Constants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7" w:name="OLE_LINK124"/>
      <w:bookmarkStart w:id="218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7"/>
      <w:bookmarkEnd w:id="218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0" w:name="_Toc90678833"/>
      <w:r w:rsidRPr="004A4877">
        <w:t>5.3.10.8</w:t>
      </w:r>
      <w:r w:rsidRPr="004A4877">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bookmarkEnd w:id="220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1" w:name="_Toc20486849"/>
      <w:bookmarkStart w:id="2202" w:name="_Toc29342141"/>
      <w:bookmarkStart w:id="2203" w:name="_Toc29343280"/>
      <w:bookmarkStart w:id="2204" w:name="_Toc36566531"/>
      <w:bookmarkStart w:id="2205" w:name="_Toc36809945"/>
      <w:bookmarkStart w:id="2206" w:name="_Toc36846309"/>
      <w:bookmarkStart w:id="2207" w:name="_Toc36938962"/>
      <w:bookmarkStart w:id="2208" w:name="_Toc37081942"/>
      <w:bookmarkStart w:id="2209" w:name="_Toc46480569"/>
      <w:bookmarkStart w:id="2210" w:name="_Toc46481803"/>
      <w:bookmarkStart w:id="2211" w:name="_Toc46483037"/>
      <w:bookmarkStart w:id="2212" w:name="_Toc90678834"/>
      <w:bookmarkEnd w:id="2159"/>
      <w:bookmarkEnd w:id="2160"/>
      <w:r w:rsidRPr="004A4877">
        <w:t>5.3.10.9</w:t>
      </w:r>
      <w:r w:rsidRPr="004A4877">
        <w:tab/>
        <w:t>Other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3" w:name="_Toc20486850"/>
      <w:bookmarkStart w:id="2214" w:name="_Toc29342142"/>
      <w:bookmarkStart w:id="2215" w:name="_Toc29343281"/>
      <w:bookmarkStart w:id="2216" w:name="_Toc36566532"/>
      <w:bookmarkStart w:id="2217" w:name="_Toc36809946"/>
      <w:bookmarkStart w:id="2218" w:name="_Toc36846310"/>
      <w:bookmarkStart w:id="2219" w:name="_Toc36938963"/>
      <w:bookmarkStart w:id="2220" w:name="_Toc37081943"/>
      <w:bookmarkStart w:id="2221" w:name="_Toc46480570"/>
      <w:bookmarkStart w:id="2222" w:name="_Toc46481804"/>
      <w:bookmarkStart w:id="2223" w:name="_Toc46483038"/>
      <w:bookmarkStart w:id="2224" w:name="_Toc90678835"/>
      <w:r w:rsidRPr="004A4877">
        <w:t>5.3.10.10</w:t>
      </w:r>
      <w:r w:rsidRPr="004A4877">
        <w:tab/>
        <w:t>SCG re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25" w:name="OLE_LINK133"/>
      <w:bookmarkStart w:id="2226" w:name="OLE_LINK134"/>
      <w:r w:rsidRPr="004A4877">
        <w:rPr>
          <w:rFonts w:eastAsia="宋体"/>
          <w:lang w:eastAsia="zh-CN"/>
        </w:rPr>
        <w:t>one or more split</w:t>
      </w:r>
      <w:bookmarkEnd w:id="2225"/>
      <w:bookmarkEnd w:id="2226"/>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27" w:name="_Toc20486851"/>
      <w:bookmarkStart w:id="2228" w:name="_Toc29342143"/>
      <w:bookmarkStart w:id="2229" w:name="_Toc29343282"/>
      <w:bookmarkStart w:id="2230" w:name="_Toc36566533"/>
      <w:bookmarkStart w:id="2231" w:name="_Toc36809947"/>
      <w:bookmarkStart w:id="2232" w:name="_Toc36846311"/>
      <w:bookmarkStart w:id="2233" w:name="_Toc36938964"/>
      <w:bookmarkStart w:id="2234" w:name="_Toc37081944"/>
      <w:bookmarkStart w:id="2235" w:name="_Toc46480571"/>
      <w:bookmarkStart w:id="2236" w:name="_Toc46481805"/>
      <w:bookmarkStart w:id="2237" w:name="_Toc46483039"/>
      <w:bookmarkStart w:id="2238" w:name="_Toc90678836"/>
      <w:r w:rsidRPr="004A4877">
        <w:t>5.3.10.11</w:t>
      </w:r>
      <w:r w:rsidRPr="004A4877">
        <w:tab/>
        <w:t>SCG dedicated resource 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39" w:name="_Toc20486852"/>
      <w:bookmarkStart w:id="2240" w:name="_Toc29342144"/>
      <w:bookmarkStart w:id="2241" w:name="_Toc29343283"/>
      <w:bookmarkStart w:id="2242" w:name="_Toc36566534"/>
      <w:bookmarkStart w:id="2243" w:name="_Toc36809948"/>
      <w:bookmarkStart w:id="2244" w:name="_Toc36846312"/>
      <w:bookmarkStart w:id="2245" w:name="_Toc36938965"/>
      <w:bookmarkStart w:id="2246" w:name="_Toc37081945"/>
      <w:bookmarkStart w:id="2247" w:name="_Toc46480572"/>
      <w:bookmarkStart w:id="2248" w:name="_Toc46481806"/>
      <w:bookmarkStart w:id="2249" w:name="_Toc46483040"/>
      <w:bookmarkStart w:id="2250" w:name="_Toc90678837"/>
      <w:r w:rsidRPr="004A4877">
        <w:t>5.3.10.12</w:t>
      </w:r>
      <w:r w:rsidRPr="004A4877">
        <w:tab/>
        <w:t xml:space="preserve">Reconfiguration SCG or split DRB by </w:t>
      </w:r>
      <w:r w:rsidRPr="004A4877">
        <w:rPr>
          <w:i/>
        </w:rPr>
        <w:t>drb-ToAddModList</w:t>
      </w:r>
      <w:bookmarkEnd w:id="2239"/>
      <w:bookmarkEnd w:id="2240"/>
      <w:bookmarkEnd w:id="2241"/>
      <w:bookmarkEnd w:id="2242"/>
      <w:bookmarkEnd w:id="2243"/>
      <w:bookmarkEnd w:id="2244"/>
      <w:bookmarkEnd w:id="2245"/>
      <w:bookmarkEnd w:id="2246"/>
      <w:bookmarkEnd w:id="2247"/>
      <w:bookmarkEnd w:id="2248"/>
      <w:bookmarkEnd w:id="2249"/>
      <w:bookmarkEnd w:id="225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bookmarkStart w:id="2262" w:name="_Toc90678838"/>
      <w:r w:rsidRPr="004A4877">
        <w:t>5.3.10.13</w:t>
      </w:r>
      <w:r w:rsidRPr="004A4877">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3" w:name="_Toc20486854"/>
      <w:bookmarkStart w:id="2264" w:name="_Toc29342146"/>
      <w:bookmarkStart w:id="2265" w:name="_Toc29343285"/>
      <w:bookmarkStart w:id="2266" w:name="_Toc36566536"/>
      <w:bookmarkStart w:id="2267" w:name="_Toc36809950"/>
      <w:bookmarkStart w:id="2268" w:name="_Toc36846314"/>
      <w:bookmarkStart w:id="2269" w:name="_Toc36938967"/>
      <w:bookmarkStart w:id="2270" w:name="_Toc37081947"/>
      <w:bookmarkStart w:id="2271" w:name="_Toc46480574"/>
      <w:bookmarkStart w:id="2272" w:name="_Toc46481808"/>
      <w:bookmarkStart w:id="2273" w:name="_Toc46483042"/>
      <w:bookmarkStart w:id="2274" w:name="_Toc90678839"/>
      <w:r w:rsidRPr="004A4877">
        <w:t>5.3.10.14</w:t>
      </w:r>
      <w:r w:rsidRPr="004A4877">
        <w:tab/>
        <w:t>Void</w:t>
      </w:r>
      <w:bookmarkEnd w:id="2263"/>
      <w:bookmarkEnd w:id="2264"/>
      <w:bookmarkEnd w:id="2265"/>
      <w:bookmarkEnd w:id="2266"/>
      <w:bookmarkEnd w:id="2267"/>
      <w:bookmarkEnd w:id="2268"/>
      <w:bookmarkEnd w:id="2269"/>
      <w:bookmarkEnd w:id="2270"/>
      <w:bookmarkEnd w:id="2271"/>
      <w:bookmarkEnd w:id="2272"/>
      <w:bookmarkEnd w:id="2273"/>
      <w:bookmarkEnd w:id="2274"/>
    </w:p>
    <w:p w14:paraId="0F3A0D7E" w14:textId="77777777" w:rsidR="009722D5" w:rsidRPr="004A4877" w:rsidRDefault="009722D5" w:rsidP="009722D5">
      <w:pPr>
        <w:pStyle w:val="4"/>
      </w:pPr>
      <w:bookmarkStart w:id="2275" w:name="_Toc20486855"/>
      <w:bookmarkStart w:id="2276" w:name="_Toc29342147"/>
      <w:bookmarkStart w:id="2277" w:name="_Toc29343286"/>
      <w:bookmarkStart w:id="2278" w:name="_Toc36566537"/>
      <w:bookmarkStart w:id="2279" w:name="_Toc36809951"/>
      <w:bookmarkStart w:id="2280" w:name="_Toc36846315"/>
      <w:bookmarkStart w:id="2281" w:name="_Toc36938968"/>
      <w:bookmarkStart w:id="2282" w:name="_Toc37081948"/>
      <w:bookmarkStart w:id="2283" w:name="_Toc46480575"/>
      <w:bookmarkStart w:id="2284" w:name="_Toc46481809"/>
      <w:bookmarkStart w:id="2285" w:name="_Toc46483043"/>
      <w:bookmarkStart w:id="2286" w:name="_Toc90678840"/>
      <w:r w:rsidRPr="004A4877">
        <w:t>5.3.10.15</w:t>
      </w:r>
      <w:r w:rsidRPr="004A4877">
        <w:tab/>
        <w:t>Sidelink dedicated 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87" w:name="_Toc20486856"/>
      <w:bookmarkStart w:id="2288" w:name="_Toc29342148"/>
      <w:bookmarkStart w:id="2289" w:name="_Toc29343287"/>
      <w:bookmarkStart w:id="2290" w:name="_Toc36566538"/>
      <w:bookmarkStart w:id="2291" w:name="_Toc36809952"/>
      <w:bookmarkStart w:id="2292" w:name="_Toc36846316"/>
      <w:bookmarkStart w:id="2293" w:name="_Toc36938969"/>
      <w:bookmarkStart w:id="2294" w:name="_Toc37081949"/>
      <w:bookmarkStart w:id="2295" w:name="_Toc46480576"/>
      <w:bookmarkStart w:id="2296" w:name="_Toc46481810"/>
      <w:bookmarkStart w:id="2297" w:name="_Toc46483044"/>
      <w:bookmarkStart w:id="229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99" w:name="_Toc20486857"/>
      <w:bookmarkStart w:id="2300" w:name="_Toc29342149"/>
      <w:bookmarkStart w:id="2301" w:name="_Toc29343288"/>
      <w:bookmarkStart w:id="2302" w:name="_Toc36566539"/>
      <w:bookmarkStart w:id="2303" w:name="_Toc36809953"/>
      <w:bookmarkStart w:id="2304" w:name="_Toc36846317"/>
      <w:bookmarkStart w:id="2305" w:name="_Toc36938970"/>
      <w:bookmarkStart w:id="2306" w:name="_Toc37081950"/>
      <w:bookmarkStart w:id="2307" w:name="_Toc46480577"/>
      <w:bookmarkStart w:id="2308" w:name="_Toc46481811"/>
      <w:bookmarkStart w:id="2309" w:name="_Toc46483045"/>
      <w:bookmarkStart w:id="2310" w:name="_Toc90678842"/>
      <w:r w:rsidRPr="004A4877">
        <w:t>5.3.10.16</w:t>
      </w:r>
      <w:r w:rsidRPr="004A4877">
        <w:tab/>
        <w:t>T370 expiry</w:t>
      </w:r>
      <w:bookmarkEnd w:id="2299"/>
      <w:bookmarkEnd w:id="2300"/>
      <w:bookmarkEnd w:id="2301"/>
      <w:bookmarkEnd w:id="2302"/>
      <w:bookmarkEnd w:id="2303"/>
      <w:bookmarkEnd w:id="2304"/>
      <w:bookmarkEnd w:id="2305"/>
      <w:bookmarkEnd w:id="2306"/>
      <w:bookmarkEnd w:id="2307"/>
      <w:bookmarkEnd w:id="2308"/>
      <w:bookmarkEnd w:id="2309"/>
      <w:bookmarkEnd w:id="231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1" w:name="_Toc20486858"/>
      <w:bookmarkStart w:id="2312" w:name="_Toc29342150"/>
      <w:bookmarkStart w:id="2313" w:name="_Toc29343289"/>
      <w:bookmarkStart w:id="2314" w:name="_Toc36566540"/>
      <w:bookmarkStart w:id="2315" w:name="_Toc36809954"/>
      <w:bookmarkStart w:id="2316" w:name="_Toc36846318"/>
      <w:bookmarkStart w:id="2317" w:name="_Toc36938971"/>
      <w:bookmarkStart w:id="2318" w:name="_Toc37081951"/>
      <w:bookmarkStart w:id="2319" w:name="_Toc46480578"/>
      <w:bookmarkStart w:id="2320" w:name="_Toc46481812"/>
      <w:bookmarkStart w:id="2321" w:name="_Toc46483046"/>
      <w:bookmarkStart w:id="2322" w:name="_Toc90678843"/>
      <w:r w:rsidRPr="004A4877">
        <w:t>5.3.10.17</w:t>
      </w:r>
      <w:r w:rsidRPr="004A4877">
        <w:tab/>
        <w:t>SRB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23" w:name="_Toc20486859"/>
      <w:bookmarkStart w:id="2324" w:name="_Toc29342151"/>
      <w:bookmarkStart w:id="2325" w:name="_Toc29343290"/>
      <w:bookmarkStart w:id="2326" w:name="_Toc36566541"/>
      <w:bookmarkStart w:id="2327" w:name="_Toc36809955"/>
      <w:bookmarkStart w:id="2328" w:name="_Toc36846319"/>
      <w:bookmarkStart w:id="2329" w:name="_Toc36938972"/>
      <w:bookmarkStart w:id="2330" w:name="_Toc37081952"/>
      <w:bookmarkStart w:id="2331" w:name="_Toc46480579"/>
      <w:bookmarkStart w:id="2332" w:name="_Toc46481813"/>
      <w:bookmarkStart w:id="2333" w:name="_Toc46483047"/>
      <w:bookmarkStart w:id="2334" w:name="_Toc90678844"/>
      <w:r w:rsidRPr="004A4877">
        <w:rPr>
          <w:rFonts w:eastAsia="宋体"/>
        </w:rPr>
        <w:t>5.3.10.18</w:t>
      </w:r>
      <w:r w:rsidRPr="004A4877">
        <w:rPr>
          <w:rFonts w:eastAsia="宋体"/>
        </w:rPr>
        <w:tab/>
        <w:t>Scheduling Request Configuration for NB-IoT</w:t>
      </w:r>
      <w:bookmarkEnd w:id="2323"/>
      <w:bookmarkEnd w:id="2324"/>
      <w:bookmarkEnd w:id="2325"/>
      <w:bookmarkEnd w:id="2326"/>
      <w:bookmarkEnd w:id="2327"/>
      <w:bookmarkEnd w:id="2328"/>
      <w:bookmarkEnd w:id="2329"/>
      <w:bookmarkEnd w:id="2330"/>
      <w:bookmarkEnd w:id="2331"/>
      <w:bookmarkEnd w:id="2332"/>
      <w:bookmarkEnd w:id="2333"/>
      <w:bookmarkEnd w:id="233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35" w:name="_Toc20486860"/>
      <w:bookmarkStart w:id="2336" w:name="_Toc29342152"/>
      <w:bookmarkStart w:id="2337" w:name="_Toc29343291"/>
      <w:bookmarkStart w:id="2338" w:name="_Toc36566542"/>
      <w:bookmarkStart w:id="2339" w:name="_Toc36809956"/>
      <w:bookmarkStart w:id="2340" w:name="_Toc36846320"/>
      <w:bookmarkStart w:id="2341" w:name="_Toc36938973"/>
      <w:bookmarkStart w:id="2342" w:name="_Toc37081953"/>
      <w:bookmarkStart w:id="2343" w:name="_Toc46480580"/>
      <w:bookmarkStart w:id="2344" w:name="_Toc46481814"/>
      <w:bookmarkStart w:id="2345" w:name="_Toc46483048"/>
      <w:bookmarkStart w:id="2346" w:name="_Toc90678845"/>
      <w:r w:rsidRPr="004A4877">
        <w:t>5.3.10.19</w:t>
      </w:r>
      <w:r w:rsidRPr="004A4877">
        <w:tab/>
        <w:t>NE-DC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47" w:name="_Toc20486861"/>
      <w:bookmarkStart w:id="2348" w:name="_Toc29342153"/>
      <w:bookmarkStart w:id="2349" w:name="_Toc29343292"/>
      <w:bookmarkStart w:id="2350" w:name="_Toc36566543"/>
      <w:bookmarkStart w:id="2351" w:name="_Toc36809957"/>
      <w:bookmarkStart w:id="2352" w:name="_Toc36846321"/>
      <w:bookmarkStart w:id="2353" w:name="_Toc36938974"/>
      <w:bookmarkStart w:id="2354" w:name="_Toc37081954"/>
      <w:bookmarkStart w:id="2355" w:name="_Toc46480581"/>
      <w:bookmarkStart w:id="2356" w:name="_Toc46481815"/>
      <w:bookmarkStart w:id="2357" w:name="_Toc46483049"/>
      <w:bookmarkStart w:id="2358" w:name="_Toc90678846"/>
      <w:r w:rsidRPr="004A4877">
        <w:t>5.3.11</w:t>
      </w:r>
      <w:r w:rsidRPr="004A4877">
        <w:tab/>
        <w:t>Radio link failure related actions</w:t>
      </w:r>
      <w:bookmarkEnd w:id="2347"/>
      <w:bookmarkEnd w:id="2348"/>
      <w:bookmarkEnd w:id="2349"/>
      <w:bookmarkEnd w:id="2350"/>
      <w:bookmarkEnd w:id="2351"/>
      <w:bookmarkEnd w:id="2352"/>
      <w:bookmarkEnd w:id="2353"/>
      <w:bookmarkEnd w:id="2354"/>
      <w:bookmarkEnd w:id="2355"/>
      <w:bookmarkEnd w:id="2356"/>
      <w:bookmarkEnd w:id="2357"/>
      <w:bookmarkEnd w:id="2358"/>
    </w:p>
    <w:p w14:paraId="228FBE98" w14:textId="77777777" w:rsidR="009722D5" w:rsidRPr="004A4877" w:rsidRDefault="009722D5" w:rsidP="009722D5">
      <w:pPr>
        <w:pStyle w:val="4"/>
      </w:pPr>
      <w:bookmarkStart w:id="2359" w:name="_Toc20486862"/>
      <w:bookmarkStart w:id="2360" w:name="_Toc29342154"/>
      <w:bookmarkStart w:id="2361" w:name="_Toc29343293"/>
      <w:bookmarkStart w:id="2362" w:name="_Toc36566544"/>
      <w:bookmarkStart w:id="2363" w:name="_Toc36809958"/>
      <w:bookmarkStart w:id="2364" w:name="_Toc36846322"/>
      <w:bookmarkStart w:id="2365" w:name="_Toc36938975"/>
      <w:bookmarkStart w:id="2366" w:name="_Toc37081955"/>
      <w:bookmarkStart w:id="2367" w:name="_Toc46480582"/>
      <w:bookmarkStart w:id="2368" w:name="_Toc46481816"/>
      <w:bookmarkStart w:id="2369" w:name="_Toc46483050"/>
      <w:bookmarkStart w:id="2370" w:name="_Toc90678847"/>
      <w:r w:rsidRPr="004A4877">
        <w:t>5.3.11.1</w:t>
      </w:r>
      <w:r w:rsidRPr="004A4877">
        <w:tab/>
        <w:t>Detection of physical layer problem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1" w:name="_Toc20486863"/>
      <w:bookmarkStart w:id="2372" w:name="_Toc29342155"/>
      <w:bookmarkStart w:id="2373" w:name="_Toc29343294"/>
      <w:bookmarkStart w:id="2374" w:name="_Toc36566545"/>
      <w:bookmarkStart w:id="2375" w:name="_Toc36809959"/>
      <w:bookmarkStart w:id="2376" w:name="_Toc36846323"/>
      <w:bookmarkStart w:id="2377" w:name="_Toc36938976"/>
      <w:bookmarkStart w:id="2378" w:name="_Toc37081956"/>
      <w:bookmarkStart w:id="2379" w:name="_Toc46480583"/>
      <w:bookmarkStart w:id="2380" w:name="_Toc46481817"/>
      <w:bookmarkStart w:id="2381" w:name="_Toc46483051"/>
      <w:bookmarkStart w:id="2382" w:name="_Toc90678848"/>
      <w:r w:rsidRPr="004A4877">
        <w:t>5.3.11.1a</w:t>
      </w:r>
      <w:r w:rsidRPr="004A4877">
        <w:tab/>
        <w:t>Early 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3" w:name="_Toc20486864"/>
      <w:bookmarkStart w:id="2384" w:name="_Toc29342156"/>
      <w:bookmarkStart w:id="2385" w:name="_Toc29343295"/>
      <w:bookmarkStart w:id="2386" w:name="_Toc36566546"/>
      <w:bookmarkStart w:id="2387" w:name="_Toc36809960"/>
      <w:bookmarkStart w:id="2388" w:name="_Toc36846324"/>
      <w:bookmarkStart w:id="2389" w:name="_Toc36938977"/>
      <w:bookmarkStart w:id="2390" w:name="_Toc37081957"/>
      <w:bookmarkStart w:id="2391" w:name="_Toc46480584"/>
      <w:bookmarkStart w:id="2392" w:name="_Toc46481818"/>
      <w:bookmarkStart w:id="2393" w:name="_Toc46483052"/>
      <w:bookmarkStart w:id="2394" w:name="_Toc90678849"/>
      <w:r w:rsidRPr="004A4877">
        <w:t>5.3.11.1b</w:t>
      </w:r>
      <w:r w:rsidRPr="004A4877">
        <w:tab/>
        <w:t>Detection of physical layer improvement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95" w:name="_Toc20486865"/>
      <w:bookmarkStart w:id="2396" w:name="_Toc29342157"/>
      <w:bookmarkStart w:id="2397" w:name="_Toc29343296"/>
      <w:bookmarkStart w:id="2398" w:name="_Toc36566547"/>
      <w:bookmarkStart w:id="2399" w:name="_Toc36809961"/>
      <w:bookmarkStart w:id="2400" w:name="_Toc36846325"/>
      <w:bookmarkStart w:id="2401" w:name="_Toc36938978"/>
      <w:bookmarkStart w:id="2402" w:name="_Toc37081958"/>
      <w:bookmarkStart w:id="2403" w:name="_Toc46480585"/>
      <w:bookmarkStart w:id="2404" w:name="_Toc46481819"/>
      <w:bookmarkStart w:id="2405" w:name="_Toc46483053"/>
      <w:bookmarkStart w:id="2406" w:name="_Toc90678850"/>
      <w:r w:rsidRPr="004A4877">
        <w:t>5.3.11.2</w:t>
      </w:r>
      <w:r w:rsidRPr="004A4877">
        <w:tab/>
        <w:t>Recovery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7" w:name="OLE_LINK57"/>
      <w:bookmarkStart w:id="2408" w:name="OLE_LINK65"/>
      <w:r w:rsidRPr="004A4877">
        <w:t>while T310 is running</w:t>
      </w:r>
      <w:bookmarkEnd w:id="2407"/>
      <w:bookmarkEnd w:id="240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09" w:name="_Toc20486866"/>
      <w:bookmarkStart w:id="2410" w:name="_Toc29342158"/>
      <w:bookmarkStart w:id="2411" w:name="_Toc29343297"/>
      <w:bookmarkStart w:id="2412" w:name="_Toc36566548"/>
      <w:bookmarkStart w:id="2413" w:name="_Toc36809962"/>
      <w:bookmarkStart w:id="2414" w:name="_Toc36846326"/>
      <w:bookmarkStart w:id="2415" w:name="_Toc36938979"/>
      <w:bookmarkStart w:id="2416" w:name="_Toc37081959"/>
      <w:bookmarkStart w:id="2417" w:name="_Toc46480586"/>
      <w:bookmarkStart w:id="2418" w:name="_Toc46481820"/>
      <w:bookmarkStart w:id="2419" w:name="_Toc46483054"/>
      <w:bookmarkStart w:id="2420" w:name="_Toc90678851"/>
      <w:r w:rsidRPr="004A4877">
        <w:t>5.3.11.2a</w:t>
      </w:r>
      <w:r w:rsidRPr="004A4877">
        <w:tab/>
        <w:t>Recovery of early detection of physical layer problems</w:t>
      </w:r>
      <w:bookmarkEnd w:id="2409"/>
      <w:bookmarkEnd w:id="2410"/>
      <w:bookmarkEnd w:id="2411"/>
      <w:bookmarkEnd w:id="2412"/>
      <w:bookmarkEnd w:id="2413"/>
      <w:bookmarkEnd w:id="2414"/>
      <w:bookmarkEnd w:id="2415"/>
      <w:bookmarkEnd w:id="2416"/>
      <w:bookmarkEnd w:id="2417"/>
      <w:bookmarkEnd w:id="2418"/>
      <w:bookmarkEnd w:id="2419"/>
      <w:bookmarkEnd w:id="242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1" w:name="_Toc20486867"/>
      <w:bookmarkStart w:id="2422" w:name="_Toc29342159"/>
      <w:bookmarkStart w:id="2423" w:name="_Toc29343298"/>
      <w:bookmarkStart w:id="2424" w:name="_Toc36566549"/>
      <w:bookmarkStart w:id="2425" w:name="_Toc36809963"/>
      <w:bookmarkStart w:id="2426" w:name="_Toc36846327"/>
      <w:bookmarkStart w:id="2427" w:name="_Toc36938980"/>
      <w:bookmarkStart w:id="2428" w:name="_Toc37081960"/>
      <w:bookmarkStart w:id="2429" w:name="_Toc46480587"/>
      <w:bookmarkStart w:id="2430" w:name="_Toc46481821"/>
      <w:bookmarkStart w:id="2431" w:name="_Toc46483055"/>
      <w:bookmarkStart w:id="2432" w:name="_Toc90678852"/>
      <w:r w:rsidRPr="004A4877">
        <w:t>5.3.11.2b</w:t>
      </w:r>
      <w:r w:rsidRPr="004A4877">
        <w:tab/>
        <w:t>Cancellation of physical layer improvement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6938981"/>
      <w:bookmarkStart w:id="2440" w:name="_Toc37081961"/>
      <w:bookmarkStart w:id="2441" w:name="_Toc46480588"/>
      <w:bookmarkStart w:id="2442" w:name="_Toc46481822"/>
      <w:bookmarkStart w:id="2443" w:name="_Toc46483056"/>
      <w:bookmarkStart w:id="2444" w:name="_Toc90678853"/>
      <w:r w:rsidRPr="004A4877">
        <w:lastRenderedPageBreak/>
        <w:t>5.3.11.3</w:t>
      </w:r>
      <w:r w:rsidRPr="004A4877">
        <w:tab/>
        <w:t>Detection of radio link failure</w:t>
      </w:r>
      <w:bookmarkEnd w:id="2433"/>
      <w:bookmarkEnd w:id="2434"/>
      <w:bookmarkEnd w:id="2435"/>
      <w:bookmarkEnd w:id="2436"/>
      <w:bookmarkEnd w:id="2437"/>
      <w:bookmarkEnd w:id="2438"/>
      <w:bookmarkEnd w:id="2439"/>
      <w:bookmarkEnd w:id="2440"/>
      <w:bookmarkEnd w:id="2441"/>
      <w:bookmarkEnd w:id="2442"/>
      <w:bookmarkEnd w:id="2443"/>
      <w:bookmarkEnd w:id="244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5"/>
      <w:r w:rsidRPr="004A4877">
        <w:t>and</w:t>
      </w:r>
      <w:commentRangeEnd w:id="2445"/>
      <w:r w:rsidR="00FC1389">
        <w:rPr>
          <w:rStyle w:val="af2"/>
        </w:rPr>
        <w:commentReference w:id="2445"/>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90678854"/>
      <w:r w:rsidRPr="004A4877">
        <w:t>5.3.11.3a</w:t>
      </w:r>
      <w:r w:rsidRPr="004A4877">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90678855"/>
      <w:r w:rsidRPr="004A4877">
        <w:t>5.3.11.3b</w:t>
      </w:r>
      <w:r w:rsidRPr="004A4877">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90678856"/>
      <w:r w:rsidRPr="004A4877">
        <w:t>5.3.12</w:t>
      </w:r>
      <w:r w:rsidRPr="004A4877">
        <w:tab/>
        <w:t>UE actions upon leaving RRC_CONNECTED</w:t>
      </w:r>
      <w:r w:rsidR="001B245A" w:rsidRPr="004A4877">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90678857"/>
      <w:r w:rsidRPr="004A4877">
        <w:t>5.3.13</w:t>
      </w:r>
      <w:r w:rsidRPr="004A4877">
        <w:tab/>
        <w:t>UE actions upon PUCCH/</w:t>
      </w:r>
      <w:r w:rsidR="00B300BF" w:rsidRPr="004A4877">
        <w:t xml:space="preserve"> SPUCCH/</w:t>
      </w:r>
      <w:r w:rsidRPr="004A4877">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90678858"/>
      <w:r w:rsidRPr="004A4877">
        <w:t>5.3.13a</w:t>
      </w:r>
      <w:r w:rsidRPr="004A4877">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90678859"/>
      <w:bookmarkStart w:id="2515" w:name="_Toc20486874"/>
      <w:bookmarkStart w:id="2516" w:name="_Toc29342166"/>
      <w:bookmarkStart w:id="2517" w:name="_Toc29343305"/>
      <w:r w:rsidRPr="004A4877">
        <w:t>5.3.13b</w:t>
      </w:r>
      <w:r w:rsidRPr="004A4877">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90678860"/>
      <w:r w:rsidRPr="004A4877">
        <w:t>5.3.14</w:t>
      </w:r>
      <w:r w:rsidRPr="004A4877">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4A4877"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90678861"/>
      <w:r w:rsidRPr="004A4877">
        <w:t>5.3.14.1</w:t>
      </w:r>
      <w:r w:rsidRPr="004A4877">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4A4877" w:rsidRDefault="009722D5" w:rsidP="009722D5">
      <w:pPr>
        <w:pStyle w:val="TH"/>
      </w:pPr>
      <w:r w:rsidRPr="004A4877">
        <w:tab/>
      </w:r>
      <w:bookmarkStart w:id="2539" w:name="_MON_1315919417"/>
      <w:bookmarkStart w:id="2540" w:name="_MON_1319434194"/>
      <w:bookmarkStart w:id="2541" w:name="_MON_1319434328"/>
      <w:bookmarkStart w:id="2542" w:name="_MON_1319434375"/>
      <w:bookmarkStart w:id="2543" w:name="_MON_1319610773"/>
      <w:bookmarkEnd w:id="2539"/>
      <w:bookmarkEnd w:id="2540"/>
      <w:bookmarkEnd w:id="2541"/>
      <w:bookmarkEnd w:id="2542"/>
      <w:bookmarkEnd w:id="2543"/>
      <w:bookmarkStart w:id="2544" w:name="_MON_1323470418"/>
      <w:bookmarkEnd w:id="2544"/>
      <w:r w:rsidRPr="004A4877">
        <w:object w:dxaOrig="6854" w:dyaOrig="2534" w14:anchorId="3B9F8413">
          <v:shape id="_x0000_i1054" type="#_x0000_t75" style="width:316.5pt;height:115pt" o:ole="">
            <v:imagedata r:id="rId70" o:title=""/>
          </v:shape>
          <o:OLEObject Type="Embed" ProgID="Word.Picture.8" ShapeID="_x0000_i1054" DrawAspect="Content" ObjectID="_1711198325"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90678862"/>
      <w:r w:rsidRPr="004A4877">
        <w:t>5.3.14.2</w:t>
      </w:r>
      <w:r w:rsidRPr="004A4877">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90678863"/>
      <w:r w:rsidRPr="004A4877">
        <w:t>5.3.14.3</w:t>
      </w:r>
      <w:r w:rsidRPr="004A4877">
        <w:tab/>
        <w:t xml:space="preserve">Actions related to transmission of </w:t>
      </w:r>
      <w:r w:rsidRPr="004A4877">
        <w:rPr>
          <w:i/>
        </w:rPr>
        <w:t>ProximityIndication</w:t>
      </w:r>
      <w:r w:rsidRPr="004A4877">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90678864"/>
      <w:r w:rsidRPr="004A4877">
        <w:t>5.3.15</w:t>
      </w:r>
      <w:r w:rsidRPr="004A4877">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4A4877"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90678865"/>
      <w:r w:rsidRPr="004A4877">
        <w:t>5.3.16</w:t>
      </w:r>
      <w:r w:rsidRPr="004A4877">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4A4877"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90678866"/>
      <w:r w:rsidRPr="004A4877">
        <w:t>5.3.16.1</w:t>
      </w:r>
      <w:r w:rsidRPr="004A4877">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5" w:name="_Toc20486881"/>
      <w:bookmarkStart w:id="2606" w:name="_Toc29342173"/>
      <w:bookmarkStart w:id="2607" w:name="_Toc29343312"/>
      <w:bookmarkStart w:id="2608"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90678867"/>
      <w:r w:rsidRPr="004A4877">
        <w:t>5.3.16.2</w:t>
      </w:r>
      <w:r w:rsidRPr="004A4877">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7"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7"/>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8" w:name="_Hlk512846859"/>
      <w:r w:rsidR="001B245A" w:rsidRPr="004A4877">
        <w:t xml:space="preserve">for the Access Category is </w:t>
      </w:r>
      <w:bookmarkEnd w:id="2618"/>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90678868"/>
      <w:r w:rsidRPr="004A4877">
        <w:t>5.3.16.3</w:t>
      </w:r>
      <w:r w:rsidRPr="004A4877">
        <w:tab/>
      </w:r>
      <w:r w:rsidR="007C716D" w:rsidRPr="004A4877">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4A4877"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3" w:name="_Toc20486884"/>
      <w:bookmarkStart w:id="2644" w:name="_Toc29342176"/>
      <w:bookmarkStart w:id="2645" w:name="_Toc29343315"/>
      <w:bookmarkStart w:id="2646"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90678870"/>
      <w:r w:rsidRPr="004A4877">
        <w:t>5.3.16.5</w:t>
      </w:r>
      <w:r w:rsidRPr="004A4877">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90678871"/>
      <w:r w:rsidRPr="004A4877">
        <w:lastRenderedPageBreak/>
        <w:t>5.3.17</w:t>
      </w:r>
      <w:r w:rsidRPr="004A4877">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4A4877"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90678872"/>
      <w:r w:rsidRPr="004A4877">
        <w:t>5.3.17.1</w:t>
      </w:r>
      <w:r w:rsidRPr="004A4877">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90678873"/>
      <w:r w:rsidRPr="004A4877">
        <w:t>5.3.17.2</w:t>
      </w:r>
      <w:r w:rsidRPr="004A4877">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90678874"/>
      <w:r w:rsidRPr="004A4877">
        <w:t>5.3.17.3</w:t>
      </w:r>
      <w:r w:rsidRPr="004A4877">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3" w:name="_Toc20486889"/>
      <w:bookmarkStart w:id="2704" w:name="_Toc29342181"/>
      <w:bookmarkStart w:id="2705" w:name="_Toc29343320"/>
      <w:bookmarkStart w:id="2706" w:name="_Toc36566572"/>
      <w:bookmarkStart w:id="2707" w:name="_Toc36809986"/>
      <w:bookmarkStart w:id="2708" w:name="_Toc36846350"/>
      <w:bookmarkStart w:id="2709" w:name="_Toc36939003"/>
      <w:bookmarkStart w:id="2710" w:name="_Toc37081983"/>
      <w:bookmarkStart w:id="2711" w:name="_Toc46480610"/>
      <w:bookmarkStart w:id="2712" w:name="_Toc46481844"/>
      <w:bookmarkStart w:id="2713" w:name="_Toc46483078"/>
      <w:bookmarkStart w:id="2714" w:name="_Toc90678875"/>
      <w:r w:rsidRPr="004A4877">
        <w:t>5.4</w:t>
      </w:r>
      <w:r w:rsidRPr="004A4877">
        <w:tab/>
        <w:t>Inter-RAT mobility</w:t>
      </w:r>
      <w:bookmarkEnd w:id="2703"/>
      <w:bookmarkEnd w:id="2704"/>
      <w:bookmarkEnd w:id="2705"/>
      <w:bookmarkEnd w:id="2706"/>
      <w:bookmarkEnd w:id="2707"/>
      <w:bookmarkEnd w:id="2708"/>
      <w:bookmarkEnd w:id="2709"/>
      <w:bookmarkEnd w:id="2710"/>
      <w:bookmarkEnd w:id="2711"/>
      <w:bookmarkEnd w:id="2712"/>
      <w:bookmarkEnd w:id="2713"/>
      <w:bookmarkEnd w:id="2714"/>
    </w:p>
    <w:p w14:paraId="439918B0" w14:textId="77777777" w:rsidR="009722D5" w:rsidRPr="004A4877" w:rsidRDefault="009722D5" w:rsidP="009722D5">
      <w:pPr>
        <w:pStyle w:val="3"/>
      </w:pPr>
      <w:bookmarkStart w:id="2715" w:name="_Toc20486890"/>
      <w:bookmarkStart w:id="2716" w:name="_Toc29342182"/>
      <w:bookmarkStart w:id="2717" w:name="_Toc29343321"/>
      <w:bookmarkStart w:id="2718" w:name="_Toc36566573"/>
      <w:bookmarkStart w:id="2719" w:name="_Toc36809987"/>
      <w:bookmarkStart w:id="2720" w:name="_Toc36846351"/>
      <w:bookmarkStart w:id="2721" w:name="_Toc36939004"/>
      <w:bookmarkStart w:id="2722" w:name="_Toc37081984"/>
      <w:bookmarkStart w:id="2723" w:name="_Toc46480611"/>
      <w:bookmarkStart w:id="2724" w:name="_Toc46481845"/>
      <w:bookmarkStart w:id="2725" w:name="_Toc46483079"/>
      <w:bookmarkStart w:id="2726" w:name="_Toc90678876"/>
      <w:r w:rsidRPr="004A4877">
        <w:t>5.4.1</w:t>
      </w:r>
      <w:r w:rsidRPr="004A4877">
        <w:tab/>
        <w:t>Introduction</w:t>
      </w:r>
      <w:bookmarkEnd w:id="2715"/>
      <w:bookmarkEnd w:id="2716"/>
      <w:bookmarkEnd w:id="2717"/>
      <w:bookmarkEnd w:id="2718"/>
      <w:bookmarkEnd w:id="2719"/>
      <w:bookmarkEnd w:id="2720"/>
      <w:bookmarkEnd w:id="2721"/>
      <w:bookmarkEnd w:id="2722"/>
      <w:bookmarkEnd w:id="2723"/>
      <w:bookmarkEnd w:id="2724"/>
      <w:bookmarkEnd w:id="2725"/>
      <w:bookmarkEnd w:id="2726"/>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27" w:name="_Toc20486891"/>
      <w:bookmarkStart w:id="2728" w:name="_Toc29342183"/>
      <w:bookmarkStart w:id="2729" w:name="_Toc29343322"/>
      <w:bookmarkStart w:id="2730" w:name="_Toc36566574"/>
      <w:bookmarkStart w:id="2731" w:name="_Toc36809988"/>
      <w:bookmarkStart w:id="2732" w:name="_Toc36846352"/>
      <w:bookmarkStart w:id="2733" w:name="_Toc36939005"/>
      <w:bookmarkStart w:id="2734" w:name="_Toc37081985"/>
      <w:bookmarkStart w:id="2735" w:name="_Toc46480612"/>
      <w:bookmarkStart w:id="2736" w:name="_Toc46481846"/>
      <w:bookmarkStart w:id="2737" w:name="_Toc46483080"/>
      <w:bookmarkStart w:id="2738" w:name="_Toc90678877"/>
      <w:r w:rsidRPr="004A4877">
        <w:lastRenderedPageBreak/>
        <w:t>5.4.2</w:t>
      </w:r>
      <w:r w:rsidRPr="004A4877">
        <w:tab/>
        <w:t>Handover to E-UTRA</w:t>
      </w:r>
      <w:bookmarkEnd w:id="2727"/>
      <w:bookmarkEnd w:id="2728"/>
      <w:bookmarkEnd w:id="2729"/>
      <w:bookmarkEnd w:id="2730"/>
      <w:bookmarkEnd w:id="2731"/>
      <w:bookmarkEnd w:id="2732"/>
      <w:bookmarkEnd w:id="2733"/>
      <w:bookmarkEnd w:id="2734"/>
      <w:bookmarkEnd w:id="2735"/>
      <w:bookmarkEnd w:id="2736"/>
      <w:bookmarkEnd w:id="2737"/>
      <w:bookmarkEnd w:id="2738"/>
    </w:p>
    <w:p w14:paraId="612536FE" w14:textId="77777777" w:rsidR="009722D5" w:rsidRPr="004A4877" w:rsidRDefault="009722D5" w:rsidP="009722D5">
      <w:pPr>
        <w:pStyle w:val="4"/>
      </w:pPr>
      <w:bookmarkStart w:id="2739" w:name="_Toc20486892"/>
      <w:bookmarkStart w:id="2740" w:name="_Toc29342184"/>
      <w:bookmarkStart w:id="2741" w:name="_Toc29343323"/>
      <w:bookmarkStart w:id="2742" w:name="_Toc36566575"/>
      <w:bookmarkStart w:id="2743" w:name="_Toc36809989"/>
      <w:bookmarkStart w:id="2744" w:name="_Toc36846353"/>
      <w:bookmarkStart w:id="2745" w:name="_Toc36939006"/>
      <w:bookmarkStart w:id="2746" w:name="_Toc37081986"/>
      <w:bookmarkStart w:id="2747" w:name="_Toc46480613"/>
      <w:bookmarkStart w:id="2748" w:name="_Toc46481847"/>
      <w:bookmarkStart w:id="2749" w:name="_Toc46483081"/>
      <w:bookmarkStart w:id="2750" w:name="_Toc90678878"/>
      <w:r w:rsidRPr="004A4877">
        <w:t>5.4.2.1</w:t>
      </w:r>
      <w:r w:rsidRPr="004A4877">
        <w:tab/>
        <w:t>General</w:t>
      </w:r>
      <w:bookmarkEnd w:id="2739"/>
      <w:bookmarkEnd w:id="2740"/>
      <w:bookmarkEnd w:id="2741"/>
      <w:bookmarkEnd w:id="2742"/>
      <w:bookmarkEnd w:id="2743"/>
      <w:bookmarkEnd w:id="2744"/>
      <w:bookmarkEnd w:id="2745"/>
      <w:bookmarkEnd w:id="2746"/>
      <w:bookmarkEnd w:id="2747"/>
      <w:bookmarkEnd w:id="2748"/>
      <w:bookmarkEnd w:id="2749"/>
      <w:bookmarkEnd w:id="2750"/>
    </w:p>
    <w:bookmarkStart w:id="2751" w:name="_MON_1267949277"/>
    <w:bookmarkEnd w:id="2751"/>
    <w:bookmarkStart w:id="2752" w:name="_MON_1289914525"/>
    <w:bookmarkEnd w:id="2752"/>
    <w:p w14:paraId="6BBB960C" w14:textId="77777777" w:rsidR="009722D5" w:rsidRPr="004A4877" w:rsidRDefault="009722D5" w:rsidP="009722D5">
      <w:pPr>
        <w:pStyle w:val="TH"/>
      </w:pPr>
      <w:r w:rsidRPr="004A4877">
        <w:object w:dxaOrig="7574" w:dyaOrig="2714" w14:anchorId="719AA025">
          <v:shape id="_x0000_i1055" type="#_x0000_t75" style="width:354pt;height:129.5pt" o:ole="">
            <v:imagedata r:id="rId72" o:title=""/>
          </v:shape>
          <o:OLEObject Type="Embed" ProgID="Word.Picture.8" ShapeID="_x0000_i1055" DrawAspect="Content" ObjectID="_1711198326"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3" w:name="_Toc20486893"/>
      <w:bookmarkStart w:id="2754" w:name="_Toc29342185"/>
      <w:bookmarkStart w:id="2755" w:name="_Toc29343324"/>
      <w:bookmarkStart w:id="2756" w:name="_Toc36566576"/>
      <w:bookmarkStart w:id="2757" w:name="_Toc36809990"/>
      <w:bookmarkStart w:id="2758" w:name="_Toc36846354"/>
      <w:bookmarkStart w:id="2759" w:name="_Toc36939007"/>
      <w:bookmarkStart w:id="2760" w:name="_Toc37081987"/>
      <w:bookmarkStart w:id="2761" w:name="_Toc46480614"/>
      <w:bookmarkStart w:id="2762" w:name="_Toc46481848"/>
      <w:bookmarkStart w:id="2763" w:name="_Toc46483082"/>
      <w:bookmarkStart w:id="2764" w:name="_Toc90678879"/>
      <w:r w:rsidRPr="004A4877">
        <w:t>5.4.2.2</w:t>
      </w:r>
      <w:r w:rsidRPr="004A4877">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5" w:name="OLE_LINK21"/>
      <w:bookmarkStart w:id="2766" w:name="OLE_LINK22"/>
      <w:bookmarkStart w:id="2767" w:name="_Toc20486894"/>
      <w:bookmarkStart w:id="2768" w:name="_Toc29342186"/>
      <w:bookmarkStart w:id="2769" w:name="_Toc29343325"/>
      <w:bookmarkStart w:id="2770" w:name="_Toc36566577"/>
      <w:bookmarkStart w:id="2771" w:name="_Toc36809991"/>
      <w:bookmarkStart w:id="2772" w:name="_Toc36846355"/>
      <w:bookmarkStart w:id="2773" w:name="_Toc36939008"/>
      <w:bookmarkStart w:id="2774" w:name="_Toc37081988"/>
      <w:bookmarkStart w:id="2775" w:name="_Toc46480615"/>
      <w:bookmarkStart w:id="2776" w:name="_Toc46481849"/>
      <w:bookmarkStart w:id="2777" w:name="_Toc46483083"/>
      <w:bookmarkStart w:id="2778" w:name="_Toc90678880"/>
      <w:r w:rsidRPr="004A4877">
        <w:t>5.4.2.3</w:t>
      </w:r>
      <w:bookmarkEnd w:id="2765"/>
      <w:bookmarkEnd w:id="2766"/>
      <w:r w:rsidRPr="004A4877">
        <w:tab/>
        <w:t xml:space="preserve">Reception of the </w:t>
      </w:r>
      <w:r w:rsidRPr="004A4877">
        <w:rPr>
          <w:i/>
        </w:rPr>
        <w:t>RRCConnectionReconfiguration</w:t>
      </w:r>
      <w:r w:rsidRPr="004A4877">
        <w:t xml:space="preserve"> by the UE</w:t>
      </w:r>
      <w:bookmarkEnd w:id="2767"/>
      <w:bookmarkEnd w:id="2768"/>
      <w:bookmarkEnd w:id="2769"/>
      <w:bookmarkEnd w:id="2770"/>
      <w:bookmarkEnd w:id="2771"/>
      <w:bookmarkEnd w:id="2772"/>
      <w:bookmarkEnd w:id="2773"/>
      <w:bookmarkEnd w:id="2774"/>
      <w:bookmarkEnd w:id="2775"/>
      <w:bookmarkEnd w:id="2776"/>
      <w:bookmarkEnd w:id="2777"/>
      <w:bookmarkEnd w:id="2778"/>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79" w:name="_Toc20486895"/>
      <w:bookmarkStart w:id="2780" w:name="_Toc29342187"/>
      <w:bookmarkStart w:id="2781" w:name="_Toc29343326"/>
      <w:bookmarkStart w:id="2782" w:name="_Toc36566578"/>
      <w:bookmarkStart w:id="2783" w:name="_Toc36809992"/>
      <w:bookmarkStart w:id="2784" w:name="_Toc36846356"/>
      <w:bookmarkStart w:id="2785" w:name="_Toc36939009"/>
      <w:bookmarkStart w:id="2786" w:name="_Toc37081989"/>
      <w:bookmarkStart w:id="2787" w:name="_Toc46480616"/>
      <w:bookmarkStart w:id="2788" w:name="_Toc46481850"/>
      <w:bookmarkStart w:id="2789" w:name="_Toc46483084"/>
      <w:bookmarkStart w:id="2790" w:name="_Toc90678881"/>
      <w:r w:rsidRPr="004A4877">
        <w:t>5.4.2.4</w:t>
      </w:r>
      <w:r w:rsidRPr="004A4877">
        <w:tab/>
        <w:t>Reconfiguration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1" w:name="_Toc20486896"/>
      <w:bookmarkStart w:id="2792" w:name="_Toc29342188"/>
      <w:bookmarkStart w:id="2793" w:name="_Toc29343327"/>
      <w:bookmarkStart w:id="2794" w:name="_Toc36566579"/>
      <w:bookmarkStart w:id="2795" w:name="_Toc36809993"/>
      <w:bookmarkStart w:id="2796" w:name="_Toc36846357"/>
      <w:bookmarkStart w:id="2797" w:name="_Toc36939010"/>
      <w:bookmarkStart w:id="2798" w:name="_Toc37081990"/>
      <w:bookmarkStart w:id="2799" w:name="_Toc46480617"/>
      <w:bookmarkStart w:id="2800" w:name="_Toc46481851"/>
      <w:bookmarkStart w:id="2801" w:name="_Toc46483085"/>
      <w:bookmarkStart w:id="2802" w:name="_Toc90678882"/>
      <w:r w:rsidRPr="004A4877">
        <w:t>5.4.2.5</w:t>
      </w:r>
      <w:r w:rsidRPr="004A4877">
        <w:tab/>
        <w:t>T304 expiry (handover to E-UTRA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3" w:name="_Toc20486897"/>
      <w:bookmarkStart w:id="2804" w:name="_Toc29342189"/>
      <w:bookmarkStart w:id="2805" w:name="_Toc29343328"/>
      <w:bookmarkStart w:id="2806" w:name="_Toc36566580"/>
      <w:bookmarkStart w:id="2807" w:name="_Toc36809994"/>
      <w:bookmarkStart w:id="2808" w:name="_Toc36846358"/>
      <w:bookmarkStart w:id="2809" w:name="_Toc36939011"/>
      <w:bookmarkStart w:id="2810" w:name="_Toc37081991"/>
      <w:bookmarkStart w:id="2811" w:name="_Toc46480618"/>
      <w:bookmarkStart w:id="2812" w:name="_Toc46481852"/>
      <w:bookmarkStart w:id="2813" w:name="_Toc46483086"/>
      <w:bookmarkStart w:id="2814" w:name="_Toc90678883"/>
      <w:r w:rsidRPr="004A4877">
        <w:t>5.4.3</w:t>
      </w:r>
      <w:r w:rsidRPr="004A4877">
        <w:tab/>
        <w:t>Mobility from E-UTRA</w:t>
      </w:r>
      <w:bookmarkEnd w:id="2803"/>
      <w:bookmarkEnd w:id="2804"/>
      <w:bookmarkEnd w:id="2805"/>
      <w:bookmarkEnd w:id="2806"/>
      <w:bookmarkEnd w:id="2807"/>
      <w:bookmarkEnd w:id="2808"/>
      <w:bookmarkEnd w:id="2809"/>
      <w:bookmarkEnd w:id="2810"/>
      <w:bookmarkEnd w:id="2811"/>
      <w:bookmarkEnd w:id="2812"/>
      <w:bookmarkEnd w:id="2813"/>
      <w:bookmarkEnd w:id="2814"/>
    </w:p>
    <w:p w14:paraId="43D6DEC3" w14:textId="77777777" w:rsidR="009722D5" w:rsidRPr="004A4877" w:rsidRDefault="009722D5" w:rsidP="009722D5">
      <w:pPr>
        <w:pStyle w:val="4"/>
      </w:pPr>
      <w:bookmarkStart w:id="2815" w:name="_Toc20486898"/>
      <w:bookmarkStart w:id="2816" w:name="_Toc29342190"/>
      <w:bookmarkStart w:id="2817" w:name="_Toc29343329"/>
      <w:bookmarkStart w:id="2818" w:name="_Toc36566581"/>
      <w:bookmarkStart w:id="2819" w:name="_Toc36809995"/>
      <w:bookmarkStart w:id="2820" w:name="_Toc36846359"/>
      <w:bookmarkStart w:id="2821" w:name="_Toc36939012"/>
      <w:bookmarkStart w:id="2822" w:name="_Toc37081992"/>
      <w:bookmarkStart w:id="2823" w:name="_Toc46480619"/>
      <w:bookmarkStart w:id="2824" w:name="_Toc46481853"/>
      <w:bookmarkStart w:id="2825" w:name="_Toc46483087"/>
      <w:bookmarkStart w:id="2826" w:name="_Toc90678884"/>
      <w:r w:rsidRPr="004A4877">
        <w:t>5.4.3.1</w:t>
      </w:r>
      <w:r w:rsidRPr="004A4877">
        <w:tab/>
        <w:t>General</w:t>
      </w:r>
      <w:bookmarkEnd w:id="2815"/>
      <w:bookmarkEnd w:id="2816"/>
      <w:bookmarkEnd w:id="2817"/>
      <w:bookmarkEnd w:id="2818"/>
      <w:bookmarkEnd w:id="2819"/>
      <w:bookmarkEnd w:id="2820"/>
      <w:bookmarkEnd w:id="2821"/>
      <w:bookmarkEnd w:id="2822"/>
      <w:bookmarkEnd w:id="2823"/>
      <w:bookmarkEnd w:id="2824"/>
      <w:bookmarkEnd w:id="2825"/>
      <w:bookmarkEnd w:id="2826"/>
    </w:p>
    <w:bookmarkStart w:id="2827" w:name="_MON_1267949603"/>
    <w:bookmarkEnd w:id="2827"/>
    <w:bookmarkStart w:id="2828" w:name="_MON_1289914526"/>
    <w:bookmarkEnd w:id="2828"/>
    <w:p w14:paraId="252CBCCD" w14:textId="77777777" w:rsidR="009722D5" w:rsidRPr="004A4877" w:rsidRDefault="009722D5" w:rsidP="009722D5">
      <w:pPr>
        <w:pStyle w:val="TH"/>
      </w:pPr>
      <w:r w:rsidRPr="004A4877">
        <w:object w:dxaOrig="7574" w:dyaOrig="1814" w14:anchorId="53FEA413">
          <v:shape id="_x0000_i1056" type="#_x0000_t75" style="width:354pt;height:86.5pt" o:ole="">
            <v:imagedata r:id="rId74" o:title=""/>
          </v:shape>
          <o:OLEObject Type="Embed" ProgID="Word.Picture.8" ShapeID="_x0000_i1056" DrawAspect="Content" ObjectID="_1711198327" r:id="rId75"/>
        </w:object>
      </w:r>
    </w:p>
    <w:p w14:paraId="4053D5C5" w14:textId="77777777" w:rsidR="009722D5" w:rsidRPr="004A4877" w:rsidRDefault="009722D5" w:rsidP="009722D5">
      <w:pPr>
        <w:pStyle w:val="TF"/>
      </w:pPr>
      <w:r w:rsidRPr="004A4877">
        <w:t>Figure 5.4.3.1-1: Mobility from E-UTRA, successful</w:t>
      </w:r>
    </w:p>
    <w:bookmarkStart w:id="2829" w:name="_MON_1295954186"/>
    <w:bookmarkEnd w:id="2829"/>
    <w:bookmarkStart w:id="2830" w:name="_MON_1295966036"/>
    <w:bookmarkEnd w:id="2830"/>
    <w:p w14:paraId="6B3CC37A" w14:textId="77777777" w:rsidR="009722D5" w:rsidRPr="004A4877" w:rsidRDefault="009722D5" w:rsidP="009722D5">
      <w:pPr>
        <w:pStyle w:val="TH"/>
      </w:pPr>
      <w:r w:rsidRPr="004A4877">
        <w:object w:dxaOrig="7574" w:dyaOrig="2714" w14:anchorId="6AE957D3">
          <v:shape id="_x0000_i1057" type="#_x0000_t75" style="width:354pt;height:129.5pt" o:ole="">
            <v:imagedata r:id="rId76" o:title=""/>
          </v:shape>
          <o:OLEObject Type="Embed" ProgID="Word.Picture.8" ShapeID="_x0000_i1057" DrawAspect="Content" ObjectID="_1711198328"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1" w:name="_Toc20486899"/>
      <w:bookmarkStart w:id="2832" w:name="_Toc29342191"/>
      <w:bookmarkStart w:id="2833" w:name="_Toc29343330"/>
      <w:bookmarkStart w:id="2834" w:name="_Toc36566582"/>
      <w:bookmarkStart w:id="2835" w:name="_Toc36809996"/>
      <w:bookmarkStart w:id="2836" w:name="_Toc36846360"/>
      <w:bookmarkStart w:id="2837" w:name="_Toc36939013"/>
      <w:bookmarkStart w:id="2838" w:name="_Toc37081993"/>
      <w:bookmarkStart w:id="2839" w:name="_Toc46480620"/>
      <w:bookmarkStart w:id="2840" w:name="_Toc46481854"/>
      <w:bookmarkStart w:id="2841" w:name="_Toc46483088"/>
      <w:bookmarkStart w:id="2842" w:name="_Toc90678885"/>
      <w:r w:rsidRPr="004A4877">
        <w:t>5.4.3.2</w:t>
      </w:r>
      <w:r w:rsidRPr="004A4877">
        <w:tab/>
        <w:t>Initiation</w:t>
      </w:r>
      <w:bookmarkEnd w:id="2831"/>
      <w:bookmarkEnd w:id="2832"/>
      <w:bookmarkEnd w:id="2833"/>
      <w:bookmarkEnd w:id="2834"/>
      <w:bookmarkEnd w:id="2835"/>
      <w:bookmarkEnd w:id="2836"/>
      <w:bookmarkEnd w:id="2837"/>
      <w:bookmarkEnd w:id="2838"/>
      <w:bookmarkEnd w:id="2839"/>
      <w:bookmarkEnd w:id="2840"/>
      <w:bookmarkEnd w:id="2841"/>
      <w:bookmarkEnd w:id="2842"/>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3" w:name="_Toc20486900"/>
      <w:bookmarkStart w:id="2844" w:name="_Toc29342192"/>
      <w:bookmarkStart w:id="2845" w:name="_Toc29343331"/>
      <w:bookmarkStart w:id="2846" w:name="_Toc36566583"/>
      <w:bookmarkStart w:id="2847" w:name="_Toc36809997"/>
      <w:bookmarkStart w:id="2848" w:name="_Toc36846361"/>
      <w:bookmarkStart w:id="2849" w:name="_Toc36939014"/>
      <w:bookmarkStart w:id="2850"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1" w:name="_Toc46480621"/>
      <w:bookmarkStart w:id="2852" w:name="_Toc46481855"/>
      <w:bookmarkStart w:id="2853" w:name="_Toc46483089"/>
      <w:bookmarkStart w:id="2854" w:name="_Toc90678886"/>
      <w:r w:rsidRPr="004A4877">
        <w:t>5.4.3.3</w:t>
      </w:r>
      <w:r w:rsidRPr="004A4877">
        <w:tab/>
        <w:t xml:space="preserve">Reception of the </w:t>
      </w:r>
      <w:r w:rsidRPr="004A4877">
        <w:rPr>
          <w:i/>
        </w:rPr>
        <w:t>MobilityFromEUTRACommand</w:t>
      </w:r>
      <w:r w:rsidRPr="004A4877">
        <w:t xml:space="preserve"> by the UE</w:t>
      </w:r>
      <w:bookmarkEnd w:id="2843"/>
      <w:bookmarkEnd w:id="2844"/>
      <w:bookmarkEnd w:id="2845"/>
      <w:bookmarkEnd w:id="2846"/>
      <w:bookmarkEnd w:id="2847"/>
      <w:bookmarkEnd w:id="2848"/>
      <w:bookmarkEnd w:id="2849"/>
      <w:bookmarkEnd w:id="2850"/>
      <w:bookmarkEnd w:id="2851"/>
      <w:bookmarkEnd w:id="2852"/>
      <w:bookmarkEnd w:id="2853"/>
      <w:bookmarkEnd w:id="2854"/>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5" w:name="_Toc20486901"/>
      <w:bookmarkStart w:id="2856" w:name="_Toc29342193"/>
      <w:bookmarkStart w:id="2857" w:name="_Toc29343332"/>
      <w:bookmarkStart w:id="2858" w:name="_Toc36566584"/>
      <w:bookmarkStart w:id="2859" w:name="_Toc36809998"/>
      <w:bookmarkStart w:id="2860" w:name="_Toc36846362"/>
      <w:bookmarkStart w:id="2861" w:name="_Toc36939015"/>
      <w:bookmarkStart w:id="2862" w:name="_Toc37081995"/>
      <w:bookmarkStart w:id="2863" w:name="_Toc46480622"/>
      <w:bookmarkStart w:id="2864" w:name="_Toc46481856"/>
      <w:bookmarkStart w:id="2865" w:name="_Toc46483090"/>
      <w:bookmarkStart w:id="2866" w:name="_Toc90678887"/>
      <w:r w:rsidRPr="004A4877">
        <w:t>5.4.3.4</w:t>
      </w:r>
      <w:r w:rsidRPr="004A4877">
        <w:tab/>
        <w:t>Successful completion of the mobility from E-UTRA</w:t>
      </w:r>
      <w:bookmarkEnd w:id="2855"/>
      <w:bookmarkEnd w:id="2856"/>
      <w:bookmarkEnd w:id="2857"/>
      <w:bookmarkEnd w:id="2858"/>
      <w:bookmarkEnd w:id="2859"/>
      <w:bookmarkEnd w:id="2860"/>
      <w:bookmarkEnd w:id="2861"/>
      <w:bookmarkEnd w:id="2862"/>
      <w:bookmarkEnd w:id="2863"/>
      <w:bookmarkEnd w:id="2864"/>
      <w:bookmarkEnd w:id="2865"/>
      <w:bookmarkEnd w:id="2866"/>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7"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7"/>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68" w:name="_Toc20486902"/>
      <w:bookmarkStart w:id="2869" w:name="_Toc29342194"/>
      <w:bookmarkStart w:id="2870" w:name="_Toc29343333"/>
      <w:bookmarkStart w:id="2871" w:name="_Toc36566585"/>
      <w:bookmarkStart w:id="2872" w:name="_Toc36809999"/>
      <w:bookmarkStart w:id="2873" w:name="_Toc36846363"/>
      <w:bookmarkStart w:id="2874" w:name="_Toc36939016"/>
      <w:bookmarkStart w:id="2875" w:name="_Toc37081996"/>
      <w:bookmarkStart w:id="2876" w:name="_Toc46480623"/>
      <w:bookmarkStart w:id="2877" w:name="_Toc46481857"/>
      <w:bookmarkStart w:id="2878" w:name="_Toc46483091"/>
      <w:bookmarkStart w:id="2879" w:name="_Toc90678888"/>
      <w:r w:rsidRPr="004A4877">
        <w:t>5.4.3.5</w:t>
      </w:r>
      <w:r w:rsidRPr="004A4877">
        <w:tab/>
        <w:t>Mobility from E-UTRA failure</w:t>
      </w:r>
      <w:bookmarkEnd w:id="2868"/>
      <w:bookmarkEnd w:id="2869"/>
      <w:bookmarkEnd w:id="2870"/>
      <w:bookmarkEnd w:id="2871"/>
      <w:bookmarkEnd w:id="2872"/>
      <w:bookmarkEnd w:id="2873"/>
      <w:bookmarkEnd w:id="2874"/>
      <w:bookmarkEnd w:id="2875"/>
      <w:bookmarkEnd w:id="2876"/>
      <w:bookmarkEnd w:id="2877"/>
      <w:bookmarkEnd w:id="2878"/>
      <w:bookmarkEnd w:id="2879"/>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0" w:name="_Toc20486903"/>
      <w:bookmarkStart w:id="2881" w:name="_Toc29342195"/>
      <w:bookmarkStart w:id="2882" w:name="_Toc29343334"/>
      <w:bookmarkStart w:id="2883" w:name="_Toc36566586"/>
      <w:bookmarkStart w:id="2884" w:name="_Toc36810000"/>
      <w:bookmarkStart w:id="2885" w:name="_Toc36846364"/>
      <w:bookmarkStart w:id="2886" w:name="_Toc36939017"/>
      <w:bookmarkStart w:id="2887" w:name="_Toc37081997"/>
      <w:bookmarkStart w:id="2888" w:name="_Toc46480624"/>
      <w:bookmarkStart w:id="2889" w:name="_Toc46481858"/>
      <w:bookmarkStart w:id="2890" w:name="_Toc46483092"/>
      <w:bookmarkStart w:id="2891" w:name="_Toc90678889"/>
      <w:r w:rsidRPr="004A4877">
        <w:t>5.4.4</w:t>
      </w:r>
      <w:r w:rsidRPr="004A4877">
        <w:tab/>
        <w:t>Handover from E-UTRA preparation request (CDMA2000)</w:t>
      </w:r>
      <w:bookmarkEnd w:id="2880"/>
      <w:bookmarkEnd w:id="2881"/>
      <w:bookmarkEnd w:id="2882"/>
      <w:bookmarkEnd w:id="2883"/>
      <w:bookmarkEnd w:id="2884"/>
      <w:bookmarkEnd w:id="2885"/>
      <w:bookmarkEnd w:id="2886"/>
      <w:bookmarkEnd w:id="2887"/>
      <w:bookmarkEnd w:id="2888"/>
      <w:bookmarkEnd w:id="2889"/>
      <w:bookmarkEnd w:id="2890"/>
      <w:bookmarkEnd w:id="2891"/>
    </w:p>
    <w:p w14:paraId="2FC639FF" w14:textId="77777777" w:rsidR="009722D5" w:rsidRPr="004A4877" w:rsidRDefault="009722D5" w:rsidP="009722D5">
      <w:pPr>
        <w:pStyle w:val="4"/>
      </w:pPr>
      <w:bookmarkStart w:id="2892" w:name="_Toc20486904"/>
      <w:bookmarkStart w:id="2893" w:name="_Toc29342196"/>
      <w:bookmarkStart w:id="2894" w:name="_Toc29343335"/>
      <w:bookmarkStart w:id="2895" w:name="_Toc36566587"/>
      <w:bookmarkStart w:id="2896" w:name="_Toc36810001"/>
      <w:bookmarkStart w:id="2897" w:name="_Toc36846365"/>
      <w:bookmarkStart w:id="2898" w:name="_Toc36939018"/>
      <w:bookmarkStart w:id="2899" w:name="_Toc37081998"/>
      <w:bookmarkStart w:id="2900" w:name="_Toc46480625"/>
      <w:bookmarkStart w:id="2901" w:name="_Toc46481859"/>
      <w:bookmarkStart w:id="2902" w:name="_Toc46483093"/>
      <w:bookmarkStart w:id="2903" w:name="_Toc90678890"/>
      <w:r w:rsidRPr="004A4877">
        <w:t>5.4.4.1</w:t>
      </w:r>
      <w:r w:rsidRPr="004A4877">
        <w:tab/>
        <w:t>General</w:t>
      </w:r>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290536108"/>
    <w:bookmarkEnd w:id="2904"/>
    <w:p w14:paraId="62ABB30B" w14:textId="77777777" w:rsidR="009722D5" w:rsidRPr="004A4877" w:rsidRDefault="009722D5" w:rsidP="009722D5">
      <w:pPr>
        <w:pStyle w:val="TH"/>
      </w:pPr>
      <w:r w:rsidRPr="004A4877">
        <w:object w:dxaOrig="7574" w:dyaOrig="1814" w14:anchorId="14DB1B36">
          <v:shape id="_x0000_i1058" type="#_x0000_t75" style="width:354pt;height:86.5pt" o:ole="">
            <v:imagedata r:id="rId78" o:title=""/>
          </v:shape>
          <o:OLEObject Type="Embed" ProgID="Word.Picture.8" ShapeID="_x0000_i1058" DrawAspect="Content" ObjectID="_1711198329"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5" w:name="_Toc20486905"/>
      <w:bookmarkStart w:id="2906" w:name="_Toc29342197"/>
      <w:bookmarkStart w:id="2907" w:name="_Toc29343336"/>
      <w:bookmarkStart w:id="2908" w:name="_Toc36566588"/>
      <w:bookmarkStart w:id="2909" w:name="_Toc36810002"/>
      <w:bookmarkStart w:id="2910" w:name="_Toc36846366"/>
      <w:bookmarkStart w:id="2911" w:name="_Toc36939019"/>
      <w:bookmarkStart w:id="2912" w:name="_Toc37081999"/>
      <w:bookmarkStart w:id="2913" w:name="_Toc46480626"/>
      <w:bookmarkStart w:id="2914" w:name="_Toc46481860"/>
      <w:bookmarkStart w:id="2915" w:name="_Toc46483094"/>
      <w:bookmarkStart w:id="2916" w:name="_Toc90678891"/>
      <w:r w:rsidRPr="004A4877">
        <w:t>5.4.4.2</w:t>
      </w:r>
      <w:r w:rsidRPr="004A4877">
        <w:tab/>
        <w:t>Initiation</w:t>
      </w:r>
      <w:bookmarkEnd w:id="2905"/>
      <w:bookmarkEnd w:id="2906"/>
      <w:bookmarkEnd w:id="2907"/>
      <w:bookmarkEnd w:id="2908"/>
      <w:bookmarkEnd w:id="2909"/>
      <w:bookmarkEnd w:id="2910"/>
      <w:bookmarkEnd w:id="2911"/>
      <w:bookmarkEnd w:id="2912"/>
      <w:bookmarkEnd w:id="2913"/>
      <w:bookmarkEnd w:id="2914"/>
      <w:bookmarkEnd w:id="2915"/>
      <w:bookmarkEnd w:id="2916"/>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17" w:name="_Toc20486906"/>
      <w:bookmarkStart w:id="2918" w:name="_Toc29342198"/>
      <w:bookmarkStart w:id="2919" w:name="_Toc29343337"/>
      <w:bookmarkStart w:id="2920" w:name="_Toc36566589"/>
      <w:bookmarkStart w:id="2921" w:name="_Toc36810003"/>
      <w:bookmarkStart w:id="2922" w:name="_Toc36846367"/>
      <w:bookmarkStart w:id="2923" w:name="_Toc36939020"/>
      <w:bookmarkStart w:id="2924" w:name="_Toc37082000"/>
      <w:bookmarkStart w:id="2925" w:name="_Toc46480627"/>
      <w:bookmarkStart w:id="2926" w:name="_Toc46481861"/>
      <w:bookmarkStart w:id="2927" w:name="_Toc46483095"/>
      <w:bookmarkStart w:id="2928"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29" w:name="_Toc20486907"/>
      <w:bookmarkStart w:id="2930" w:name="_Toc29342199"/>
      <w:bookmarkStart w:id="2931" w:name="_Toc29343338"/>
      <w:bookmarkStart w:id="2932" w:name="_Toc36566590"/>
      <w:bookmarkStart w:id="2933" w:name="_Toc36810004"/>
      <w:bookmarkStart w:id="2934" w:name="_Toc36846368"/>
      <w:bookmarkStart w:id="2935" w:name="_Toc36939021"/>
      <w:bookmarkStart w:id="2936" w:name="_Toc37082001"/>
      <w:bookmarkStart w:id="2937" w:name="_Toc46480628"/>
      <w:bookmarkStart w:id="2938" w:name="_Toc46481862"/>
      <w:bookmarkStart w:id="2939" w:name="_Toc46483096"/>
      <w:bookmarkStart w:id="2940" w:name="_Toc90678893"/>
      <w:r w:rsidRPr="004A4877">
        <w:t>5.4.5</w:t>
      </w:r>
      <w:r w:rsidRPr="004A4877">
        <w:tab/>
        <w:t>UL handover preparation transfer (CDMA2000)</w:t>
      </w:r>
      <w:bookmarkEnd w:id="2929"/>
      <w:bookmarkEnd w:id="2930"/>
      <w:bookmarkEnd w:id="2931"/>
      <w:bookmarkEnd w:id="2932"/>
      <w:bookmarkEnd w:id="2933"/>
      <w:bookmarkEnd w:id="2934"/>
      <w:bookmarkEnd w:id="2935"/>
      <w:bookmarkEnd w:id="2936"/>
      <w:bookmarkEnd w:id="2937"/>
      <w:bookmarkEnd w:id="2938"/>
      <w:bookmarkEnd w:id="2939"/>
      <w:bookmarkEnd w:id="2940"/>
    </w:p>
    <w:p w14:paraId="33C36016" w14:textId="77777777" w:rsidR="009722D5" w:rsidRPr="004A4877" w:rsidRDefault="009722D5" w:rsidP="009722D5">
      <w:pPr>
        <w:pStyle w:val="4"/>
      </w:pPr>
      <w:bookmarkStart w:id="2941" w:name="_Toc20486908"/>
      <w:bookmarkStart w:id="2942" w:name="_Toc29342200"/>
      <w:bookmarkStart w:id="2943" w:name="_Toc29343339"/>
      <w:bookmarkStart w:id="2944" w:name="_Toc36566591"/>
      <w:bookmarkStart w:id="2945" w:name="_Toc36810005"/>
      <w:bookmarkStart w:id="2946" w:name="_Toc36846369"/>
      <w:bookmarkStart w:id="2947" w:name="_Toc36939022"/>
      <w:bookmarkStart w:id="2948" w:name="_Toc37082002"/>
      <w:bookmarkStart w:id="2949" w:name="_Toc46480629"/>
      <w:bookmarkStart w:id="2950" w:name="_Toc46481863"/>
      <w:bookmarkStart w:id="2951" w:name="_Toc46483097"/>
      <w:bookmarkStart w:id="2952" w:name="_Toc90678894"/>
      <w:r w:rsidRPr="004A4877">
        <w:t>5.4.5.1</w:t>
      </w:r>
      <w:r w:rsidRPr="004A4877">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90536548"/>
    <w:bookmarkEnd w:id="2953"/>
    <w:p w14:paraId="694A0288" w14:textId="77777777" w:rsidR="009722D5" w:rsidRPr="004A4877" w:rsidRDefault="009722D5" w:rsidP="009722D5">
      <w:pPr>
        <w:pStyle w:val="TH"/>
      </w:pPr>
      <w:r w:rsidRPr="004A4877">
        <w:object w:dxaOrig="7574" w:dyaOrig="1814" w14:anchorId="34AFAD47">
          <v:shape id="_x0000_i1059" type="#_x0000_t75" style="width:354pt;height:86.5pt" o:ole="">
            <v:imagedata r:id="rId80" o:title=""/>
          </v:shape>
          <o:OLEObject Type="Embed" ProgID="Word.Picture.8" ShapeID="_x0000_i1059" DrawAspect="Content" ObjectID="_1711198330"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4" w:name="_Toc20486909"/>
      <w:bookmarkStart w:id="2955" w:name="_Toc29342201"/>
      <w:bookmarkStart w:id="2956" w:name="_Toc29343340"/>
      <w:bookmarkStart w:id="2957" w:name="_Toc36566592"/>
      <w:bookmarkStart w:id="2958" w:name="_Toc36810006"/>
      <w:bookmarkStart w:id="2959" w:name="_Toc36846370"/>
      <w:bookmarkStart w:id="2960" w:name="_Toc36939023"/>
      <w:bookmarkStart w:id="2961" w:name="_Toc37082003"/>
      <w:bookmarkStart w:id="2962" w:name="_Toc46480630"/>
      <w:bookmarkStart w:id="2963" w:name="_Toc46481864"/>
      <w:bookmarkStart w:id="2964" w:name="_Toc46483098"/>
      <w:bookmarkStart w:id="2965" w:name="_Toc90678895"/>
      <w:r w:rsidRPr="004A4877">
        <w:t>5.4.5.2</w:t>
      </w:r>
      <w:r w:rsidRPr="004A4877">
        <w:tab/>
        <w:t>Initiation</w:t>
      </w:r>
      <w:bookmarkEnd w:id="2954"/>
      <w:bookmarkEnd w:id="2955"/>
      <w:bookmarkEnd w:id="2956"/>
      <w:bookmarkEnd w:id="2957"/>
      <w:bookmarkEnd w:id="2958"/>
      <w:bookmarkEnd w:id="2959"/>
      <w:bookmarkEnd w:id="2960"/>
      <w:bookmarkEnd w:id="2961"/>
      <w:bookmarkEnd w:id="2962"/>
      <w:bookmarkEnd w:id="2963"/>
      <w:bookmarkEnd w:id="2964"/>
      <w:bookmarkEnd w:id="2965"/>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66" w:name="_Toc20486910"/>
      <w:bookmarkStart w:id="2967" w:name="_Toc29342202"/>
      <w:bookmarkStart w:id="2968" w:name="_Toc29343341"/>
      <w:bookmarkStart w:id="2969" w:name="_Toc36566593"/>
      <w:bookmarkStart w:id="2970" w:name="_Toc36810007"/>
      <w:bookmarkStart w:id="2971" w:name="_Toc36846371"/>
      <w:bookmarkStart w:id="2972" w:name="_Toc36939024"/>
      <w:bookmarkStart w:id="2973" w:name="_Toc37082004"/>
      <w:bookmarkStart w:id="2974" w:name="_Toc46480631"/>
      <w:bookmarkStart w:id="2975" w:name="_Toc46481865"/>
      <w:bookmarkStart w:id="2976" w:name="_Toc46483099"/>
      <w:bookmarkStart w:id="2977"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78" w:name="_Toc20486911"/>
      <w:bookmarkStart w:id="2979" w:name="_Toc29342203"/>
      <w:bookmarkStart w:id="2980" w:name="_Toc29343342"/>
      <w:bookmarkStart w:id="2981" w:name="_Toc36566594"/>
      <w:bookmarkStart w:id="2982" w:name="_Toc36810008"/>
      <w:bookmarkStart w:id="2983" w:name="_Toc36846372"/>
      <w:bookmarkStart w:id="2984" w:name="_Toc36939025"/>
      <w:bookmarkStart w:id="2985" w:name="_Toc37082005"/>
      <w:bookmarkStart w:id="2986" w:name="_Toc46480632"/>
      <w:bookmarkStart w:id="2987" w:name="_Toc46481866"/>
      <w:bookmarkStart w:id="2988" w:name="_Toc46483100"/>
      <w:bookmarkStart w:id="2989" w:name="_Toc90678897"/>
      <w:r w:rsidRPr="004A4877">
        <w:t>5.4.5.4</w:t>
      </w:r>
      <w:r w:rsidRPr="004A4877">
        <w:tab/>
        <w:t xml:space="preserve">Failure to deliver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0" w:name="_Toc20486912"/>
      <w:bookmarkStart w:id="2991" w:name="_Toc29342204"/>
      <w:bookmarkStart w:id="2992" w:name="_Toc29343343"/>
      <w:bookmarkStart w:id="2993" w:name="_Toc36566595"/>
      <w:bookmarkStart w:id="2994" w:name="_Toc36810009"/>
      <w:bookmarkStart w:id="2995" w:name="_Toc36846373"/>
      <w:bookmarkStart w:id="2996" w:name="_Toc36939026"/>
      <w:bookmarkStart w:id="2997" w:name="_Toc37082006"/>
      <w:bookmarkStart w:id="2998" w:name="_Toc46480633"/>
      <w:bookmarkStart w:id="2999" w:name="_Toc46481867"/>
      <w:bookmarkStart w:id="3000" w:name="_Toc46483101"/>
      <w:bookmarkStart w:id="3001" w:name="_Toc90678898"/>
      <w:r w:rsidRPr="004A4877">
        <w:t>5.4.6</w:t>
      </w:r>
      <w:r w:rsidRPr="004A4877">
        <w:tab/>
        <w:t>Inter-RAT cell change order to E-UTRAN</w:t>
      </w:r>
      <w:bookmarkEnd w:id="2990"/>
      <w:bookmarkEnd w:id="2991"/>
      <w:bookmarkEnd w:id="2992"/>
      <w:bookmarkEnd w:id="2993"/>
      <w:bookmarkEnd w:id="2994"/>
      <w:bookmarkEnd w:id="2995"/>
      <w:bookmarkEnd w:id="2996"/>
      <w:bookmarkEnd w:id="2997"/>
      <w:bookmarkEnd w:id="2998"/>
      <w:bookmarkEnd w:id="2999"/>
      <w:bookmarkEnd w:id="3000"/>
      <w:bookmarkEnd w:id="3001"/>
    </w:p>
    <w:p w14:paraId="1EB450D3" w14:textId="77777777" w:rsidR="009722D5" w:rsidRPr="004A4877" w:rsidRDefault="009722D5" w:rsidP="009722D5">
      <w:pPr>
        <w:pStyle w:val="4"/>
      </w:pPr>
      <w:bookmarkStart w:id="3002" w:name="_Toc20486913"/>
      <w:bookmarkStart w:id="3003" w:name="_Toc29342205"/>
      <w:bookmarkStart w:id="3004" w:name="_Toc29343344"/>
      <w:bookmarkStart w:id="3005" w:name="_Toc36566596"/>
      <w:bookmarkStart w:id="3006" w:name="_Toc36810010"/>
      <w:bookmarkStart w:id="3007" w:name="_Toc36846374"/>
      <w:bookmarkStart w:id="3008" w:name="_Toc36939027"/>
      <w:bookmarkStart w:id="3009" w:name="_Toc37082007"/>
      <w:bookmarkStart w:id="3010" w:name="_Toc46480634"/>
      <w:bookmarkStart w:id="3011" w:name="_Toc46481868"/>
      <w:bookmarkStart w:id="3012" w:name="_Toc46483102"/>
      <w:bookmarkStart w:id="3013" w:name="_Toc90678899"/>
      <w:r w:rsidRPr="004A4877">
        <w:t>5.4.6.1</w:t>
      </w:r>
      <w:r w:rsidRPr="004A4877">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4" w:name="_Toc20486914"/>
      <w:bookmarkStart w:id="3015" w:name="_Toc29342206"/>
      <w:bookmarkStart w:id="3016" w:name="_Toc29343345"/>
      <w:bookmarkStart w:id="3017" w:name="_Toc36566597"/>
      <w:bookmarkStart w:id="3018" w:name="_Toc36810011"/>
      <w:bookmarkStart w:id="3019" w:name="_Toc36846375"/>
      <w:bookmarkStart w:id="3020" w:name="_Toc36939028"/>
      <w:bookmarkStart w:id="3021" w:name="_Toc37082008"/>
      <w:bookmarkStart w:id="3022" w:name="_Toc46480635"/>
      <w:bookmarkStart w:id="3023" w:name="_Toc46481869"/>
      <w:bookmarkStart w:id="3024" w:name="_Toc46483103"/>
      <w:bookmarkStart w:id="3025" w:name="_Toc90678900"/>
      <w:r w:rsidRPr="004A4877">
        <w:t>5.4.6.2</w:t>
      </w:r>
      <w:r w:rsidRPr="004A4877">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26" w:name="_Toc20486915"/>
      <w:bookmarkStart w:id="3027" w:name="_Toc29342207"/>
      <w:bookmarkStart w:id="3028" w:name="_Toc29343346"/>
      <w:bookmarkStart w:id="3029" w:name="_Toc36566598"/>
      <w:bookmarkStart w:id="3030" w:name="_Toc36810012"/>
      <w:bookmarkStart w:id="3031" w:name="_Toc36846376"/>
      <w:bookmarkStart w:id="3032" w:name="_Toc36939029"/>
      <w:bookmarkStart w:id="3033" w:name="_Toc37082009"/>
      <w:bookmarkStart w:id="3034" w:name="_Toc46480636"/>
      <w:bookmarkStart w:id="3035" w:name="_Toc46481870"/>
      <w:bookmarkStart w:id="3036" w:name="_Toc46483104"/>
      <w:bookmarkStart w:id="3037" w:name="_Toc90678901"/>
      <w:r w:rsidRPr="004A4877">
        <w:t>5.4.6.3</w:t>
      </w:r>
      <w:r w:rsidRPr="004A4877">
        <w:tab/>
        <w:t>UE fails to complete an inter-RAT cell change order</w:t>
      </w:r>
      <w:bookmarkEnd w:id="3026"/>
      <w:bookmarkEnd w:id="3027"/>
      <w:bookmarkEnd w:id="3028"/>
      <w:bookmarkEnd w:id="3029"/>
      <w:bookmarkEnd w:id="3030"/>
      <w:bookmarkEnd w:id="3031"/>
      <w:bookmarkEnd w:id="3032"/>
      <w:bookmarkEnd w:id="3033"/>
      <w:bookmarkEnd w:id="3034"/>
      <w:bookmarkEnd w:id="3035"/>
      <w:bookmarkEnd w:id="3036"/>
      <w:bookmarkEnd w:id="3037"/>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38" w:name="_Toc20486916"/>
      <w:bookmarkStart w:id="3039" w:name="_Toc29342208"/>
      <w:bookmarkStart w:id="3040" w:name="_Toc29343347"/>
      <w:bookmarkStart w:id="3041" w:name="_Toc36566599"/>
      <w:bookmarkStart w:id="3042" w:name="_Toc36810013"/>
      <w:bookmarkStart w:id="3043" w:name="_Toc36846377"/>
      <w:bookmarkStart w:id="3044" w:name="_Toc36939030"/>
      <w:bookmarkStart w:id="3045" w:name="_Toc37082010"/>
      <w:bookmarkStart w:id="3046" w:name="_Toc46480637"/>
      <w:bookmarkStart w:id="3047" w:name="_Toc46481871"/>
      <w:bookmarkStart w:id="3048" w:name="_Toc46483105"/>
      <w:bookmarkStart w:id="3049" w:name="_Toc90678902"/>
      <w:r w:rsidRPr="004A4877">
        <w:t>5.5</w:t>
      </w:r>
      <w:r w:rsidRPr="004A4877">
        <w:tab/>
        <w:t>Measurements</w:t>
      </w:r>
      <w:bookmarkEnd w:id="3038"/>
      <w:bookmarkEnd w:id="3039"/>
      <w:bookmarkEnd w:id="3040"/>
      <w:bookmarkEnd w:id="3041"/>
      <w:bookmarkEnd w:id="3042"/>
      <w:bookmarkEnd w:id="3043"/>
      <w:bookmarkEnd w:id="3044"/>
      <w:bookmarkEnd w:id="3045"/>
      <w:bookmarkEnd w:id="3046"/>
      <w:bookmarkEnd w:id="3047"/>
      <w:bookmarkEnd w:id="3048"/>
      <w:bookmarkEnd w:id="3049"/>
    </w:p>
    <w:p w14:paraId="4BB66632" w14:textId="77777777" w:rsidR="009722D5" w:rsidRPr="004A4877" w:rsidRDefault="009722D5" w:rsidP="009722D5">
      <w:pPr>
        <w:pStyle w:val="3"/>
      </w:pPr>
      <w:bookmarkStart w:id="3050" w:name="_Toc20486917"/>
      <w:bookmarkStart w:id="3051" w:name="_Toc29342209"/>
      <w:bookmarkStart w:id="3052" w:name="_Toc29343348"/>
      <w:bookmarkStart w:id="3053" w:name="_Toc36566600"/>
      <w:bookmarkStart w:id="3054" w:name="_Toc36810014"/>
      <w:bookmarkStart w:id="3055" w:name="_Toc36846378"/>
      <w:bookmarkStart w:id="3056" w:name="_Toc36939031"/>
      <w:bookmarkStart w:id="3057" w:name="_Toc37082011"/>
      <w:bookmarkStart w:id="3058" w:name="_Toc46480638"/>
      <w:bookmarkStart w:id="3059" w:name="_Toc46481872"/>
      <w:bookmarkStart w:id="3060" w:name="_Toc46483106"/>
      <w:bookmarkStart w:id="3061" w:name="_Toc90678903"/>
      <w:r w:rsidRPr="004A4877">
        <w:t>5.5.1</w:t>
      </w:r>
      <w:r w:rsidRPr="004A4877">
        <w:tab/>
        <w:t>Introduction</w:t>
      </w:r>
      <w:bookmarkEnd w:id="3050"/>
      <w:bookmarkEnd w:id="3051"/>
      <w:bookmarkEnd w:id="3052"/>
      <w:bookmarkEnd w:id="3053"/>
      <w:bookmarkEnd w:id="3054"/>
      <w:bookmarkEnd w:id="3055"/>
      <w:bookmarkEnd w:id="3056"/>
      <w:bookmarkEnd w:id="3057"/>
      <w:bookmarkEnd w:id="3058"/>
      <w:bookmarkEnd w:id="3059"/>
      <w:bookmarkEnd w:id="3060"/>
      <w:bookmarkEnd w:id="3061"/>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2" w:name="_Toc20486918"/>
      <w:bookmarkStart w:id="3063" w:name="_Toc29342210"/>
      <w:bookmarkStart w:id="3064" w:name="_Toc29343349"/>
      <w:bookmarkStart w:id="3065" w:name="_Toc36566601"/>
      <w:bookmarkStart w:id="3066" w:name="_Toc36810015"/>
      <w:bookmarkStart w:id="3067" w:name="_Toc36846379"/>
      <w:bookmarkStart w:id="3068" w:name="_Toc36939032"/>
      <w:bookmarkStart w:id="3069" w:name="_Toc37082012"/>
      <w:bookmarkStart w:id="3070" w:name="_Toc46480639"/>
      <w:bookmarkStart w:id="3071" w:name="_Toc46481873"/>
      <w:bookmarkStart w:id="3072" w:name="_Toc46483107"/>
      <w:bookmarkStart w:id="3073" w:name="_Toc90678904"/>
      <w:r w:rsidRPr="004A4877">
        <w:lastRenderedPageBreak/>
        <w:t>5.5.2</w:t>
      </w:r>
      <w:r w:rsidRPr="004A4877">
        <w:tab/>
        <w:t>Measurement configuration</w:t>
      </w:r>
      <w:bookmarkEnd w:id="3062"/>
      <w:bookmarkEnd w:id="3063"/>
      <w:bookmarkEnd w:id="3064"/>
      <w:bookmarkEnd w:id="3065"/>
      <w:bookmarkEnd w:id="3066"/>
      <w:bookmarkEnd w:id="3067"/>
      <w:bookmarkEnd w:id="3068"/>
      <w:bookmarkEnd w:id="3069"/>
      <w:bookmarkEnd w:id="3070"/>
      <w:bookmarkEnd w:id="3071"/>
      <w:bookmarkEnd w:id="3072"/>
      <w:bookmarkEnd w:id="3073"/>
    </w:p>
    <w:p w14:paraId="4127F1A8" w14:textId="77777777" w:rsidR="009722D5" w:rsidRPr="004A4877" w:rsidRDefault="009722D5" w:rsidP="009722D5">
      <w:pPr>
        <w:pStyle w:val="4"/>
      </w:pPr>
      <w:bookmarkStart w:id="3074" w:name="_Toc20486919"/>
      <w:bookmarkStart w:id="3075" w:name="_Toc29342211"/>
      <w:bookmarkStart w:id="3076" w:name="_Toc29343350"/>
      <w:bookmarkStart w:id="3077" w:name="_Toc36566602"/>
      <w:bookmarkStart w:id="3078" w:name="_Toc36810016"/>
      <w:bookmarkStart w:id="3079" w:name="_Toc36846380"/>
      <w:bookmarkStart w:id="3080" w:name="_Toc36939033"/>
      <w:bookmarkStart w:id="3081" w:name="_Toc37082013"/>
      <w:bookmarkStart w:id="3082" w:name="_Toc46480640"/>
      <w:bookmarkStart w:id="3083" w:name="_Toc46481874"/>
      <w:bookmarkStart w:id="3084" w:name="_Toc46483108"/>
      <w:bookmarkStart w:id="3085" w:name="_Toc90678905"/>
      <w:r w:rsidRPr="004A4877">
        <w:t>5.5.2.1</w:t>
      </w:r>
      <w:r w:rsidRPr="004A4877">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86" w:name="_Toc20486920"/>
      <w:bookmarkStart w:id="3087" w:name="_Toc29342212"/>
      <w:bookmarkStart w:id="3088" w:name="_Toc29343351"/>
      <w:bookmarkStart w:id="3089" w:name="_Toc36566603"/>
      <w:bookmarkStart w:id="3090" w:name="_Toc36810017"/>
      <w:bookmarkStart w:id="3091" w:name="_Toc36846381"/>
      <w:bookmarkStart w:id="3092" w:name="_Toc36939034"/>
      <w:bookmarkStart w:id="3093" w:name="_Toc37082014"/>
      <w:bookmarkStart w:id="3094" w:name="_Toc46480641"/>
      <w:bookmarkStart w:id="3095" w:name="_Toc46481875"/>
      <w:bookmarkStart w:id="3096" w:name="_Toc46483109"/>
      <w:bookmarkStart w:id="3097" w:name="_Toc90678906"/>
      <w:r w:rsidRPr="004A4877">
        <w:t>5.5.2.2</w:t>
      </w:r>
      <w:r w:rsidRPr="004A4877">
        <w:tab/>
        <w:t>Measurement identity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8" w:name="OLE_LINK61"/>
      <w:bookmarkStart w:id="309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8"/>
    <w:bookmarkEnd w:id="309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0" w:name="_Toc20486921"/>
      <w:bookmarkStart w:id="3101" w:name="_Toc29342213"/>
      <w:bookmarkStart w:id="3102" w:name="_Toc29343352"/>
      <w:bookmarkStart w:id="3103" w:name="_Toc36566604"/>
      <w:bookmarkStart w:id="3104" w:name="_Toc36810018"/>
      <w:bookmarkStart w:id="3105" w:name="_Toc36846382"/>
      <w:bookmarkStart w:id="3106" w:name="_Toc36939035"/>
      <w:bookmarkStart w:id="3107" w:name="_Toc37082015"/>
      <w:bookmarkStart w:id="3108" w:name="_Toc46480642"/>
      <w:bookmarkStart w:id="3109" w:name="_Toc46481876"/>
      <w:bookmarkStart w:id="3110" w:name="_Toc46483110"/>
      <w:bookmarkStart w:id="3111" w:name="_Toc90678907"/>
      <w:r w:rsidRPr="004A4877">
        <w:t>5.5.2.2a</w:t>
      </w:r>
      <w:r w:rsidRPr="004A4877">
        <w:tab/>
        <w:t>Measurement identity autonomous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2" w:name="_Toc20486922"/>
      <w:bookmarkStart w:id="3113" w:name="_Toc29342214"/>
      <w:bookmarkStart w:id="3114" w:name="_Toc29343353"/>
      <w:bookmarkStart w:id="3115" w:name="_Toc36566605"/>
      <w:bookmarkStart w:id="3116" w:name="_Toc36810019"/>
      <w:bookmarkStart w:id="3117" w:name="_Toc36846383"/>
      <w:bookmarkStart w:id="3118" w:name="_Toc36939036"/>
      <w:bookmarkStart w:id="3119" w:name="_Toc37082016"/>
      <w:bookmarkStart w:id="3120" w:name="_Toc46480643"/>
      <w:bookmarkStart w:id="3121" w:name="_Toc46481877"/>
      <w:bookmarkStart w:id="3122" w:name="_Toc46483111"/>
      <w:bookmarkStart w:id="3123" w:name="_Toc90678908"/>
      <w:r w:rsidRPr="004A4877">
        <w:lastRenderedPageBreak/>
        <w:t>5.5.2.3</w:t>
      </w:r>
      <w:r w:rsidRPr="004A4877">
        <w:tab/>
        <w:t>Measurement identity addition/ modification</w:t>
      </w:r>
      <w:bookmarkEnd w:id="3112"/>
      <w:bookmarkEnd w:id="3113"/>
      <w:bookmarkEnd w:id="3114"/>
      <w:bookmarkEnd w:id="3115"/>
      <w:bookmarkEnd w:id="3116"/>
      <w:bookmarkEnd w:id="3117"/>
      <w:bookmarkEnd w:id="3118"/>
      <w:bookmarkEnd w:id="3119"/>
      <w:bookmarkEnd w:id="3120"/>
      <w:bookmarkEnd w:id="3121"/>
      <w:bookmarkEnd w:id="3122"/>
      <w:bookmarkEnd w:id="312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4" w:name="_Toc20486923"/>
      <w:bookmarkStart w:id="3125" w:name="_Toc29342215"/>
      <w:bookmarkStart w:id="3126" w:name="_Toc29343354"/>
      <w:bookmarkStart w:id="3127" w:name="_Toc36566606"/>
      <w:bookmarkStart w:id="3128" w:name="_Toc36810020"/>
      <w:bookmarkStart w:id="3129" w:name="_Toc36846384"/>
      <w:bookmarkStart w:id="3130" w:name="_Toc36939037"/>
      <w:bookmarkStart w:id="3131" w:name="_Toc37082017"/>
      <w:bookmarkStart w:id="3132" w:name="_Toc46480644"/>
      <w:bookmarkStart w:id="3133" w:name="_Toc46481878"/>
      <w:bookmarkStart w:id="3134" w:name="_Toc46483112"/>
      <w:bookmarkStart w:id="3135" w:name="_Toc90678909"/>
      <w:bookmarkStart w:id="3136" w:name="OLE_LINK30"/>
      <w:bookmarkStart w:id="3137" w:name="OLE_LINK31"/>
      <w:r w:rsidRPr="004A4877">
        <w:t>5.5.2.4</w:t>
      </w:r>
      <w:r w:rsidRPr="004A4877">
        <w:tab/>
        <w:t>Measurement object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18496094" w14:textId="77777777" w:rsidR="009722D5" w:rsidRPr="004A4877" w:rsidRDefault="009722D5" w:rsidP="009722D5">
      <w:bookmarkStart w:id="3138" w:name="OLE_LINK13"/>
      <w:bookmarkStart w:id="313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6"/>
    <w:bookmarkEnd w:id="3137"/>
    <w:bookmarkEnd w:id="3138"/>
    <w:bookmarkEnd w:id="313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0" w:name="_Toc20486924"/>
      <w:bookmarkStart w:id="3141" w:name="_Toc29342216"/>
      <w:bookmarkStart w:id="3142" w:name="_Toc29343355"/>
      <w:bookmarkStart w:id="3143" w:name="_Toc36566607"/>
      <w:bookmarkStart w:id="3144" w:name="_Toc36810021"/>
      <w:bookmarkStart w:id="3145" w:name="_Toc36846385"/>
      <w:bookmarkStart w:id="3146" w:name="_Toc36939038"/>
      <w:bookmarkStart w:id="3147" w:name="_Toc37082018"/>
      <w:bookmarkStart w:id="3148" w:name="_Toc46480645"/>
      <w:bookmarkStart w:id="3149" w:name="_Toc46481879"/>
      <w:bookmarkStart w:id="3150" w:name="_Toc46483113"/>
      <w:bookmarkStart w:id="3151" w:name="_Toc90678910"/>
      <w:r w:rsidRPr="004A4877">
        <w:t>5.5.2.5</w:t>
      </w:r>
      <w:r w:rsidRPr="004A4877">
        <w:tab/>
        <w:t>Measurement object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2" w:name="_Hlk39580885"/>
      <w:r w:rsidRPr="004A4877">
        <w:rPr>
          <w:i/>
        </w:rPr>
        <w:t>ssb-PositionQCL-CellsToAddModList</w:t>
      </w:r>
      <w:bookmarkEnd w:id="3152"/>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3" w:name="_Toc20486925"/>
      <w:bookmarkStart w:id="3154" w:name="_Toc29342217"/>
      <w:bookmarkStart w:id="3155" w:name="_Toc29343356"/>
      <w:bookmarkStart w:id="3156" w:name="_Toc36566608"/>
      <w:bookmarkStart w:id="3157" w:name="_Toc36810022"/>
      <w:bookmarkStart w:id="3158" w:name="_Toc36846386"/>
      <w:bookmarkStart w:id="3159" w:name="_Toc36939039"/>
      <w:bookmarkStart w:id="3160" w:name="_Toc37082019"/>
      <w:bookmarkStart w:id="3161" w:name="_Toc46480646"/>
      <w:bookmarkStart w:id="3162" w:name="_Toc46481880"/>
      <w:bookmarkStart w:id="3163" w:name="_Toc46483114"/>
      <w:bookmarkStart w:id="3164" w:name="_Toc90678911"/>
      <w:r w:rsidRPr="004A4877">
        <w:t>5.5.2.6</w:t>
      </w:r>
      <w:r w:rsidRPr="004A4877">
        <w:tab/>
        <w:t>Reporting configuration removal</w:t>
      </w:r>
      <w:bookmarkEnd w:id="3153"/>
      <w:bookmarkEnd w:id="3154"/>
      <w:bookmarkEnd w:id="3155"/>
      <w:bookmarkEnd w:id="3156"/>
      <w:bookmarkEnd w:id="3157"/>
      <w:bookmarkEnd w:id="3158"/>
      <w:bookmarkEnd w:id="3159"/>
      <w:bookmarkEnd w:id="3160"/>
      <w:bookmarkEnd w:id="3161"/>
      <w:bookmarkEnd w:id="3162"/>
      <w:bookmarkEnd w:id="3163"/>
      <w:bookmarkEnd w:id="3164"/>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5" w:name="_Toc20486926"/>
      <w:bookmarkStart w:id="3166" w:name="_Toc29342218"/>
      <w:bookmarkStart w:id="3167" w:name="_Toc29343357"/>
      <w:bookmarkStart w:id="3168" w:name="_Toc36566609"/>
      <w:bookmarkStart w:id="3169" w:name="_Toc36810023"/>
      <w:bookmarkStart w:id="3170" w:name="_Toc36846387"/>
      <w:bookmarkStart w:id="3171" w:name="_Toc36939040"/>
      <w:bookmarkStart w:id="3172" w:name="_Toc37082020"/>
      <w:bookmarkStart w:id="3173" w:name="_Toc46480647"/>
      <w:bookmarkStart w:id="3174" w:name="_Toc46481881"/>
      <w:bookmarkStart w:id="3175" w:name="_Toc46483115"/>
      <w:bookmarkStart w:id="3176" w:name="_Toc90678912"/>
      <w:r w:rsidRPr="004A4877">
        <w:t>5.5.2.7</w:t>
      </w:r>
      <w:r w:rsidRPr="004A4877">
        <w:tab/>
        <w:t>Reporting configuration addition/ modification</w:t>
      </w:r>
      <w:bookmarkEnd w:id="3165"/>
      <w:bookmarkEnd w:id="3166"/>
      <w:bookmarkEnd w:id="3167"/>
      <w:bookmarkEnd w:id="3168"/>
      <w:bookmarkEnd w:id="3169"/>
      <w:bookmarkEnd w:id="3170"/>
      <w:bookmarkEnd w:id="3171"/>
      <w:bookmarkEnd w:id="3172"/>
      <w:bookmarkEnd w:id="3173"/>
      <w:bookmarkEnd w:id="3174"/>
      <w:bookmarkEnd w:id="3175"/>
      <w:bookmarkEnd w:id="3176"/>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77" w:name="_Toc20486927"/>
      <w:bookmarkStart w:id="3178" w:name="_Toc29342219"/>
      <w:bookmarkStart w:id="3179" w:name="_Toc29343358"/>
      <w:bookmarkStart w:id="3180" w:name="_Toc36566610"/>
      <w:bookmarkStart w:id="3181" w:name="_Toc36810024"/>
      <w:bookmarkStart w:id="3182" w:name="_Toc36846388"/>
      <w:bookmarkStart w:id="3183" w:name="_Toc36939041"/>
      <w:bookmarkStart w:id="3184" w:name="_Toc37082021"/>
      <w:bookmarkStart w:id="3185" w:name="_Toc46480648"/>
      <w:bookmarkStart w:id="3186" w:name="_Toc46481882"/>
      <w:bookmarkStart w:id="3187" w:name="_Toc46483116"/>
      <w:bookmarkStart w:id="3188" w:name="_Toc90678913"/>
      <w:r w:rsidRPr="004A4877">
        <w:lastRenderedPageBreak/>
        <w:t>5.5.2.8</w:t>
      </w:r>
      <w:r w:rsidRPr="004A4877">
        <w:tab/>
        <w:t>Quantity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89" w:name="_Toc20486928"/>
      <w:bookmarkStart w:id="3190" w:name="_Toc29342220"/>
      <w:bookmarkStart w:id="3191" w:name="_Toc29343359"/>
      <w:bookmarkStart w:id="3192" w:name="_Toc36566611"/>
      <w:bookmarkStart w:id="3193" w:name="_Toc36810025"/>
      <w:bookmarkStart w:id="3194" w:name="_Toc36846389"/>
      <w:bookmarkStart w:id="3195" w:name="_Toc36939042"/>
      <w:bookmarkStart w:id="3196" w:name="_Toc37082022"/>
      <w:bookmarkStart w:id="3197" w:name="_Toc46480649"/>
      <w:bookmarkStart w:id="3198" w:name="_Toc46481883"/>
      <w:bookmarkStart w:id="3199" w:name="_Toc46483117"/>
      <w:bookmarkStart w:id="3200" w:name="_Toc90678914"/>
      <w:r w:rsidRPr="004A4877">
        <w:t>5.5.2.9</w:t>
      </w:r>
      <w:r w:rsidRPr="004A4877">
        <w:tab/>
        <w:t>Measurement gap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1" w:name="_Toc20486929"/>
      <w:bookmarkStart w:id="3202" w:name="_Toc29342221"/>
      <w:bookmarkStart w:id="3203" w:name="_Toc29343360"/>
      <w:bookmarkStart w:id="3204" w:name="_Toc36566612"/>
      <w:bookmarkStart w:id="3205" w:name="_Toc36810026"/>
      <w:bookmarkStart w:id="3206" w:name="_Toc36846390"/>
      <w:bookmarkStart w:id="3207" w:name="_Toc36939043"/>
      <w:bookmarkStart w:id="3208" w:name="_Toc37082023"/>
      <w:bookmarkStart w:id="3209" w:name="_Toc46480650"/>
      <w:bookmarkStart w:id="3210" w:name="_Toc46481884"/>
      <w:bookmarkStart w:id="3211" w:name="_Toc46483118"/>
      <w:bookmarkStart w:id="3212" w:name="_Toc90678915"/>
      <w:r w:rsidRPr="004A4877">
        <w:t>5.5.2.9a</w:t>
      </w:r>
      <w:r w:rsidRPr="004A4877">
        <w:tab/>
        <w:t>Measurement gap configuration for RSTD measurements with dense PRS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3" w:name="_Toc20486930"/>
      <w:bookmarkStart w:id="3214" w:name="_Toc29342222"/>
      <w:bookmarkStart w:id="3215" w:name="_Toc29343361"/>
      <w:bookmarkStart w:id="3216" w:name="_Toc36566613"/>
      <w:bookmarkStart w:id="3217" w:name="_Toc36810027"/>
      <w:bookmarkStart w:id="3218" w:name="_Toc36846391"/>
      <w:bookmarkStart w:id="3219" w:name="_Toc36939044"/>
      <w:bookmarkStart w:id="3220" w:name="_Toc37082024"/>
      <w:bookmarkStart w:id="3221" w:name="_Toc46480651"/>
      <w:bookmarkStart w:id="3222" w:name="_Toc46481885"/>
      <w:bookmarkStart w:id="3223" w:name="_Toc46483119"/>
      <w:bookmarkStart w:id="3224"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5" w:name="_Toc20486931"/>
      <w:bookmarkStart w:id="3226" w:name="_Toc29342223"/>
      <w:bookmarkStart w:id="3227" w:name="_Toc29343362"/>
      <w:bookmarkStart w:id="3228" w:name="_Toc36566614"/>
      <w:bookmarkStart w:id="3229" w:name="_Toc36810028"/>
      <w:bookmarkStart w:id="3230" w:name="_Toc36846392"/>
      <w:bookmarkStart w:id="3231" w:name="_Toc36939045"/>
      <w:bookmarkStart w:id="3232" w:name="_Toc37082025"/>
      <w:bookmarkStart w:id="3233" w:name="_Toc46480652"/>
      <w:bookmarkStart w:id="3234" w:name="_Toc46481886"/>
      <w:bookmarkStart w:id="3235" w:name="_Toc46483120"/>
      <w:bookmarkStart w:id="3236"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7" w:name="OLE_LINK141"/>
      <w:bookmarkStart w:id="3238" w:name="OLE_LINK142"/>
      <w:r w:rsidRPr="004A4877">
        <w:rPr>
          <w:i/>
        </w:rPr>
        <w:t>rmtc-SubframeOffset</w:t>
      </w:r>
      <w:bookmarkEnd w:id="3237"/>
      <w:bookmarkEnd w:id="3238"/>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9" w:name="_Toc20486932"/>
      <w:bookmarkStart w:id="3240" w:name="_Toc29342224"/>
      <w:bookmarkStart w:id="3241" w:name="_Toc29343363"/>
      <w:bookmarkStart w:id="3242" w:name="_Toc36566615"/>
      <w:bookmarkStart w:id="3243" w:name="_Toc36810029"/>
      <w:bookmarkStart w:id="3244" w:name="_Toc36846393"/>
      <w:bookmarkStart w:id="3245" w:name="_Toc36939046"/>
      <w:bookmarkStart w:id="3246"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7"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7"/>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48" w:name="_Toc46480653"/>
      <w:bookmarkStart w:id="3249" w:name="_Toc46481887"/>
      <w:bookmarkStart w:id="3250" w:name="_Toc46483121"/>
      <w:bookmarkStart w:id="3251" w:name="_Toc90678918"/>
      <w:r w:rsidRPr="004A4877">
        <w:t>5.5.2.12</w:t>
      </w:r>
      <w:r w:rsidRPr="004A4877">
        <w:tab/>
        <w:t>Measurement gap sharing configuration</w:t>
      </w:r>
      <w:bookmarkEnd w:id="3239"/>
      <w:bookmarkEnd w:id="3240"/>
      <w:bookmarkEnd w:id="3241"/>
      <w:bookmarkEnd w:id="3242"/>
      <w:bookmarkEnd w:id="3243"/>
      <w:bookmarkEnd w:id="3244"/>
      <w:bookmarkEnd w:id="3245"/>
      <w:bookmarkEnd w:id="3246"/>
      <w:bookmarkEnd w:id="3248"/>
      <w:bookmarkEnd w:id="3249"/>
      <w:bookmarkEnd w:id="3250"/>
      <w:bookmarkEnd w:id="3251"/>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2" w:name="_Toc20486933"/>
      <w:bookmarkStart w:id="3253" w:name="_Toc29342225"/>
      <w:bookmarkStart w:id="3254" w:name="_Toc29343364"/>
      <w:bookmarkStart w:id="3255" w:name="_Toc36566616"/>
      <w:bookmarkStart w:id="3256" w:name="_Toc36810030"/>
      <w:bookmarkStart w:id="3257" w:name="_Toc36846394"/>
      <w:bookmarkStart w:id="3258" w:name="_Toc36939047"/>
      <w:bookmarkStart w:id="3259" w:name="_Toc37082027"/>
      <w:bookmarkStart w:id="3260" w:name="_Toc46480654"/>
      <w:bookmarkStart w:id="3261" w:name="_Toc46481888"/>
      <w:bookmarkStart w:id="3262" w:name="_Toc46483122"/>
      <w:bookmarkStart w:id="3263" w:name="_Toc90678919"/>
      <w:r w:rsidRPr="004A4877">
        <w:lastRenderedPageBreak/>
        <w:t>5.5.2.13</w:t>
      </w:r>
      <w:r w:rsidRPr="004A4877">
        <w:tab/>
        <w:t>NR measurement timing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4" w:name="_Toc20486934"/>
      <w:bookmarkStart w:id="3265" w:name="_Toc29342226"/>
      <w:bookmarkStart w:id="3266"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67" w:name="_Toc36566617"/>
      <w:bookmarkStart w:id="3268" w:name="_Toc36810031"/>
      <w:bookmarkStart w:id="3269" w:name="_Toc36846395"/>
      <w:bookmarkStart w:id="3270" w:name="_Toc36939048"/>
      <w:bookmarkStart w:id="3271" w:name="_Toc37082028"/>
      <w:bookmarkStart w:id="3272" w:name="_Toc46480655"/>
      <w:bookmarkStart w:id="3273" w:name="_Toc46481889"/>
      <w:bookmarkStart w:id="3274" w:name="_Toc46483123"/>
      <w:bookmarkStart w:id="3275" w:name="_Toc90678920"/>
      <w:r w:rsidRPr="004A4877">
        <w:t>5.5.3</w:t>
      </w:r>
      <w:r w:rsidRPr="004A4877">
        <w:tab/>
        <w:t>Performing measurements</w:t>
      </w:r>
      <w:bookmarkEnd w:id="3264"/>
      <w:bookmarkEnd w:id="3265"/>
      <w:bookmarkEnd w:id="3266"/>
      <w:bookmarkEnd w:id="3267"/>
      <w:bookmarkEnd w:id="3268"/>
      <w:bookmarkEnd w:id="3269"/>
      <w:bookmarkEnd w:id="3270"/>
      <w:bookmarkEnd w:id="3271"/>
      <w:bookmarkEnd w:id="3272"/>
      <w:bookmarkEnd w:id="3273"/>
      <w:bookmarkEnd w:id="3274"/>
      <w:bookmarkEnd w:id="3275"/>
    </w:p>
    <w:p w14:paraId="218A1172" w14:textId="77777777" w:rsidR="009722D5" w:rsidRPr="004A4877" w:rsidRDefault="009722D5" w:rsidP="009722D5">
      <w:pPr>
        <w:pStyle w:val="4"/>
      </w:pPr>
      <w:bookmarkStart w:id="3276" w:name="_Toc20486935"/>
      <w:bookmarkStart w:id="3277" w:name="_Toc29342227"/>
      <w:bookmarkStart w:id="3278" w:name="_Toc29343366"/>
      <w:bookmarkStart w:id="3279" w:name="_Toc36566618"/>
      <w:bookmarkStart w:id="3280" w:name="_Toc36810032"/>
      <w:bookmarkStart w:id="3281" w:name="_Toc36846396"/>
      <w:bookmarkStart w:id="3282" w:name="_Toc36939049"/>
      <w:bookmarkStart w:id="3283" w:name="_Toc37082029"/>
      <w:bookmarkStart w:id="3284" w:name="_Toc46480656"/>
      <w:bookmarkStart w:id="3285" w:name="_Toc46481890"/>
      <w:bookmarkStart w:id="3286" w:name="_Toc46483124"/>
      <w:bookmarkStart w:id="3287" w:name="_Toc90678921"/>
      <w:r w:rsidRPr="004A4877">
        <w:t>5.5.3.1</w:t>
      </w:r>
      <w:r w:rsidRPr="004A4877">
        <w:tab/>
        <w:t>General</w:t>
      </w:r>
      <w:bookmarkEnd w:id="3276"/>
      <w:bookmarkEnd w:id="3277"/>
      <w:bookmarkEnd w:id="3278"/>
      <w:bookmarkEnd w:id="3279"/>
      <w:bookmarkEnd w:id="3280"/>
      <w:bookmarkEnd w:id="3281"/>
      <w:bookmarkEnd w:id="3282"/>
      <w:bookmarkEnd w:id="3283"/>
      <w:bookmarkEnd w:id="3284"/>
      <w:bookmarkEnd w:id="3285"/>
      <w:bookmarkEnd w:id="3286"/>
      <w:bookmarkEnd w:id="3287"/>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8" w:name="_Toc20486936"/>
      <w:bookmarkStart w:id="3289" w:name="_Toc29342228"/>
      <w:bookmarkStart w:id="3290" w:name="_Toc29343367"/>
      <w:bookmarkStart w:id="3291" w:name="_Toc36566619"/>
      <w:bookmarkStart w:id="3292" w:name="_Toc36810033"/>
      <w:bookmarkStart w:id="3293" w:name="_Toc36846397"/>
      <w:bookmarkStart w:id="3294" w:name="_Toc36939050"/>
      <w:bookmarkStart w:id="3295" w:name="_Toc37082030"/>
      <w:bookmarkStart w:id="3296" w:name="_Toc46480657"/>
      <w:bookmarkStart w:id="3297" w:name="_Toc46481891"/>
      <w:bookmarkStart w:id="3298"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99" w:name="_Toc90678922"/>
      <w:r w:rsidRPr="004A4877">
        <w:t>5.5.3.2</w:t>
      </w:r>
      <w:r w:rsidRPr="004A4877">
        <w:tab/>
        <w:t>Layer 3 filtering</w:t>
      </w:r>
      <w:bookmarkEnd w:id="3288"/>
      <w:bookmarkEnd w:id="3289"/>
      <w:bookmarkEnd w:id="3290"/>
      <w:bookmarkEnd w:id="3291"/>
      <w:bookmarkEnd w:id="3292"/>
      <w:bookmarkEnd w:id="3293"/>
      <w:bookmarkEnd w:id="3294"/>
      <w:bookmarkEnd w:id="3295"/>
      <w:bookmarkEnd w:id="3296"/>
      <w:bookmarkEnd w:id="3297"/>
      <w:bookmarkEnd w:id="3298"/>
      <w:bookmarkEnd w:id="329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5pt;height:21.5pt" o:ole="" fillcolor="window">
            <v:imagedata r:id="rId82" o:title=""/>
          </v:shape>
          <o:OLEObject Type="Embed" ProgID="Equation.3" ShapeID="_x0000_i1060" DrawAspect="Content" ObjectID="_1711198331"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0" w:name="_Toc20486937"/>
      <w:bookmarkStart w:id="3301" w:name="_Toc29342229"/>
      <w:bookmarkStart w:id="3302" w:name="_Toc29343368"/>
      <w:bookmarkStart w:id="3303" w:name="_Toc36566620"/>
      <w:bookmarkStart w:id="3304" w:name="_Toc36810034"/>
      <w:bookmarkStart w:id="3305" w:name="_Toc36846398"/>
      <w:bookmarkStart w:id="3306" w:name="_Toc36939051"/>
      <w:bookmarkStart w:id="3307" w:name="_Toc37082031"/>
      <w:bookmarkStart w:id="3308" w:name="_Toc46480658"/>
      <w:bookmarkStart w:id="3309" w:name="_Toc46481892"/>
      <w:bookmarkStart w:id="3310" w:name="_Toc46483126"/>
      <w:bookmarkStart w:id="3311" w:name="_Toc90678923"/>
      <w:r w:rsidRPr="004A4877">
        <w:lastRenderedPageBreak/>
        <w:t>5.5.3.3</w:t>
      </w:r>
      <w:r w:rsidRPr="004A4877">
        <w:tab/>
        <w:t>Derivation of NR cell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2" w:name="_Toc20486938"/>
      <w:bookmarkStart w:id="3313" w:name="_Toc29342230"/>
      <w:bookmarkStart w:id="3314" w:name="_Toc29343369"/>
      <w:bookmarkStart w:id="3315" w:name="_Toc36566621"/>
      <w:bookmarkStart w:id="3316" w:name="_Toc36810035"/>
      <w:bookmarkStart w:id="3317" w:name="_Toc36846399"/>
      <w:bookmarkStart w:id="3318" w:name="_Toc36939052"/>
      <w:bookmarkStart w:id="3319" w:name="_Toc37082032"/>
      <w:bookmarkStart w:id="3320" w:name="_Toc46480659"/>
      <w:bookmarkStart w:id="3321" w:name="_Toc46481893"/>
      <w:bookmarkStart w:id="3322" w:name="_Toc46483127"/>
      <w:bookmarkStart w:id="3323" w:name="_Toc90678924"/>
      <w:r w:rsidRPr="004A4877">
        <w:t>5.5.3.</w:t>
      </w:r>
      <w:r w:rsidR="005205DE" w:rsidRPr="004A4877">
        <w:t>4</w:t>
      </w:r>
      <w:r w:rsidRPr="004A4877">
        <w:tab/>
        <w:t>Derivation of NR beam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4" w:name="_Toc20486939"/>
      <w:bookmarkStart w:id="3325" w:name="_Toc29342231"/>
      <w:bookmarkStart w:id="3326" w:name="_Toc29343370"/>
      <w:bookmarkStart w:id="3327" w:name="_Toc36566622"/>
      <w:bookmarkStart w:id="3328" w:name="_Toc36810036"/>
      <w:bookmarkStart w:id="3329" w:name="_Toc36846400"/>
      <w:bookmarkStart w:id="3330" w:name="_Toc36939053"/>
      <w:bookmarkStart w:id="3331" w:name="_Toc37082033"/>
      <w:bookmarkStart w:id="3332" w:name="_Toc46480660"/>
      <w:bookmarkStart w:id="3333" w:name="_Toc46481894"/>
      <w:bookmarkStart w:id="3334" w:name="_Toc46483128"/>
      <w:bookmarkStart w:id="3335" w:name="_Toc90678925"/>
      <w:r w:rsidRPr="004A4877">
        <w:t>5.5.4</w:t>
      </w:r>
      <w:r w:rsidRPr="004A4877">
        <w:tab/>
        <w:t>Measurement report triggering</w:t>
      </w:r>
      <w:bookmarkEnd w:id="3324"/>
      <w:bookmarkEnd w:id="3325"/>
      <w:bookmarkEnd w:id="3326"/>
      <w:bookmarkEnd w:id="3327"/>
      <w:bookmarkEnd w:id="3328"/>
      <w:bookmarkEnd w:id="3329"/>
      <w:bookmarkEnd w:id="3330"/>
      <w:bookmarkEnd w:id="3331"/>
      <w:bookmarkEnd w:id="3332"/>
      <w:bookmarkEnd w:id="3333"/>
      <w:bookmarkEnd w:id="3334"/>
      <w:bookmarkEnd w:id="3335"/>
    </w:p>
    <w:p w14:paraId="45F12EAD" w14:textId="77777777" w:rsidR="009722D5" w:rsidRPr="004A4877" w:rsidRDefault="009722D5" w:rsidP="009722D5">
      <w:pPr>
        <w:pStyle w:val="4"/>
      </w:pPr>
      <w:bookmarkStart w:id="3336" w:name="_Toc20486940"/>
      <w:bookmarkStart w:id="3337" w:name="_Toc29342232"/>
      <w:bookmarkStart w:id="3338" w:name="_Toc29343371"/>
      <w:bookmarkStart w:id="3339" w:name="_Toc36566623"/>
      <w:bookmarkStart w:id="3340" w:name="_Toc36810037"/>
      <w:bookmarkStart w:id="3341" w:name="_Toc36846401"/>
      <w:bookmarkStart w:id="3342" w:name="_Toc36939054"/>
      <w:bookmarkStart w:id="3343" w:name="_Toc37082034"/>
      <w:bookmarkStart w:id="3344" w:name="_Toc46480661"/>
      <w:bookmarkStart w:id="3345" w:name="_Toc46481895"/>
      <w:bookmarkStart w:id="3346" w:name="_Toc46483129"/>
      <w:bookmarkStart w:id="3347" w:name="_Toc90678926"/>
      <w:r w:rsidRPr="004A4877">
        <w:t>5.5.4.1</w:t>
      </w:r>
      <w:r w:rsidRPr="004A4877">
        <w:tab/>
        <w:t>General</w:t>
      </w:r>
      <w:bookmarkEnd w:id="3336"/>
      <w:bookmarkEnd w:id="3337"/>
      <w:bookmarkEnd w:id="3338"/>
      <w:bookmarkEnd w:id="3339"/>
      <w:bookmarkEnd w:id="3340"/>
      <w:bookmarkEnd w:id="3341"/>
      <w:bookmarkEnd w:id="3342"/>
      <w:bookmarkEnd w:id="3343"/>
      <w:bookmarkEnd w:id="3344"/>
      <w:bookmarkEnd w:id="3345"/>
      <w:bookmarkEnd w:id="3346"/>
      <w:bookmarkEnd w:id="334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8" w:name="OLE_LINK291"/>
      <w:bookmarkStart w:id="3349" w:name="OLE_LINK290"/>
      <w:r w:rsidRPr="004A4877">
        <w:rPr>
          <w:i/>
        </w:rPr>
        <w:t>reportSFTD-Meas</w:t>
      </w:r>
      <w:r w:rsidRPr="004A4877">
        <w:t xml:space="preserve"> </w:t>
      </w:r>
      <w:bookmarkEnd w:id="3348"/>
      <w:bookmarkEnd w:id="3349"/>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0" w:name="_Hlk31703302"/>
      <w:r w:rsidR="00F5778E" w:rsidRPr="004A4877">
        <w:t xml:space="preserve">set to </w:t>
      </w:r>
      <w:r w:rsidR="00F5778E" w:rsidRPr="004A4877">
        <w:rPr>
          <w:i/>
        </w:rPr>
        <w:t>true</w:t>
      </w:r>
      <w:bookmarkEnd w:id="3350"/>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1"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1"/>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2" w:name="_Toc20486941"/>
      <w:bookmarkStart w:id="3353" w:name="_Toc29342233"/>
      <w:bookmarkStart w:id="3354" w:name="_Toc29343372"/>
      <w:bookmarkStart w:id="3355" w:name="_Toc36566624"/>
      <w:bookmarkStart w:id="3356" w:name="_Toc36810038"/>
      <w:bookmarkStart w:id="3357" w:name="_Toc36846402"/>
      <w:bookmarkStart w:id="3358" w:name="_Toc36939055"/>
      <w:bookmarkStart w:id="3359" w:name="_Toc37082035"/>
      <w:bookmarkStart w:id="3360" w:name="_Toc46480662"/>
      <w:bookmarkStart w:id="3361" w:name="_Toc46481896"/>
      <w:bookmarkStart w:id="3362" w:name="_Toc46483130"/>
      <w:bookmarkStart w:id="3363" w:name="_Toc90678927"/>
      <w:r w:rsidRPr="004A4877">
        <w:lastRenderedPageBreak/>
        <w:t>5.5.4.2</w:t>
      </w:r>
      <w:r w:rsidRPr="004A4877">
        <w:tab/>
        <w:t>Event A1 (Serving becomes better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1198332"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1198333"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4" w:name="OLE_LINK39"/>
      <w:bookmarkStart w:id="3365" w:name="OLE_LINK53"/>
      <w:r w:rsidRPr="004A4877">
        <w:rPr>
          <w:i/>
        </w:rPr>
        <w:t>hysteresis</w:t>
      </w:r>
      <w:r w:rsidRPr="004A4877">
        <w:t xml:space="preserve"> </w:t>
      </w:r>
      <w:bookmarkEnd w:id="3364"/>
      <w:bookmarkEnd w:id="3365"/>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66" w:name="_Toc20486942"/>
      <w:bookmarkStart w:id="3367" w:name="_Toc29342234"/>
      <w:bookmarkStart w:id="3368" w:name="_Toc29343373"/>
      <w:bookmarkStart w:id="3369" w:name="_Toc36566625"/>
      <w:bookmarkStart w:id="3370" w:name="_Toc36810039"/>
      <w:bookmarkStart w:id="3371" w:name="_Toc36846403"/>
      <w:bookmarkStart w:id="3372" w:name="_Toc36939056"/>
      <w:bookmarkStart w:id="3373" w:name="_Toc37082036"/>
      <w:bookmarkStart w:id="3374" w:name="_Toc46480663"/>
      <w:bookmarkStart w:id="3375" w:name="_Toc46481897"/>
      <w:bookmarkStart w:id="3376" w:name="_Toc46483131"/>
      <w:bookmarkStart w:id="3377" w:name="_Toc90678928"/>
      <w:r w:rsidRPr="004A4877">
        <w:t>5.5.4.3</w:t>
      </w:r>
      <w:r w:rsidRPr="004A4877">
        <w:tab/>
        <w:t>Event A2 (Serving becomes worse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1198334"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1198335"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78" w:name="OLE_LINK103"/>
      <w:bookmarkStart w:id="3379" w:name="OLE_LINK104"/>
      <w:bookmarkStart w:id="3380" w:name="_Toc20486943"/>
      <w:bookmarkStart w:id="3381" w:name="_Toc29342235"/>
      <w:bookmarkStart w:id="3382" w:name="_Toc29343374"/>
      <w:bookmarkStart w:id="3383" w:name="_Toc36566626"/>
      <w:bookmarkStart w:id="3384" w:name="_Toc36810040"/>
      <w:bookmarkStart w:id="3385" w:name="_Toc36846404"/>
      <w:bookmarkStart w:id="3386" w:name="_Toc36939057"/>
      <w:bookmarkStart w:id="3387" w:name="_Toc37082037"/>
      <w:bookmarkStart w:id="3388" w:name="_Toc46480664"/>
      <w:bookmarkStart w:id="3389" w:name="_Toc46481898"/>
      <w:bookmarkStart w:id="3390" w:name="_Toc46483132"/>
      <w:bookmarkStart w:id="3391" w:name="_Toc90678929"/>
      <w:r w:rsidRPr="004A4877">
        <w:t>5.5.4.4</w:t>
      </w:r>
      <w:bookmarkEnd w:id="3378"/>
      <w:bookmarkEnd w:id="3379"/>
      <w:r w:rsidRPr="004A4877">
        <w:tab/>
        <w:t>Event A3 (Neighbour becomes offset better than PCell/ PSCell)</w:t>
      </w:r>
      <w:bookmarkEnd w:id="3380"/>
      <w:bookmarkEnd w:id="3381"/>
      <w:bookmarkEnd w:id="3382"/>
      <w:bookmarkEnd w:id="3383"/>
      <w:bookmarkEnd w:id="3384"/>
      <w:bookmarkEnd w:id="3385"/>
      <w:bookmarkEnd w:id="3386"/>
      <w:bookmarkEnd w:id="3387"/>
      <w:bookmarkEnd w:id="3388"/>
      <w:bookmarkEnd w:id="3389"/>
      <w:bookmarkEnd w:id="3390"/>
      <w:bookmarkEnd w:id="3391"/>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pt;height:14.5pt" o:ole="" fillcolor="window">
            <v:imagedata r:id="rId90" o:title=""/>
          </v:shape>
          <o:OLEObject Type="Embed" ProgID="Equation.3" ShapeID="_x0000_i1065" DrawAspect="Content" ObjectID="_1711198336"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pt;height:14.5pt" o:ole="" fillcolor="window">
            <v:imagedata r:id="rId92" o:title=""/>
          </v:shape>
          <o:OLEObject Type="Embed" ProgID="Equation.3" ShapeID="_x0000_i1066" DrawAspect="Content" ObjectID="_1711198337"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2" w:name="_Toc20486944"/>
      <w:bookmarkStart w:id="3393" w:name="_Toc29342236"/>
      <w:bookmarkStart w:id="3394" w:name="_Toc29343375"/>
      <w:bookmarkStart w:id="3395" w:name="_Toc36566627"/>
      <w:bookmarkStart w:id="3396" w:name="_Toc36810041"/>
      <w:bookmarkStart w:id="3397" w:name="_Toc36846405"/>
      <w:bookmarkStart w:id="3398" w:name="_Toc36939058"/>
      <w:bookmarkStart w:id="3399" w:name="_Toc37082038"/>
      <w:bookmarkStart w:id="3400" w:name="_Toc46480665"/>
      <w:bookmarkStart w:id="3401" w:name="_Toc46481899"/>
      <w:bookmarkStart w:id="3402" w:name="_Toc46483133"/>
      <w:bookmarkStart w:id="3403" w:name="_Toc90678930"/>
      <w:r w:rsidRPr="004A4877">
        <w:t>5.5.4.5</w:t>
      </w:r>
      <w:r w:rsidRPr="004A4877">
        <w:tab/>
        <w:t>Event A4 (Neighbour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pt;height:14.5pt" o:ole="" fillcolor="window">
            <v:imagedata r:id="rId94" o:title=""/>
          </v:shape>
          <o:OLEObject Type="Embed" ProgID="Equation.3" ShapeID="_x0000_i1067" DrawAspect="Content" ObjectID="_1711198338"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pt;height:14.5pt" o:ole="" fillcolor="window">
            <v:imagedata r:id="rId96" o:title=""/>
          </v:shape>
          <o:OLEObject Type="Embed" ProgID="Equation.3" ShapeID="_x0000_i1068" DrawAspect="Content" ObjectID="_1711198339"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4" w:name="_Toc20486945"/>
      <w:bookmarkStart w:id="3405" w:name="_Toc29342237"/>
      <w:bookmarkStart w:id="3406" w:name="_Toc29343376"/>
      <w:bookmarkStart w:id="3407" w:name="_Toc36566628"/>
      <w:bookmarkStart w:id="3408" w:name="_Toc36810042"/>
      <w:bookmarkStart w:id="3409" w:name="_Toc36846406"/>
      <w:bookmarkStart w:id="3410" w:name="_Toc36939059"/>
      <w:bookmarkStart w:id="3411" w:name="_Toc37082039"/>
      <w:bookmarkStart w:id="3412" w:name="_Toc46480666"/>
      <w:bookmarkStart w:id="3413" w:name="_Toc46481900"/>
      <w:bookmarkStart w:id="3414" w:name="_Toc46483134"/>
      <w:bookmarkStart w:id="3415" w:name="_Toc90678931"/>
      <w:r w:rsidRPr="004A4877">
        <w:t>5.5.4.6</w:t>
      </w:r>
      <w:r w:rsidRPr="004A4877">
        <w:tab/>
        <w:t>Event A5 (PCell/ PSCell becomes worse than threshold1 and neighbour becomes better than threshold2)</w:t>
      </w:r>
      <w:bookmarkEnd w:id="3404"/>
      <w:bookmarkEnd w:id="3405"/>
      <w:bookmarkEnd w:id="3406"/>
      <w:bookmarkEnd w:id="3407"/>
      <w:bookmarkEnd w:id="3408"/>
      <w:bookmarkEnd w:id="3409"/>
      <w:bookmarkEnd w:id="3410"/>
      <w:bookmarkEnd w:id="3411"/>
      <w:bookmarkEnd w:id="3412"/>
      <w:bookmarkEnd w:id="3413"/>
      <w:bookmarkEnd w:id="3414"/>
      <w:bookmarkEnd w:id="3415"/>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6" w:name="OLE_LINK130"/>
      <w:bookmarkStart w:id="3417"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6"/>
      <w:bookmarkEnd w:id="3417"/>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1198340"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1198341"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1198342"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1198343"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18" w:name="_Toc20486946"/>
      <w:bookmarkStart w:id="3419" w:name="_Toc29342238"/>
      <w:bookmarkStart w:id="3420" w:name="_Toc29343377"/>
      <w:bookmarkStart w:id="3421" w:name="_Toc36566629"/>
      <w:bookmarkStart w:id="3422" w:name="_Toc36810043"/>
      <w:bookmarkStart w:id="3423" w:name="_Toc36846407"/>
      <w:bookmarkStart w:id="3424" w:name="_Toc36939060"/>
      <w:bookmarkStart w:id="3425" w:name="_Toc37082040"/>
      <w:bookmarkStart w:id="3426" w:name="_Toc46480667"/>
      <w:bookmarkStart w:id="3427" w:name="_Toc46481901"/>
      <w:bookmarkStart w:id="3428" w:name="_Toc46483135"/>
      <w:bookmarkStart w:id="3429" w:name="_Toc90678932"/>
      <w:r w:rsidRPr="004A4877">
        <w:t>5.5.4.6a</w:t>
      </w:r>
      <w:r w:rsidRPr="004A4877">
        <w:tab/>
        <w:t>Event A6 (Neighbour becomes offset better than SCell)</w:t>
      </w:r>
      <w:bookmarkEnd w:id="3418"/>
      <w:bookmarkEnd w:id="3419"/>
      <w:bookmarkEnd w:id="3420"/>
      <w:bookmarkEnd w:id="3421"/>
      <w:bookmarkEnd w:id="3422"/>
      <w:bookmarkEnd w:id="3423"/>
      <w:bookmarkEnd w:id="3424"/>
      <w:bookmarkEnd w:id="3425"/>
      <w:bookmarkEnd w:id="3426"/>
      <w:bookmarkEnd w:id="3427"/>
      <w:bookmarkEnd w:id="3428"/>
      <w:bookmarkEnd w:id="3429"/>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1198344"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1198345"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0" w:name="_Toc20486947"/>
      <w:bookmarkStart w:id="3431" w:name="_Toc29342239"/>
      <w:bookmarkStart w:id="3432" w:name="_Toc29343378"/>
      <w:bookmarkStart w:id="3433" w:name="_Toc36566630"/>
      <w:bookmarkStart w:id="3434" w:name="_Toc36810044"/>
      <w:bookmarkStart w:id="3435" w:name="_Toc36846408"/>
      <w:bookmarkStart w:id="3436" w:name="_Toc36939061"/>
      <w:bookmarkStart w:id="3437" w:name="_Toc37082041"/>
      <w:bookmarkStart w:id="3438" w:name="_Toc46480668"/>
      <w:bookmarkStart w:id="3439" w:name="_Toc46481902"/>
      <w:bookmarkStart w:id="3440" w:name="_Toc46483136"/>
      <w:bookmarkStart w:id="3441" w:name="_Toc90678933"/>
      <w:r w:rsidRPr="004A4877">
        <w:lastRenderedPageBreak/>
        <w:t>5.5.4.7</w:t>
      </w:r>
      <w:r w:rsidRPr="004A4877">
        <w:tab/>
        <w:t>Event B1 (Inter RAT neighbour becomes better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5pt;height:14.5pt" o:ole="" fillcolor="window">
            <v:imagedata r:id="rId110" o:title=""/>
          </v:shape>
          <o:OLEObject Type="Embed" ProgID="Equation.3" ShapeID="_x0000_i1075" DrawAspect="Content" ObjectID="_1711198346"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5pt;height:14.5pt" o:ole="" fillcolor="window">
            <v:imagedata r:id="rId112" o:title=""/>
          </v:shape>
          <o:OLEObject Type="Embed" ProgID="Equation.3" ShapeID="_x0000_i1076" DrawAspect="Content" ObjectID="_1711198347"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2" w:name="_Toc20486948"/>
      <w:bookmarkStart w:id="3443" w:name="_Toc29342240"/>
      <w:bookmarkStart w:id="3444" w:name="_Toc29343379"/>
      <w:bookmarkStart w:id="3445" w:name="_Toc36566631"/>
      <w:bookmarkStart w:id="3446" w:name="_Toc36810045"/>
      <w:bookmarkStart w:id="3447" w:name="_Toc36846409"/>
      <w:bookmarkStart w:id="3448" w:name="_Toc36939062"/>
      <w:bookmarkStart w:id="3449" w:name="_Toc37082042"/>
      <w:bookmarkStart w:id="3450" w:name="_Toc46480669"/>
      <w:bookmarkStart w:id="3451" w:name="_Toc46481903"/>
      <w:bookmarkStart w:id="3452" w:name="_Toc46483137"/>
      <w:bookmarkStart w:id="3453" w:name="_Toc90678934"/>
      <w:r w:rsidRPr="004A4877">
        <w:t>5.5.4.8</w:t>
      </w:r>
      <w:r w:rsidRPr="004A4877">
        <w:tab/>
        <w:t>Event B2 (PCell becomes worse than threshold1 and inter RAT neighbour becomes better than threshold2)</w:t>
      </w:r>
      <w:bookmarkEnd w:id="3442"/>
      <w:bookmarkEnd w:id="3443"/>
      <w:bookmarkEnd w:id="3444"/>
      <w:bookmarkEnd w:id="3445"/>
      <w:bookmarkEnd w:id="3446"/>
      <w:bookmarkEnd w:id="3447"/>
      <w:bookmarkEnd w:id="3448"/>
      <w:bookmarkEnd w:id="3449"/>
      <w:bookmarkEnd w:id="3450"/>
      <w:bookmarkEnd w:id="3451"/>
      <w:bookmarkEnd w:id="3452"/>
      <w:bookmarkEnd w:id="3453"/>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1198348"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pt;height:14.5pt" o:ole="" fillcolor="window">
            <v:imagedata r:id="rId116" o:title=""/>
          </v:shape>
          <o:OLEObject Type="Embed" ProgID="Equation.3" ShapeID="_x0000_i1078" DrawAspect="Content" ObjectID="_1711198349"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1198350"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pt;height:14.5pt" o:ole="" fillcolor="window">
            <v:imagedata r:id="rId120" o:title=""/>
          </v:shape>
          <o:OLEObject Type="Embed" ProgID="Equation.3" ShapeID="_x0000_i1080" DrawAspect="Content" ObjectID="_1711198351"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4" w:name="_Toc20486949"/>
      <w:bookmarkStart w:id="3455" w:name="_Toc29342241"/>
      <w:bookmarkStart w:id="3456" w:name="_Toc29343380"/>
      <w:bookmarkStart w:id="3457" w:name="_Toc36566632"/>
      <w:bookmarkStart w:id="3458" w:name="_Toc36810046"/>
      <w:bookmarkStart w:id="3459" w:name="_Toc36846410"/>
      <w:bookmarkStart w:id="3460" w:name="_Toc36939063"/>
      <w:bookmarkStart w:id="3461" w:name="_Toc37082043"/>
      <w:bookmarkStart w:id="3462" w:name="_Toc46480670"/>
      <w:bookmarkStart w:id="3463" w:name="_Toc46481904"/>
      <w:bookmarkStart w:id="3464" w:name="_Toc46483138"/>
      <w:bookmarkStart w:id="3465" w:name="_Toc90678935"/>
      <w:r w:rsidRPr="004A4877">
        <w:t>5.5.4.9</w:t>
      </w:r>
      <w:r w:rsidRPr="004A4877">
        <w:tab/>
        <w:t>Event C1 (CSI-RS resource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pt;height:14.5pt" o:ole="" fillcolor="window">
            <v:imagedata r:id="rId122" o:title=""/>
          </v:shape>
          <o:OLEObject Type="Embed" ProgID="Equation.3" ShapeID="_x0000_i1081" DrawAspect="Content" ObjectID="_1711198352"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pt;height:14.5pt" o:ole="" fillcolor="window">
            <v:imagedata r:id="rId124" o:title=""/>
          </v:shape>
          <o:OLEObject Type="Embed" ProgID="Equation.3" ShapeID="_x0000_i1082" DrawAspect="Content" ObjectID="_1711198353"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66" w:name="_Toc20486950"/>
      <w:bookmarkStart w:id="3467" w:name="_Toc29342242"/>
      <w:bookmarkStart w:id="3468" w:name="_Toc29343381"/>
      <w:bookmarkStart w:id="3469" w:name="_Toc36566633"/>
      <w:bookmarkStart w:id="3470" w:name="_Toc36810047"/>
      <w:bookmarkStart w:id="3471" w:name="_Toc36846411"/>
      <w:bookmarkStart w:id="3472" w:name="_Toc36939064"/>
      <w:bookmarkStart w:id="3473" w:name="_Toc37082044"/>
      <w:bookmarkStart w:id="3474" w:name="_Toc46480671"/>
      <w:bookmarkStart w:id="3475" w:name="_Toc46481905"/>
      <w:bookmarkStart w:id="3476" w:name="_Toc46483139"/>
      <w:bookmarkStart w:id="3477"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6"/>
      <w:bookmarkEnd w:id="3467"/>
      <w:bookmarkEnd w:id="3468"/>
      <w:bookmarkEnd w:id="3469"/>
      <w:bookmarkEnd w:id="3470"/>
      <w:bookmarkEnd w:id="3471"/>
      <w:bookmarkEnd w:id="3472"/>
      <w:bookmarkEnd w:id="3473"/>
      <w:bookmarkEnd w:id="3474"/>
      <w:bookmarkEnd w:id="3475"/>
      <w:bookmarkEnd w:id="3476"/>
      <w:bookmarkEnd w:id="3477"/>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1198354"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1198355"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78" w:name="_Toc20486951"/>
      <w:bookmarkStart w:id="3479" w:name="_Toc29342243"/>
      <w:bookmarkStart w:id="3480" w:name="_Toc29343382"/>
      <w:bookmarkStart w:id="3481" w:name="_Toc36566634"/>
      <w:bookmarkStart w:id="3482" w:name="_Toc36810048"/>
      <w:bookmarkStart w:id="3483" w:name="_Toc36846412"/>
      <w:bookmarkStart w:id="3484" w:name="_Toc36939065"/>
      <w:bookmarkStart w:id="3485" w:name="_Toc37082045"/>
      <w:bookmarkStart w:id="3486" w:name="_Toc46480672"/>
      <w:bookmarkStart w:id="3487" w:name="_Toc46481906"/>
      <w:bookmarkStart w:id="3488" w:name="_Toc46483140"/>
      <w:bookmarkStart w:id="3489" w:name="_Toc90678937"/>
      <w:r w:rsidRPr="004A4877">
        <w:t>5.5.4.11</w:t>
      </w:r>
      <w:r w:rsidRPr="004A4877">
        <w:tab/>
        <w:t>Event W1 (WLAN becomes better than a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1198356"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1198357"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0" w:name="_Toc20486952"/>
      <w:bookmarkStart w:id="3491" w:name="_Toc29342244"/>
      <w:bookmarkStart w:id="3492" w:name="_Toc29343383"/>
      <w:bookmarkStart w:id="3493" w:name="_Toc36566635"/>
      <w:bookmarkStart w:id="3494" w:name="_Toc36810049"/>
      <w:bookmarkStart w:id="3495" w:name="_Toc36846413"/>
      <w:bookmarkStart w:id="3496" w:name="_Toc36939066"/>
      <w:bookmarkStart w:id="3497" w:name="_Toc37082046"/>
      <w:bookmarkStart w:id="3498" w:name="_Toc46480673"/>
      <w:bookmarkStart w:id="3499" w:name="_Toc46481907"/>
      <w:bookmarkStart w:id="3500" w:name="_Toc46483141"/>
      <w:bookmarkStart w:id="3501" w:name="_Toc90678938"/>
      <w:r w:rsidRPr="004A4877">
        <w:t>5.5.4.12</w:t>
      </w:r>
      <w:r w:rsidRPr="004A4877">
        <w:tab/>
        <w:t>Event W2 (All WLAN inside WLAN mobility set becomes worse than threshold1 and a WLAN outside WLAN mobility set becomes better than threshold2)</w:t>
      </w:r>
      <w:bookmarkEnd w:id="3490"/>
      <w:bookmarkEnd w:id="3491"/>
      <w:bookmarkEnd w:id="3492"/>
      <w:bookmarkEnd w:id="3493"/>
      <w:bookmarkEnd w:id="3494"/>
      <w:bookmarkEnd w:id="3495"/>
      <w:bookmarkEnd w:id="3496"/>
      <w:bookmarkEnd w:id="3497"/>
      <w:bookmarkEnd w:id="3498"/>
      <w:bookmarkEnd w:id="3499"/>
      <w:bookmarkEnd w:id="3500"/>
      <w:bookmarkEnd w:id="3501"/>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4" o:title=""/>
          </v:shape>
          <o:OLEObject Type="Embed" ProgID="Equation.3" ShapeID="_x0000_i1087" DrawAspect="Content" ObjectID="_1711198358"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6" o:title=""/>
          </v:shape>
          <o:OLEObject Type="Embed" ProgID="Equation.3" ShapeID="_x0000_i1088" DrawAspect="Content" ObjectID="_1711198359"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8" o:title=""/>
          </v:shape>
          <o:OLEObject Type="Embed" ProgID="Equation.3" ShapeID="_x0000_i1089" DrawAspect="Content" ObjectID="_1711198360"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0" o:title=""/>
          </v:shape>
          <o:OLEObject Type="Embed" ProgID="Equation.3" ShapeID="_x0000_i1090" DrawAspect="Content" ObjectID="_1711198361"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2" w:name="_Toc20486953"/>
      <w:bookmarkStart w:id="3503" w:name="_Toc29342245"/>
      <w:bookmarkStart w:id="3504" w:name="_Toc29343384"/>
      <w:bookmarkStart w:id="3505" w:name="_Toc36566636"/>
      <w:bookmarkStart w:id="3506" w:name="_Toc36810050"/>
      <w:bookmarkStart w:id="3507" w:name="_Toc36846414"/>
      <w:bookmarkStart w:id="3508" w:name="_Toc36939067"/>
      <w:bookmarkStart w:id="3509" w:name="_Toc37082047"/>
      <w:bookmarkStart w:id="3510" w:name="_Toc46480674"/>
      <w:bookmarkStart w:id="3511" w:name="_Toc46481908"/>
      <w:bookmarkStart w:id="3512" w:name="_Toc46483142"/>
      <w:bookmarkStart w:id="3513" w:name="_Toc90678939"/>
      <w:r w:rsidRPr="004A4877">
        <w:t>5.5.4.13</w:t>
      </w:r>
      <w:r w:rsidRPr="004A4877">
        <w:tab/>
        <w:t>Event W3 (All WLAN inside WLAN mobility set becomes worse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1198362"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1198363"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4" w:name="_Toc20486954"/>
      <w:bookmarkStart w:id="3515" w:name="_Toc29342246"/>
      <w:bookmarkStart w:id="3516" w:name="_Toc29343385"/>
      <w:bookmarkStart w:id="3517" w:name="_Toc36566637"/>
      <w:bookmarkStart w:id="3518" w:name="_Toc36810051"/>
      <w:bookmarkStart w:id="3519" w:name="_Toc36846415"/>
      <w:bookmarkStart w:id="3520" w:name="_Toc36939068"/>
      <w:bookmarkStart w:id="3521" w:name="_Toc37082048"/>
      <w:bookmarkStart w:id="3522" w:name="_Toc46480675"/>
      <w:bookmarkStart w:id="3523" w:name="_Toc46481909"/>
      <w:bookmarkStart w:id="3524" w:name="_Toc46483143"/>
      <w:bookmarkStart w:id="3525" w:name="_Toc90678940"/>
      <w:r w:rsidRPr="004A4877">
        <w:t>5.5.4.14</w:t>
      </w:r>
      <w:r w:rsidRPr="004A4877">
        <w:tab/>
        <w:t>Event V1 (The channel busy ratio is above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1198364"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1198365"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26" w:name="_Toc20486955"/>
      <w:bookmarkStart w:id="3527" w:name="_Toc29342247"/>
      <w:bookmarkStart w:id="3528" w:name="_Toc29343386"/>
      <w:bookmarkStart w:id="3529" w:name="_Toc36566638"/>
      <w:bookmarkStart w:id="3530" w:name="_Toc36810052"/>
      <w:bookmarkStart w:id="3531" w:name="_Toc36846416"/>
      <w:bookmarkStart w:id="3532" w:name="_Toc36939069"/>
      <w:bookmarkStart w:id="3533" w:name="_Toc37082049"/>
      <w:bookmarkStart w:id="3534" w:name="_Toc46480676"/>
      <w:bookmarkStart w:id="3535" w:name="_Toc46481910"/>
      <w:bookmarkStart w:id="3536" w:name="_Toc46483144"/>
      <w:bookmarkStart w:id="3537" w:name="_Toc90678941"/>
      <w:r w:rsidRPr="004A4877">
        <w:t>5.5.4.15</w:t>
      </w:r>
      <w:r w:rsidRPr="004A4877">
        <w:tab/>
        <w:t>Event V2 (The channel busy ratio is below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1198366" r:id="rId147"/>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1198367"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38" w:name="_Toc20486956"/>
      <w:bookmarkStart w:id="3539" w:name="_Toc29342248"/>
      <w:bookmarkStart w:id="3540" w:name="_Toc29343387"/>
      <w:bookmarkStart w:id="3541" w:name="_Toc36566639"/>
      <w:bookmarkStart w:id="3542" w:name="_Toc36810053"/>
      <w:bookmarkStart w:id="3543" w:name="_Toc36846417"/>
      <w:bookmarkStart w:id="3544" w:name="_Toc36939070"/>
      <w:bookmarkStart w:id="3545" w:name="_Toc37082050"/>
      <w:bookmarkStart w:id="3546" w:name="_Toc46480677"/>
      <w:bookmarkStart w:id="3547" w:name="_Toc46481911"/>
      <w:bookmarkStart w:id="3548" w:name="_Toc46483145"/>
      <w:bookmarkStart w:id="3549" w:name="_Toc90678942"/>
      <w:r w:rsidRPr="004A4877">
        <w:t>5.5.4.1</w:t>
      </w:r>
      <w:r w:rsidR="008E41D9" w:rsidRPr="004A4877">
        <w:t>6</w:t>
      </w:r>
      <w:r w:rsidRPr="004A4877">
        <w:tab/>
        <w:t>Event H1 (The Aerial UE height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49" o:title=""/>
          </v:shape>
          <o:OLEObject Type="Embed" ProgID="Equation.3" ShapeID="_x0000_i1097" DrawAspect="Content" ObjectID="_1711198368"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1" o:title=""/>
          </v:shape>
          <o:OLEObject Type="Embed" ProgID="Equation.3" ShapeID="_x0000_i1098" DrawAspect="Content" ObjectID="_1711198369"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0" w:name="_Toc20486957"/>
      <w:bookmarkStart w:id="3551" w:name="_Toc29342249"/>
      <w:bookmarkStart w:id="3552" w:name="_Toc29343388"/>
      <w:bookmarkStart w:id="3553" w:name="_Toc36566640"/>
      <w:bookmarkStart w:id="3554" w:name="_Toc36810054"/>
      <w:bookmarkStart w:id="3555" w:name="_Toc36846418"/>
      <w:bookmarkStart w:id="3556" w:name="_Toc36939071"/>
      <w:bookmarkStart w:id="3557" w:name="_Toc37082051"/>
      <w:bookmarkStart w:id="3558" w:name="_Toc46480678"/>
      <w:bookmarkStart w:id="3559" w:name="_Toc46481912"/>
      <w:bookmarkStart w:id="3560" w:name="_Toc46483146"/>
      <w:bookmarkStart w:id="3561" w:name="_Toc90678943"/>
      <w:r w:rsidRPr="004A4877">
        <w:t>5.5.4.1</w:t>
      </w:r>
      <w:r w:rsidR="008E41D9" w:rsidRPr="004A4877">
        <w:t>7</w:t>
      </w:r>
      <w:r w:rsidRPr="004A4877">
        <w:tab/>
        <w:t>Event H2 (The Aerial UE height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3" o:title=""/>
          </v:shape>
          <o:OLEObject Type="Embed" ProgID="Equation.3" ShapeID="_x0000_i1099" DrawAspect="Content" ObjectID="_1711198370"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5" o:title=""/>
          </v:shape>
          <o:OLEObject Type="Embed" ProgID="Equation.3" ShapeID="_x0000_i1100" DrawAspect="Content" ObjectID="_1711198371" r:id="rId156"/>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2" w:name="_Toc36810055"/>
      <w:bookmarkStart w:id="3563" w:name="_Toc36846419"/>
      <w:bookmarkStart w:id="3564" w:name="_Toc36939072"/>
      <w:bookmarkStart w:id="3565" w:name="_Toc37082052"/>
      <w:bookmarkStart w:id="3566" w:name="_Toc46480679"/>
      <w:bookmarkStart w:id="3567" w:name="_Toc46481913"/>
      <w:bookmarkStart w:id="3568" w:name="_Toc46483147"/>
      <w:bookmarkStart w:id="3569" w:name="_Toc90678944"/>
      <w:bookmarkStart w:id="3570" w:name="_Toc20486958"/>
      <w:bookmarkStart w:id="3571" w:name="_Toc29342250"/>
      <w:bookmarkStart w:id="3572" w:name="_Toc29343389"/>
      <w:bookmarkStart w:id="3573" w:name="_Toc36566641"/>
      <w:r w:rsidRPr="004A4877">
        <w:t>5.5.4.18</w:t>
      </w:r>
      <w:r w:rsidRPr="004A4877">
        <w:tab/>
      </w:r>
      <w:r w:rsidR="0063361F" w:rsidRPr="004A4877">
        <w:t>Void</w:t>
      </w:r>
      <w:bookmarkEnd w:id="3562"/>
      <w:bookmarkEnd w:id="3563"/>
      <w:bookmarkEnd w:id="3564"/>
      <w:bookmarkEnd w:id="3565"/>
      <w:bookmarkEnd w:id="3566"/>
      <w:bookmarkEnd w:id="3567"/>
      <w:bookmarkEnd w:id="3568"/>
      <w:bookmarkEnd w:id="3569"/>
    </w:p>
    <w:p w14:paraId="64884E3B" w14:textId="77777777" w:rsidR="00F450A4" w:rsidRPr="004A4877" w:rsidRDefault="00F450A4" w:rsidP="00F450A4">
      <w:pPr>
        <w:pStyle w:val="4"/>
        <w:rPr>
          <w:lang w:eastAsia="zh-CN"/>
        </w:rPr>
      </w:pPr>
      <w:bookmarkStart w:id="3574" w:name="_Toc36810056"/>
      <w:bookmarkStart w:id="3575" w:name="_Toc36846420"/>
      <w:bookmarkStart w:id="3576" w:name="_Toc36939073"/>
      <w:bookmarkStart w:id="3577" w:name="_Toc37082053"/>
      <w:bookmarkStart w:id="3578" w:name="_Toc46480680"/>
      <w:bookmarkStart w:id="3579" w:name="_Toc46481914"/>
      <w:bookmarkStart w:id="3580" w:name="_Toc46483148"/>
      <w:bookmarkStart w:id="3581" w:name="_Toc90678945"/>
      <w:r w:rsidRPr="004A4877">
        <w:t>5.5.4.19</w:t>
      </w:r>
      <w:r w:rsidRPr="004A4877">
        <w:tab/>
      </w:r>
      <w:r w:rsidR="0063361F" w:rsidRPr="004A4877">
        <w:t>Void</w:t>
      </w:r>
      <w:bookmarkEnd w:id="3574"/>
      <w:bookmarkEnd w:id="3575"/>
      <w:bookmarkEnd w:id="3576"/>
      <w:bookmarkEnd w:id="3577"/>
      <w:bookmarkEnd w:id="3578"/>
      <w:bookmarkEnd w:id="3579"/>
      <w:bookmarkEnd w:id="3580"/>
      <w:bookmarkEnd w:id="3581"/>
    </w:p>
    <w:p w14:paraId="5C2E1761" w14:textId="77777777" w:rsidR="009722D5" w:rsidRPr="004A4877" w:rsidRDefault="009722D5" w:rsidP="009722D5">
      <w:pPr>
        <w:pStyle w:val="3"/>
      </w:pPr>
      <w:bookmarkStart w:id="3582" w:name="_Toc36810057"/>
      <w:bookmarkStart w:id="3583" w:name="_Toc36846421"/>
      <w:bookmarkStart w:id="3584" w:name="_Toc36939074"/>
      <w:bookmarkStart w:id="3585" w:name="_Toc37082054"/>
      <w:bookmarkStart w:id="3586" w:name="_Toc46480681"/>
      <w:bookmarkStart w:id="3587" w:name="_Toc46481915"/>
      <w:bookmarkStart w:id="3588" w:name="_Toc46483149"/>
      <w:bookmarkStart w:id="3589" w:name="_Toc90678946"/>
      <w:r w:rsidRPr="004A4877">
        <w:t>5.5.5</w:t>
      </w:r>
      <w:r w:rsidRPr="004A4877">
        <w:tab/>
        <w:t>Measurement reporting</w:t>
      </w:r>
      <w:bookmarkEnd w:id="3570"/>
      <w:bookmarkEnd w:id="3571"/>
      <w:bookmarkEnd w:id="3572"/>
      <w:bookmarkEnd w:id="3573"/>
      <w:bookmarkEnd w:id="3582"/>
      <w:bookmarkEnd w:id="3583"/>
      <w:bookmarkEnd w:id="3584"/>
      <w:bookmarkEnd w:id="3585"/>
      <w:bookmarkEnd w:id="3586"/>
      <w:bookmarkEnd w:id="3587"/>
      <w:bookmarkEnd w:id="3588"/>
      <w:bookmarkEnd w:id="3589"/>
    </w:p>
    <w:p w14:paraId="6F43DE4B" w14:textId="77777777" w:rsidR="009F27B0" w:rsidRPr="004A4877" w:rsidRDefault="009F27B0" w:rsidP="009F27B0">
      <w:pPr>
        <w:pStyle w:val="4"/>
      </w:pPr>
      <w:bookmarkStart w:id="3590" w:name="_Toc20486959"/>
      <w:bookmarkStart w:id="3591" w:name="_Toc29342251"/>
      <w:bookmarkStart w:id="3592" w:name="_Toc29343390"/>
      <w:bookmarkStart w:id="3593" w:name="_Toc36566642"/>
      <w:bookmarkStart w:id="3594" w:name="_Toc36810058"/>
      <w:bookmarkStart w:id="3595" w:name="_Toc36846422"/>
      <w:bookmarkStart w:id="3596" w:name="_Toc36939075"/>
      <w:bookmarkStart w:id="3597" w:name="_Toc37082055"/>
      <w:bookmarkStart w:id="3598" w:name="_Toc46480682"/>
      <w:bookmarkStart w:id="3599" w:name="_Toc46481916"/>
      <w:bookmarkStart w:id="3600" w:name="_Toc46483150"/>
      <w:bookmarkStart w:id="3601" w:name="_Toc90678947"/>
      <w:r w:rsidRPr="004A4877">
        <w:t>5.5.5.1</w:t>
      </w:r>
      <w:r w:rsidRPr="004A4877">
        <w:tab/>
        <w:t>General</w:t>
      </w:r>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291619964"/>
    <w:bookmarkStart w:id="3603" w:name="_MON_1291620037"/>
    <w:bookmarkStart w:id="3604" w:name="_MON_1292674412"/>
    <w:bookmarkStart w:id="3605" w:name="_MON_1292674550"/>
    <w:bookmarkStart w:id="3606" w:name="_MON_1292674852"/>
    <w:bookmarkStart w:id="3607" w:name="_MON_1298325901"/>
    <w:bookmarkEnd w:id="3602"/>
    <w:bookmarkEnd w:id="3603"/>
    <w:bookmarkEnd w:id="3604"/>
    <w:bookmarkEnd w:id="3605"/>
    <w:bookmarkEnd w:id="3606"/>
    <w:bookmarkEnd w:id="3607"/>
    <w:bookmarkStart w:id="3608" w:name="_MON_1291619882"/>
    <w:bookmarkEnd w:id="3608"/>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7" o:title=""/>
          </v:shape>
          <o:OLEObject Type="Embed" ProgID="Word.Picture.8" ShapeID="_x0000_i1101" DrawAspect="Content" ObjectID="_1711198372"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09" w:name="_Toc20486960"/>
      <w:bookmarkStart w:id="3610" w:name="_Toc29342252"/>
      <w:bookmarkStart w:id="3611" w:name="_Toc29343391"/>
      <w:bookmarkStart w:id="3612" w:name="_Toc36566643"/>
      <w:bookmarkStart w:id="3613" w:name="_Toc36810059"/>
      <w:bookmarkStart w:id="3614" w:name="_Toc36846423"/>
      <w:bookmarkStart w:id="3615" w:name="_Toc36939076"/>
      <w:bookmarkStart w:id="3616" w:name="_Toc37082056"/>
      <w:bookmarkStart w:id="3617" w:name="_Toc46480683"/>
      <w:bookmarkStart w:id="3618" w:name="_Toc46481917"/>
      <w:bookmarkStart w:id="3619" w:name="_Toc46483151"/>
      <w:bookmarkStart w:id="3620" w:name="_Toc90678948"/>
      <w:r w:rsidRPr="004A4877">
        <w:t>5.5.5.</w:t>
      </w:r>
      <w:r w:rsidR="009F27B0" w:rsidRPr="004A4877">
        <w:t>2</w:t>
      </w:r>
      <w:r w:rsidRPr="004A4877">
        <w:tab/>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1" w:name="_Toc20486961"/>
      <w:bookmarkStart w:id="3622" w:name="_Toc29342253"/>
      <w:bookmarkStart w:id="3623" w:name="_Toc29343392"/>
      <w:bookmarkStart w:id="3624" w:name="_Toc36566644"/>
      <w:bookmarkStart w:id="3625" w:name="_Toc36810060"/>
      <w:bookmarkStart w:id="3626" w:name="_Toc36846424"/>
      <w:bookmarkStart w:id="3627" w:name="_Toc36939077"/>
      <w:bookmarkStart w:id="3628" w:name="_Toc37082057"/>
      <w:bookmarkStart w:id="3629" w:name="_Toc46480684"/>
      <w:bookmarkStart w:id="3630" w:name="_Toc46481918"/>
      <w:bookmarkStart w:id="3631" w:name="_Toc46483152"/>
      <w:bookmarkStart w:id="363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3" w:name="_Toc20486962"/>
      <w:bookmarkStart w:id="3634" w:name="_Toc29342254"/>
      <w:bookmarkStart w:id="3635" w:name="_Toc29343393"/>
      <w:bookmarkStart w:id="3636" w:name="_Toc36566645"/>
      <w:bookmarkStart w:id="3637" w:name="_Toc36810061"/>
      <w:bookmarkStart w:id="3638" w:name="_Toc36846425"/>
      <w:bookmarkStart w:id="3639" w:name="_Toc36939078"/>
      <w:bookmarkStart w:id="3640" w:name="_Toc37082058"/>
      <w:bookmarkStart w:id="3641" w:name="_Toc46480685"/>
      <w:bookmarkStart w:id="3642" w:name="_Toc46481919"/>
      <w:bookmarkStart w:id="3643" w:name="_Toc46483153"/>
      <w:bookmarkStart w:id="3644" w:name="_Toc90678950"/>
      <w:r w:rsidRPr="004A4877">
        <w:t>5.5.6</w:t>
      </w:r>
      <w:r w:rsidRPr="004A4877">
        <w:tab/>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14:paraId="2AD3FED8" w14:textId="77777777" w:rsidR="009722D5" w:rsidRPr="004A4877" w:rsidRDefault="009722D5" w:rsidP="009722D5">
      <w:pPr>
        <w:pStyle w:val="4"/>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0686"/>
      <w:bookmarkStart w:id="3654" w:name="_Toc46481920"/>
      <w:bookmarkStart w:id="3655" w:name="_Toc46483154"/>
      <w:bookmarkStart w:id="3656" w:name="_Toc90678951"/>
      <w:r w:rsidRPr="004A4877">
        <w:t>5.5.6.1</w:t>
      </w:r>
      <w:r w:rsidRPr="004A4877">
        <w:tab/>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7" w:name="_Toc20486964"/>
      <w:bookmarkStart w:id="3658" w:name="_Toc29342256"/>
      <w:bookmarkStart w:id="365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0" w:name="_Toc36566647"/>
      <w:bookmarkStart w:id="3661" w:name="_Toc36810063"/>
      <w:bookmarkStart w:id="3662" w:name="_Toc36846427"/>
      <w:bookmarkStart w:id="3663" w:name="_Toc36939080"/>
      <w:bookmarkStart w:id="3664" w:name="_Toc37082060"/>
      <w:bookmarkStart w:id="3665" w:name="_Toc46480687"/>
      <w:bookmarkStart w:id="3666" w:name="_Toc46481921"/>
      <w:bookmarkStart w:id="3667" w:name="_Toc46483155"/>
      <w:bookmarkStart w:id="3668" w:name="_Toc90678952"/>
      <w:r w:rsidRPr="004A4877">
        <w:t>5.5.6.2</w:t>
      </w:r>
      <w:r w:rsidRPr="004A4877">
        <w:tab/>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69" w:name="_Toc20486965"/>
      <w:bookmarkStart w:id="3670" w:name="_Toc29342257"/>
      <w:bookmarkStart w:id="3671" w:name="_Toc29343396"/>
      <w:bookmarkStart w:id="3672" w:name="_Toc36566648"/>
      <w:bookmarkStart w:id="3673" w:name="_Toc36810064"/>
      <w:bookmarkStart w:id="3674" w:name="_Toc36846428"/>
      <w:bookmarkStart w:id="3675" w:name="_Toc36939081"/>
      <w:bookmarkStart w:id="3676" w:name="_Toc37082061"/>
      <w:bookmarkStart w:id="3677" w:name="_Toc46480688"/>
      <w:bookmarkStart w:id="3678" w:name="_Toc46481922"/>
      <w:bookmarkStart w:id="3679" w:name="_Toc46483156"/>
      <w:bookmarkStart w:id="368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14:paraId="58B0D681" w14:textId="77777777" w:rsidR="009722D5" w:rsidRPr="004A4877" w:rsidRDefault="009722D5" w:rsidP="009722D5">
      <w:pPr>
        <w:pStyle w:val="4"/>
      </w:pPr>
      <w:bookmarkStart w:id="3681" w:name="_Toc20486966"/>
      <w:bookmarkStart w:id="3682" w:name="_Toc29342258"/>
      <w:bookmarkStart w:id="3683" w:name="_Toc29343397"/>
      <w:bookmarkStart w:id="3684" w:name="_Toc36566649"/>
      <w:bookmarkStart w:id="3685" w:name="_Toc36810065"/>
      <w:bookmarkStart w:id="3686" w:name="_Toc36846429"/>
      <w:bookmarkStart w:id="3687" w:name="_Toc36939082"/>
      <w:bookmarkStart w:id="3688" w:name="_Toc37082062"/>
      <w:bookmarkStart w:id="3689" w:name="_Toc46480689"/>
      <w:bookmarkStart w:id="3690" w:name="_Toc46481923"/>
      <w:bookmarkStart w:id="3691" w:name="_Toc46483157"/>
      <w:bookmarkStart w:id="369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13220129" w14:textId="77777777" w:rsidR="009722D5" w:rsidRPr="004A4877" w:rsidRDefault="009722D5" w:rsidP="009722D5">
      <w:pPr>
        <w:rPr>
          <w:lang w:eastAsia="zh-CN"/>
        </w:rPr>
      </w:pPr>
    </w:p>
    <w:bookmarkStart w:id="3693" w:name="_MON_1355837087"/>
    <w:bookmarkStart w:id="3694" w:name="_MON_1355837169"/>
    <w:bookmarkStart w:id="3695" w:name="_MON_1355837219"/>
    <w:bookmarkStart w:id="3696" w:name="_MON_1356815832"/>
    <w:bookmarkEnd w:id="3693"/>
    <w:bookmarkEnd w:id="3694"/>
    <w:bookmarkEnd w:id="3695"/>
    <w:bookmarkEnd w:id="3696"/>
    <w:bookmarkStart w:id="3697" w:name="_MON_1362753728"/>
    <w:bookmarkEnd w:id="3697"/>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59" o:title=""/>
          </v:shape>
          <o:OLEObject Type="Embed" ProgID="Word.Picture.8" ShapeID="_x0000_i1102" DrawAspect="Content" ObjectID="_1711198373"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98" w:name="_Toc20486967"/>
      <w:bookmarkStart w:id="3699" w:name="_Toc29342259"/>
      <w:bookmarkStart w:id="3700" w:name="_Toc29343398"/>
      <w:bookmarkStart w:id="3701" w:name="_Toc36566650"/>
      <w:bookmarkStart w:id="3702" w:name="_Toc36810066"/>
      <w:bookmarkStart w:id="3703" w:name="_Toc36846430"/>
      <w:bookmarkStart w:id="3704" w:name="_Toc36939083"/>
      <w:bookmarkStart w:id="3705" w:name="_Toc37082063"/>
      <w:bookmarkStart w:id="3706" w:name="_Toc46480690"/>
      <w:bookmarkStart w:id="3707" w:name="_Toc46481924"/>
      <w:bookmarkStart w:id="3708" w:name="_Toc46483158"/>
      <w:bookmarkStart w:id="370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8"/>
      <w:bookmarkEnd w:id="3699"/>
      <w:bookmarkEnd w:id="3700"/>
      <w:bookmarkEnd w:id="3701"/>
      <w:bookmarkEnd w:id="3702"/>
      <w:bookmarkEnd w:id="3703"/>
      <w:bookmarkEnd w:id="3704"/>
      <w:bookmarkEnd w:id="3705"/>
      <w:bookmarkEnd w:id="3706"/>
      <w:bookmarkEnd w:id="3707"/>
      <w:bookmarkEnd w:id="3708"/>
      <w:bookmarkEnd w:id="370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0" w:name="_Toc20486968"/>
      <w:bookmarkStart w:id="3711" w:name="_Toc29342260"/>
      <w:bookmarkStart w:id="3712" w:name="_Toc29343399"/>
      <w:bookmarkStart w:id="3713" w:name="_Toc36566651"/>
      <w:bookmarkStart w:id="3714" w:name="_Toc36810067"/>
      <w:bookmarkStart w:id="3715" w:name="_Toc36846431"/>
      <w:bookmarkStart w:id="3716" w:name="_Toc36939084"/>
      <w:bookmarkStart w:id="3717" w:name="_Toc37082064"/>
      <w:bookmarkStart w:id="3718" w:name="_Toc46480691"/>
      <w:bookmarkStart w:id="3719" w:name="_Toc46481925"/>
      <w:bookmarkStart w:id="3720" w:name="_Toc46483159"/>
      <w:bookmarkStart w:id="372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90678957"/>
      <w:r w:rsidRPr="004A4877">
        <w:t>5.6</w:t>
      </w:r>
      <w:r w:rsidRPr="004A4877">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4A4877" w:rsidRDefault="009722D5" w:rsidP="009722D5">
      <w:pPr>
        <w:pStyle w:val="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90678958"/>
      <w:r w:rsidRPr="004A4877">
        <w:t>5.6.0</w:t>
      </w:r>
      <w:r w:rsidRPr="004A4877">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90678959"/>
      <w:r w:rsidRPr="004A4877">
        <w:t>5.6.1</w:t>
      </w:r>
      <w:r w:rsidRPr="004A4877">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4A4877" w:rsidRDefault="009722D5" w:rsidP="009722D5">
      <w:pPr>
        <w:pStyle w:val="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90678960"/>
      <w:r w:rsidRPr="004A4877">
        <w:t>5.6.1.1</w:t>
      </w:r>
      <w:r w:rsidRPr="004A4877">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67951329"/>
    <w:bookmarkEnd w:id="3770"/>
    <w:bookmarkStart w:id="3771" w:name="_MON_1289914530"/>
    <w:bookmarkEnd w:id="3771"/>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1" o:title=""/>
          </v:shape>
          <o:OLEObject Type="Embed" ProgID="Word.Picture.8" ShapeID="_x0000_i1103" DrawAspect="Content" ObjectID="_1711198374"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90678961"/>
      <w:r w:rsidRPr="004A4877">
        <w:t>5.6.1.2</w:t>
      </w:r>
      <w:r w:rsidRPr="004A4877">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90678962"/>
      <w:r w:rsidRPr="004A4877">
        <w:t>5.6.1.3</w:t>
      </w:r>
      <w:r w:rsidRPr="004A4877">
        <w:tab/>
        <w:t xml:space="preserve">Reception of the </w:t>
      </w:r>
      <w:r w:rsidRPr="004A4877">
        <w:rPr>
          <w:i/>
        </w:rPr>
        <w:t>DLInformationTransfer</w:t>
      </w:r>
      <w:r w:rsidRPr="004A4877">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6" w:name="OLE_LINK74"/>
      <w:bookmarkStart w:id="3797" w:name="OLE_LINK75"/>
      <w:r w:rsidRPr="004A4877">
        <w:rPr>
          <w:i/>
        </w:rPr>
        <w:t>dedicatedInfoCDMA2000-1XRTT</w:t>
      </w:r>
      <w:bookmarkEnd w:id="3796"/>
      <w:bookmarkEnd w:id="379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8" w:name="_Toc20486975"/>
      <w:bookmarkStart w:id="3799" w:name="_Toc29342267"/>
      <w:bookmarkStart w:id="3800" w:name="_Toc29343406"/>
      <w:bookmarkStart w:id="380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90678963"/>
      <w:r w:rsidRPr="004A4877">
        <w:t>5.6.2</w:t>
      </w:r>
      <w:r w:rsidRPr="004A4877">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4A4877" w:rsidRDefault="009722D5" w:rsidP="009722D5">
      <w:pPr>
        <w:pStyle w:val="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90678964"/>
      <w:r w:rsidRPr="004A4877">
        <w:t>5.6.2.1</w:t>
      </w:r>
      <w:r w:rsidRPr="004A4877">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3" o:title=""/>
          </v:shape>
          <o:OLEObject Type="Embed" ProgID="Word.Picture.8" ShapeID="_x0000_i1104" DrawAspect="Content" ObjectID="_1711198375"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90678965"/>
      <w:r w:rsidRPr="004A4877">
        <w:t>5.6.2.2</w:t>
      </w:r>
      <w:r w:rsidRPr="004A4877">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90678966"/>
      <w:r w:rsidRPr="004A4877">
        <w:t>5.6.2.3</w:t>
      </w:r>
      <w:r w:rsidRPr="004A4877">
        <w:tab/>
        <w:t xml:space="preserve">Actions related to transmission of </w:t>
      </w:r>
      <w:r w:rsidRPr="004A4877">
        <w:rPr>
          <w:i/>
        </w:rPr>
        <w:t>ULInformationTransfer</w:t>
      </w:r>
      <w:r w:rsidRPr="004A4877">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90678967"/>
      <w:r w:rsidRPr="004A4877">
        <w:t>5.6.2.4</w:t>
      </w:r>
      <w:r w:rsidRPr="004A4877">
        <w:tab/>
        <w:t xml:space="preserve">Failure to deliver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90678968"/>
      <w:r w:rsidRPr="004A4877">
        <w:t>5.6.2a</w:t>
      </w:r>
      <w:r w:rsidRPr="004A4877">
        <w:tab/>
        <w:t>UL information transfer</w:t>
      </w:r>
      <w:r w:rsidR="00C94724" w:rsidRPr="004A4877">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4A4877" w:rsidRDefault="008776AE" w:rsidP="008776AE">
      <w:pPr>
        <w:pStyle w:val="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90678969"/>
      <w:r w:rsidRPr="004A4877">
        <w:t>5.6.2a.1</w:t>
      </w:r>
      <w:r w:rsidRPr="004A4877">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5" o:title=""/>
          </v:shape>
          <o:OLEObject Type="Embed" ProgID="Word.Picture.8" ShapeID="_x0000_i1105" DrawAspect="Content" ObjectID="_1711198376"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90678970"/>
      <w:r w:rsidRPr="004A4877">
        <w:t>5.6.2a.2</w:t>
      </w:r>
      <w:r w:rsidRPr="004A4877">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90678972"/>
      <w:r w:rsidRPr="004A4877">
        <w:t>5.6.2a.4</w:t>
      </w:r>
      <w:r w:rsidRPr="004A4877">
        <w:tab/>
      </w:r>
      <w:r w:rsidR="00A55408" w:rsidRPr="004A4877">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4A4877" w:rsidRDefault="009722D5" w:rsidP="005571B7">
      <w:pPr>
        <w:pStyle w:val="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90678973"/>
      <w:r w:rsidRPr="004A4877">
        <w:t>5.6.3</w:t>
      </w:r>
      <w:r w:rsidRPr="004A4877">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4A4877" w:rsidRDefault="009722D5" w:rsidP="005571B7">
      <w:pPr>
        <w:pStyle w:val="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90678974"/>
      <w:r w:rsidRPr="004A4877">
        <w:t>5.6.3.1</w:t>
      </w:r>
      <w:r w:rsidRPr="004A4877">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67952517"/>
    <w:bookmarkStart w:id="3945" w:name="_MON_1288445650"/>
    <w:bookmarkEnd w:id="3944"/>
    <w:bookmarkEnd w:id="3945"/>
    <w:bookmarkStart w:id="3946" w:name="_MON_1289914532"/>
    <w:bookmarkEnd w:id="3946"/>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7" o:title=""/>
          </v:shape>
          <o:OLEObject Type="Embed" ProgID="Word.Picture.8" ShapeID="_x0000_i1106" DrawAspect="Content" ObjectID="_1711198377"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90678975"/>
      <w:r w:rsidRPr="004A4877">
        <w:t>5.6.3.2</w:t>
      </w:r>
      <w:r w:rsidRPr="004A4877">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90678976"/>
      <w:r w:rsidRPr="004A4877">
        <w:t>5.6.3.3</w:t>
      </w:r>
      <w:r w:rsidRPr="004A4877">
        <w:tab/>
        <w:t xml:space="preserve">Reception of the </w:t>
      </w:r>
      <w:r w:rsidRPr="004A4877">
        <w:rPr>
          <w:i/>
        </w:rPr>
        <w:t>UECapabilityEnquiry</w:t>
      </w:r>
      <w:r w:rsidRPr="004A4877">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1" w:name="OLE_LINK105"/>
      <w:r w:rsidRPr="004A4877">
        <w:rPr>
          <w:i/>
        </w:rPr>
        <w:t>RAT-Container</w:t>
      </w:r>
      <w:bookmarkEnd w:id="3971"/>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90678977"/>
      <w:r w:rsidRPr="004A4877">
        <w:lastRenderedPageBreak/>
        <w:t>5.6.4</w:t>
      </w:r>
      <w:r w:rsidRPr="004A4877">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4A4877" w:rsidRDefault="009722D5" w:rsidP="005571B7">
      <w:pPr>
        <w:pStyle w:val="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90678978"/>
      <w:r w:rsidRPr="004A4877">
        <w:t>5.6.4.1</w:t>
      </w:r>
      <w:r w:rsidRPr="004A4877">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69" o:title=""/>
          </v:shape>
          <o:OLEObject Type="Embed" ProgID="Word.Picture.8" ShapeID="_x0000_i1107" DrawAspect="Content" ObjectID="_1711198378"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90678979"/>
      <w:r w:rsidRPr="004A4877">
        <w:t>5.6.4.2</w:t>
      </w:r>
      <w:r w:rsidRPr="004A4877">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90678980"/>
      <w:r w:rsidRPr="004A4877">
        <w:t>5.6.4.3</w:t>
      </w:r>
      <w:r w:rsidRPr="004A4877">
        <w:tab/>
        <w:t xml:space="preserve">Actions related to transmission of </w:t>
      </w:r>
      <w:r w:rsidRPr="004A4877">
        <w:rPr>
          <w:i/>
        </w:rPr>
        <w:t>CSFBParametersRequestCDMA2000</w:t>
      </w:r>
      <w:r w:rsidRPr="004A4877">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90678981"/>
      <w:r w:rsidRPr="004A4877">
        <w:t>5.6.4.4</w:t>
      </w:r>
      <w:r w:rsidRPr="004A4877">
        <w:tab/>
        <w:t xml:space="preserve">Reception of the </w:t>
      </w:r>
      <w:r w:rsidRPr="004A4877">
        <w:rPr>
          <w:i/>
          <w:noProof/>
        </w:rPr>
        <w:t xml:space="preserve">CSFBParametersResponseCDMA2000 </w:t>
      </w:r>
      <w:r w:rsidRPr="004A4877">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90678982"/>
      <w:r w:rsidRPr="004A4877">
        <w:rPr>
          <w:lang w:eastAsia="zh-CN"/>
        </w:rPr>
        <w:t>5.6.5</w:t>
      </w:r>
      <w:r w:rsidRPr="004A4877">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4A4877" w:rsidRDefault="009722D5" w:rsidP="009722D5">
      <w:pPr>
        <w:pStyle w:val="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90678983"/>
      <w:r w:rsidRPr="004A4877">
        <w:t>5.6.</w:t>
      </w:r>
      <w:r w:rsidRPr="004A4877">
        <w:rPr>
          <w:lang w:eastAsia="zh-CN"/>
        </w:rPr>
        <w:t>5</w:t>
      </w:r>
      <w:r w:rsidRPr="004A4877">
        <w:t>.1</w:t>
      </w:r>
      <w:r w:rsidRPr="004A4877">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05207"/>
    <w:bookmarkStart w:id="4058" w:name="_MON_1317105592"/>
    <w:bookmarkStart w:id="4059" w:name="_MON_1317105998"/>
    <w:bookmarkStart w:id="4060" w:name="_MON_1317106627"/>
    <w:bookmarkStart w:id="4061" w:name="_MON_1317106956"/>
    <w:bookmarkStart w:id="4062" w:name="_MON_1317170883"/>
    <w:bookmarkStart w:id="4063" w:name="_MON_1317171627"/>
    <w:bookmarkStart w:id="4064" w:name="_MON_1317171804"/>
    <w:bookmarkStart w:id="4065" w:name="_MON_1317176891"/>
    <w:bookmarkEnd w:id="4057"/>
    <w:bookmarkEnd w:id="4058"/>
    <w:bookmarkEnd w:id="4059"/>
    <w:bookmarkEnd w:id="4060"/>
    <w:bookmarkEnd w:id="4061"/>
    <w:bookmarkEnd w:id="4062"/>
    <w:bookmarkEnd w:id="4063"/>
    <w:bookmarkEnd w:id="4064"/>
    <w:bookmarkEnd w:id="4065"/>
    <w:bookmarkStart w:id="4066" w:name="_MON_1317177966"/>
    <w:bookmarkEnd w:id="4066"/>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1" o:title=""/>
          </v:shape>
          <o:OLEObject Type="Embed" ProgID="Word.Picture.8" ShapeID="_x0000_i1108" DrawAspect="Content" ObjectID="_1711198379"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90678984"/>
      <w:r w:rsidRPr="004A4877">
        <w:t>5.6.</w:t>
      </w:r>
      <w:r w:rsidRPr="004A4877">
        <w:rPr>
          <w:lang w:eastAsia="zh-CN"/>
        </w:rPr>
        <w:t>5</w:t>
      </w:r>
      <w:r w:rsidRPr="004A4877">
        <w:t>.2</w:t>
      </w:r>
      <w:r w:rsidRPr="004A4877">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90678986"/>
      <w:r w:rsidRPr="004A4877">
        <w:t>5.6.6</w:t>
      </w:r>
      <w:r w:rsidR="00B04492" w:rsidRPr="004A4877">
        <w:tab/>
      </w:r>
      <w:r w:rsidRPr="004A4877">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4A4877" w:rsidRDefault="009722D5" w:rsidP="009722D5">
      <w:pPr>
        <w:pStyle w:val="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90678987"/>
      <w:r w:rsidRPr="004A4877">
        <w:t>5.6.6.1</w:t>
      </w:r>
      <w:r w:rsidRPr="004A4877">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4A4877" w:rsidRDefault="009722D5" w:rsidP="009722D5"/>
    <w:bookmarkStart w:id="4115" w:name="_MON_1356257156"/>
    <w:bookmarkEnd w:id="4115"/>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3" o:title=""/>
          </v:shape>
          <o:OLEObject Type="Embed" ProgID="Word.Picture.8" ShapeID="_x0000_i1109" DrawAspect="Content" ObjectID="_1711198380"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90678988"/>
      <w:r w:rsidRPr="004A4877">
        <w:t>5.6.6.2</w:t>
      </w:r>
      <w:r w:rsidRPr="004A4877">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90678989"/>
      <w:r w:rsidRPr="004A4877">
        <w:t>5.6.6.3</w:t>
      </w:r>
      <w:r w:rsidRPr="004A4877">
        <w:tab/>
        <w:t xml:space="preserve">Reception of the </w:t>
      </w:r>
      <w:r w:rsidRPr="004A4877">
        <w:rPr>
          <w:i/>
        </w:rPr>
        <w:t>LoggedMeasurementConfiguration</w:t>
      </w:r>
      <w:r w:rsidRPr="004A4877">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90678990"/>
      <w:r w:rsidRPr="004A4877">
        <w:t>5.6.6.4</w:t>
      </w:r>
      <w:r w:rsidRPr="004A4877">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90678991"/>
      <w:r w:rsidRPr="004A4877">
        <w:t>5.6.7</w:t>
      </w:r>
      <w:r w:rsidR="00B04492" w:rsidRPr="004A4877">
        <w:tab/>
      </w:r>
      <w:r w:rsidRPr="004A4877">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4A4877" w:rsidRDefault="009722D5" w:rsidP="009722D5">
      <w:pPr>
        <w:pStyle w:val="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90678992"/>
      <w:r w:rsidRPr="004A4877">
        <w:t>5.6.7.1</w:t>
      </w:r>
      <w:r w:rsidRPr="004A4877">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90678993"/>
      <w:r w:rsidRPr="004A4877">
        <w:t>5.6.7.2</w:t>
      </w:r>
      <w:r w:rsidRPr="004A4877">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90678994"/>
      <w:r w:rsidRPr="004A4877">
        <w:t>5.6.8</w:t>
      </w:r>
      <w:r w:rsidR="00B04492" w:rsidRPr="004A4877">
        <w:tab/>
      </w:r>
      <w:r w:rsidRPr="004A4877">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4A4877" w:rsidRDefault="009722D5" w:rsidP="009722D5">
      <w:pPr>
        <w:pStyle w:val="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90678995"/>
      <w:r w:rsidRPr="004A4877">
        <w:t>5.6.8.1</w:t>
      </w:r>
      <w:r w:rsidRPr="004A4877">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90678996"/>
      <w:r w:rsidRPr="004A4877">
        <w:t>5.6.8.2</w:t>
      </w:r>
      <w:r w:rsidRPr="004A4877">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90678997"/>
      <w:r w:rsidRPr="004A4877">
        <w:t>5.</w:t>
      </w:r>
      <w:r w:rsidRPr="004A4877">
        <w:rPr>
          <w:lang w:eastAsia="zh-CN"/>
        </w:rPr>
        <w:t>6</w:t>
      </w:r>
      <w:r w:rsidRPr="004A4877">
        <w:t>.</w:t>
      </w:r>
      <w:r w:rsidRPr="004A4877">
        <w:rPr>
          <w:lang w:eastAsia="zh-CN"/>
        </w:rPr>
        <w:t>9</w:t>
      </w:r>
      <w:r w:rsidRPr="004A4877">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4A4877" w:rsidRDefault="009722D5" w:rsidP="009722D5">
      <w:pPr>
        <w:pStyle w:val="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4A4877" w:rsidRDefault="009722D5" w:rsidP="009722D5">
      <w:pPr>
        <w:pStyle w:val="TH"/>
      </w:pPr>
      <w:r w:rsidRPr="004A4877">
        <w:object w:dxaOrig="6855" w:dyaOrig="2535" w14:anchorId="06C04ABB">
          <v:shape id="_x0000_i1110" type="#_x0000_t75" style="width:316.5pt;height:115pt" o:ole="">
            <v:imagedata r:id="rId175" o:title=""/>
          </v:shape>
          <o:OLEObject Type="Embed" ProgID="Word.Picture.8" ShapeID="_x0000_i1110" DrawAspect="Content" ObjectID="_1711198381"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90679001"/>
      <w:r w:rsidRPr="004A4877">
        <w:t>5.6.10</w:t>
      </w:r>
      <w:r w:rsidRPr="004A4877">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4A4877" w:rsidRDefault="009722D5" w:rsidP="009722D5">
      <w:pPr>
        <w:pStyle w:val="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90679002"/>
      <w:r w:rsidRPr="004A4877">
        <w:t>5.6.10.1</w:t>
      </w:r>
      <w:r w:rsidRPr="004A4877">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4A4877" w:rsidRDefault="009722D5" w:rsidP="009722D5">
      <w:pPr>
        <w:pStyle w:val="TH"/>
      </w:pPr>
      <w:r w:rsidRPr="004A4877">
        <w:object w:dxaOrig="6855" w:dyaOrig="2535" w14:anchorId="19FF8EC0">
          <v:shape id="_x0000_i1111" type="#_x0000_t75" style="width:316.5pt;height:115pt" o:ole="">
            <v:imagedata r:id="rId177" o:title=""/>
          </v:shape>
          <o:OLEObject Type="Embed" ProgID="Word.Picture.8" ShapeID="_x0000_i1111" DrawAspect="Content" ObjectID="_1711198382"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6"/>
      <w:r w:rsidR="00D91869" w:rsidRPr="006C4EAB">
        <w:t xml:space="preserve">using NR PDCP </w:t>
      </w:r>
      <w:commentRangeEnd w:id="4296"/>
      <w:r w:rsidR="00183C1C">
        <w:rPr>
          <w:rStyle w:val="af2"/>
        </w:rPr>
        <w:commentReference w:id="4296"/>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90679003"/>
      <w:r w:rsidRPr="004A4877">
        <w:t>5.6.10.2</w:t>
      </w:r>
      <w:r w:rsidRPr="004A4877">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0"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1" w:name="_Toc20487017"/>
      <w:bookmarkStart w:id="4322" w:name="_Toc29342309"/>
      <w:bookmarkStart w:id="432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90679005"/>
      <w:r w:rsidRPr="004A4877">
        <w:t>5.6.11</w:t>
      </w:r>
      <w:r w:rsidR="00B04492" w:rsidRPr="004A4877">
        <w:tab/>
      </w:r>
      <w:r w:rsidRPr="004A4877">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4A4877" w:rsidRDefault="009722D5" w:rsidP="009722D5">
      <w:pPr>
        <w:pStyle w:val="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90679006"/>
      <w:r w:rsidRPr="004A4877">
        <w:t>5.6.11.1</w:t>
      </w:r>
      <w:r w:rsidRPr="004A4877">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90679007"/>
      <w:r w:rsidRPr="004A4877">
        <w:t>5.6.11.2</w:t>
      </w:r>
      <w:r w:rsidRPr="004A4877">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90679008"/>
      <w:r w:rsidRPr="004A4877">
        <w:lastRenderedPageBreak/>
        <w:t>5.</w:t>
      </w:r>
      <w:r w:rsidRPr="004A4877">
        <w:rPr>
          <w:rFonts w:eastAsia="Malgun Gothic"/>
          <w:lang w:eastAsia="ko-KR"/>
        </w:rPr>
        <w:t>6.12</w:t>
      </w:r>
      <w:r w:rsidRPr="004A4877">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4A4877" w:rsidRDefault="009722D5" w:rsidP="009722D5">
      <w:pPr>
        <w:pStyle w:val="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90679012"/>
      <w:r w:rsidRPr="004A4877">
        <w:rPr>
          <w:rFonts w:eastAsia="Malgun Gothic"/>
          <w:lang w:eastAsia="ko-KR"/>
        </w:rPr>
        <w:t>5.6.12.4</w:t>
      </w:r>
      <w:r w:rsidRPr="004A4877">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90679014"/>
      <w:r w:rsidRPr="004A4877">
        <w:t>5.6.13</w:t>
      </w:r>
      <w:r w:rsidRPr="004A4877">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4A4877" w:rsidRDefault="009722D5" w:rsidP="009722D5">
      <w:pPr>
        <w:pStyle w:val="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90679015"/>
      <w:r w:rsidRPr="004A4877">
        <w:t>5.6.13.1</w:t>
      </w:r>
      <w:r w:rsidRPr="004A4877">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14"/>
    <w:bookmarkStart w:id="4454" w:name="_MON_1475577129"/>
    <w:bookmarkStart w:id="4455" w:name="_MON_1475577171"/>
    <w:bookmarkEnd w:id="4453"/>
    <w:bookmarkEnd w:id="4454"/>
    <w:bookmarkEnd w:id="4455"/>
    <w:bookmarkStart w:id="4456" w:name="_MON_1475577186"/>
    <w:bookmarkEnd w:id="4456"/>
    <w:p w14:paraId="794EF53D" w14:textId="77777777" w:rsidR="009722D5" w:rsidRPr="004A4877" w:rsidRDefault="009722D5" w:rsidP="009722D5">
      <w:pPr>
        <w:pStyle w:val="TH"/>
      </w:pPr>
      <w:r w:rsidRPr="004A4877">
        <w:object w:dxaOrig="6855" w:dyaOrig="2535" w14:anchorId="7C1412AB">
          <v:shape id="_x0000_i1112" type="#_x0000_t75" style="width:316.5pt;height:115pt" o:ole="">
            <v:imagedata r:id="rId179" o:title=""/>
          </v:shape>
          <o:OLEObject Type="Embed" ProgID="Word.Picture.8" ShapeID="_x0000_i1112" DrawAspect="Content" ObjectID="_1711198383"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90679016"/>
      <w:r w:rsidRPr="004A4877">
        <w:t>5.6.13.2</w:t>
      </w:r>
      <w:r w:rsidRPr="004A4877">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90679017"/>
      <w:r w:rsidRPr="004A4877">
        <w:t>5.6.13.3</w:t>
      </w:r>
      <w:r w:rsidRPr="004A4877">
        <w:tab/>
        <w:t xml:space="preserve">Actions related to transmission of </w:t>
      </w:r>
      <w:r w:rsidRPr="004A4877">
        <w:rPr>
          <w:i/>
        </w:rPr>
        <w:t xml:space="preserve">SCGFailureInformation </w:t>
      </w:r>
      <w:r w:rsidRPr="004A4877">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90679018"/>
      <w:r w:rsidRPr="004A4877">
        <w:t>5.6.13.4</w:t>
      </w:r>
      <w:r w:rsidRPr="004A4877">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90679019"/>
      <w:r w:rsidRPr="004A4877">
        <w:t>5.6.13.5</w:t>
      </w:r>
      <w:r w:rsidRPr="004A4877">
        <w:tab/>
        <w:t xml:space="preserve">Setting the contents of </w:t>
      </w:r>
      <w:r w:rsidRPr="004A4877">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90679020"/>
      <w:r w:rsidRPr="004A4877">
        <w:t>5.6.13a</w:t>
      </w:r>
      <w:r w:rsidRPr="004A4877">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4A4877" w:rsidRDefault="00883808" w:rsidP="00883808">
      <w:pPr>
        <w:pStyle w:val="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90679021"/>
      <w:r w:rsidRPr="004A4877">
        <w:t>5.6.13a.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4A4877" w:rsidRDefault="00C94724" w:rsidP="00883808">
      <w:pPr>
        <w:pStyle w:val="TH"/>
      </w:pPr>
      <w:r w:rsidRPr="004A4877">
        <w:object w:dxaOrig="6855" w:dyaOrig="2535" w14:anchorId="291D2FCB">
          <v:shape id="_x0000_i1113" type="#_x0000_t75" style="width:316.5pt;height:115pt" o:ole="">
            <v:imagedata r:id="rId181" o:title=""/>
          </v:shape>
          <o:OLEObject Type="Embed" ProgID="Word.Picture.8" ShapeID="_x0000_i1113" DrawAspect="Content" ObjectID="_1711198384"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90679022"/>
      <w:r w:rsidRPr="004A4877">
        <w:t>5.6.13a.2</w:t>
      </w:r>
      <w:r w:rsidRPr="004A4877">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90679024"/>
      <w:r w:rsidRPr="004A4877">
        <w:t>5.</w:t>
      </w:r>
      <w:r w:rsidRPr="004A4877">
        <w:rPr>
          <w:lang w:eastAsia="ko-KR"/>
        </w:rPr>
        <w:t>6.14</w:t>
      </w:r>
      <w:r w:rsidRPr="004A4877">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4A4877" w:rsidRDefault="009722D5" w:rsidP="009722D5">
      <w:pPr>
        <w:pStyle w:val="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90679025"/>
      <w:r w:rsidRPr="004A4877">
        <w:t>5.6.14.1</w:t>
      </w:r>
      <w:r w:rsidRPr="004A4877">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90679026"/>
      <w:r w:rsidRPr="004A4877">
        <w:t>5.6.14.2</w:t>
      </w:r>
      <w:r w:rsidRPr="004A4877">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90679027"/>
      <w:r w:rsidRPr="004A4877">
        <w:t>5.6.14.3</w:t>
      </w:r>
      <w:r w:rsidRPr="004A4877">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90679028"/>
      <w:r w:rsidRPr="004A4877">
        <w:t>5.</w:t>
      </w:r>
      <w:r w:rsidRPr="004A4877">
        <w:rPr>
          <w:lang w:eastAsia="ko-KR"/>
        </w:rPr>
        <w:t>6.15</w:t>
      </w:r>
      <w:r w:rsidRPr="004A4877">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4A4877" w:rsidRDefault="009722D5" w:rsidP="009722D5">
      <w:pPr>
        <w:pStyle w:val="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90679029"/>
      <w:r w:rsidRPr="004A4877">
        <w:t>5.6.15.1</w:t>
      </w:r>
      <w:r w:rsidRPr="004A4877">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90679030"/>
      <w:r w:rsidRPr="004A4877">
        <w:lastRenderedPageBreak/>
        <w:t>5.6.15.2</w:t>
      </w:r>
      <w:r w:rsidRPr="004A4877">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4A4877" w:rsidRDefault="009722D5" w:rsidP="009722D5">
      <w:pPr>
        <w:pStyle w:val="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90679031"/>
      <w:r w:rsidRPr="004A4877">
        <w:t>5.6.15.2.1</w:t>
      </w:r>
      <w:r w:rsidRPr="004A4877">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3" o:title=""/>
          </v:shape>
          <o:OLEObject Type="Embed" ProgID="Word.Picture.8" ShapeID="_x0000_i1114" DrawAspect="Content" ObjectID="_1711198385"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90679032"/>
      <w:r w:rsidRPr="004A4877">
        <w:t>5.6.15.2.2</w:t>
      </w:r>
      <w:r w:rsidRPr="004A4877">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90679033"/>
      <w:r w:rsidRPr="004A4877">
        <w:t>5.6.15.2.3</w:t>
      </w:r>
      <w:r w:rsidRPr="004A4877">
        <w:tab/>
        <w:t xml:space="preserve">Actions related to transmission of </w:t>
      </w:r>
      <w:r w:rsidRPr="004A4877">
        <w:rPr>
          <w:i/>
        </w:rPr>
        <w:t xml:space="preserve">WLANConnectionStatusReport </w:t>
      </w:r>
      <w:r w:rsidRPr="004A4877">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90679034"/>
      <w:r w:rsidRPr="004A4877">
        <w:t>5.6.15.3</w:t>
      </w:r>
      <w:r w:rsidRPr="004A4877">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90679035"/>
      <w:r w:rsidRPr="004A4877">
        <w:lastRenderedPageBreak/>
        <w:t>5.6.15.4</w:t>
      </w:r>
      <w:r w:rsidRPr="004A4877">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90679036"/>
      <w:r w:rsidRPr="004A4877">
        <w:lastRenderedPageBreak/>
        <w:t>5.6.16</w:t>
      </w:r>
      <w:r w:rsidRPr="004A4877">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4A4877" w:rsidRDefault="009722D5" w:rsidP="009722D5">
      <w:pPr>
        <w:pStyle w:val="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90679037"/>
      <w:r w:rsidRPr="004A4877">
        <w:t>5.6.16.1</w:t>
      </w:r>
      <w:r w:rsidRPr="004A4877">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90679038"/>
      <w:r w:rsidRPr="004A4877">
        <w:t>5.6.16.2</w:t>
      </w:r>
      <w:r w:rsidRPr="004A4877">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90679039"/>
      <w:r w:rsidRPr="004A4877">
        <w:t>5.</w:t>
      </w:r>
      <w:r w:rsidRPr="004A4877">
        <w:rPr>
          <w:rFonts w:eastAsia="Malgun Gothic"/>
          <w:lang w:eastAsia="ko-KR"/>
        </w:rPr>
        <w:t>6.17</w:t>
      </w:r>
      <w:r w:rsidRPr="004A4877">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4A4877" w:rsidRDefault="009722D5" w:rsidP="009722D5">
      <w:pPr>
        <w:pStyle w:val="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90679041"/>
      <w:r w:rsidRPr="004A4877">
        <w:rPr>
          <w:rFonts w:eastAsia="Malgun Gothic"/>
        </w:rPr>
        <w:t>5.6.17.2</w:t>
      </w:r>
      <w:r w:rsidRPr="004A4877">
        <w:tab/>
      </w:r>
      <w:r w:rsidRPr="004A4877">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90679042"/>
      <w:r w:rsidRPr="004A4877">
        <w:rPr>
          <w:rFonts w:eastAsia="Malgun Gothic"/>
        </w:rPr>
        <w:t>5.6.17.3</w:t>
      </w:r>
      <w:r w:rsidRPr="004A4877">
        <w:tab/>
      </w:r>
      <w:r w:rsidRPr="004A4877">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90679043"/>
      <w:r w:rsidRPr="004A4877">
        <w:lastRenderedPageBreak/>
        <w:t>5.6.18</w:t>
      </w:r>
      <w:r w:rsidRPr="004A4877">
        <w:tab/>
      </w:r>
      <w:r w:rsidR="008B79B2" w:rsidRPr="004A4877">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4A4877" w:rsidRDefault="00B81B8F" w:rsidP="00B81B8F">
      <w:pPr>
        <w:pStyle w:val="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90679044"/>
      <w:r w:rsidRPr="004A4877">
        <w:t>5.6.19</w:t>
      </w:r>
      <w:r w:rsidRPr="004A4877">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4A4877" w:rsidRDefault="00B81B8F" w:rsidP="00B81B8F">
      <w:pPr>
        <w:pStyle w:val="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90679045"/>
      <w:r w:rsidRPr="004A4877">
        <w:t>5.6.19.1</w:t>
      </w:r>
      <w:r w:rsidRPr="004A4877">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4A4877" w:rsidRDefault="00B81B8F" w:rsidP="00B81B8F">
      <w:pPr>
        <w:pStyle w:val="TH"/>
      </w:pPr>
      <w:r w:rsidRPr="004A4877">
        <w:object w:dxaOrig="6855" w:dyaOrig="2535" w14:anchorId="4AFB410F">
          <v:shape id="_x0000_i1115" type="#_x0000_t75" style="width:316.5pt;height:115pt" o:ole="">
            <v:imagedata r:id="rId185" o:title=""/>
          </v:shape>
          <o:OLEObject Type="Embed" ProgID="Word.Picture.8" ShapeID="_x0000_i1115" DrawAspect="Content" ObjectID="_1711198386"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90679046"/>
      <w:r w:rsidRPr="004A4877">
        <w:t>5.6.19.2</w:t>
      </w:r>
      <w:r w:rsidRPr="004A4877">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90679047"/>
      <w:r w:rsidRPr="004A4877">
        <w:t>5.6.20</w:t>
      </w:r>
      <w:r w:rsidR="00433335" w:rsidRPr="004A4877">
        <w:tab/>
      </w:r>
      <w:r w:rsidR="005C4197" w:rsidRPr="004A4877">
        <w:t>Idle/Inactive</w:t>
      </w:r>
      <w:r w:rsidR="00433335" w:rsidRPr="004A4877">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4A4877" w:rsidRDefault="00DA01A8" w:rsidP="00433335">
      <w:pPr>
        <w:pStyle w:val="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90679048"/>
      <w:r w:rsidRPr="004A4877">
        <w:t>5.6.20</w:t>
      </w:r>
      <w:r w:rsidR="00433335" w:rsidRPr="004A4877">
        <w:t>.1</w:t>
      </w:r>
      <w:r w:rsidR="00433335" w:rsidRPr="004A4877">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4" w:name="_Toc39926403"/>
      <w:bookmarkStart w:id="4855" w:name="_Toc46480784"/>
      <w:bookmarkStart w:id="4856" w:name="_Toc46482018"/>
      <w:bookmarkStart w:id="4857" w:name="_Toc46483252"/>
      <w:bookmarkStart w:id="4858" w:name="_Toc9067904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4A4877">
        <w:t>5.6.20.1a</w:t>
      </w:r>
      <w:r w:rsidRPr="004A4877">
        <w:tab/>
        <w:t>Measurement configuration</w:t>
      </w:r>
      <w:bookmarkEnd w:id="4854"/>
      <w:bookmarkEnd w:id="4855"/>
      <w:bookmarkEnd w:id="4856"/>
      <w:bookmarkEnd w:id="4857"/>
      <w:bookmarkEnd w:id="485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67" w:name="_Toc39926404"/>
      <w:bookmarkStart w:id="4868" w:name="_Toc46480785"/>
      <w:bookmarkStart w:id="4869" w:name="_Toc46482019"/>
      <w:bookmarkStart w:id="4870" w:name="_Toc46483253"/>
      <w:bookmarkStart w:id="4871" w:name="_Toc9067905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4A4877">
        <w:t>5.6.20.2</w:t>
      </w:r>
      <w:r w:rsidRPr="004A4877">
        <w:tab/>
        <w:t>Performing measurements</w:t>
      </w:r>
      <w:bookmarkEnd w:id="4867"/>
      <w:bookmarkEnd w:id="4868"/>
      <w:bookmarkEnd w:id="4869"/>
      <w:bookmarkEnd w:id="4870"/>
      <w:bookmarkEnd w:id="487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1" w:name="_Toc46480786"/>
      <w:bookmarkStart w:id="4882" w:name="_Toc46482020"/>
      <w:bookmarkStart w:id="4883" w:name="_Toc46483254"/>
      <w:bookmarkStart w:id="4884"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5"/>
      <w:bookmarkEnd w:id="4886"/>
      <w:bookmarkEnd w:id="4887"/>
      <w:bookmarkEnd w:id="4888"/>
      <w:bookmarkEnd w:id="4889"/>
      <w:bookmarkEnd w:id="4890"/>
      <w:bookmarkEnd w:id="4891"/>
      <w:bookmarkEnd w:id="489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90679053"/>
      <w:r w:rsidRPr="004A4877">
        <w:t>5.6.21</w:t>
      </w:r>
      <w:r w:rsidR="00155652" w:rsidRPr="004A4877">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4A4877" w:rsidRDefault="00F12524" w:rsidP="00155652">
      <w:pPr>
        <w:pStyle w:val="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90679054"/>
      <w:r w:rsidRPr="004A4877">
        <w:t>5.6.21</w:t>
      </w:r>
      <w:r w:rsidR="00155652" w:rsidRPr="004A4877">
        <w:t>.1</w:t>
      </w:r>
      <w:r w:rsidR="00155652" w:rsidRPr="004A4877">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4A4877" w:rsidRDefault="00AA4F15" w:rsidP="00155652">
      <w:pPr>
        <w:pStyle w:val="TH"/>
      </w:pPr>
      <w:r w:rsidRPr="004A4877">
        <w:object w:dxaOrig="6855" w:dyaOrig="2535" w14:anchorId="23FBC606">
          <v:shape id="_x0000_i1116" type="#_x0000_t75" style="width:316.5pt;height:115pt" o:ole="">
            <v:imagedata r:id="rId187" o:title=""/>
          </v:shape>
          <o:OLEObject Type="Embed" ProgID="Word.Picture.8" ShapeID="_x0000_i1116" DrawAspect="Content" ObjectID="_1711198387"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90679055"/>
      <w:r w:rsidRPr="004A4877">
        <w:lastRenderedPageBreak/>
        <w:t>5.6.21</w:t>
      </w:r>
      <w:r w:rsidR="00155652" w:rsidRPr="004A4877">
        <w:t>.2</w:t>
      </w:r>
      <w:r w:rsidR="00155652" w:rsidRPr="004A4877">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0" w:name="_Hlk509409996"/>
      <w:r w:rsidRPr="004A4877">
        <w:rPr>
          <w:i/>
          <w:iCs/>
        </w:rPr>
        <w:t>FailureInformation</w:t>
      </w:r>
      <w:bookmarkEnd w:id="4930"/>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90679057"/>
      <w:bookmarkStart w:id="4952" w:name="_Toc20487067"/>
      <w:bookmarkStart w:id="4953" w:name="_Toc29342359"/>
      <w:bookmarkStart w:id="4954" w:name="_Toc29343498"/>
      <w:r w:rsidRPr="004A4877">
        <w:t>5.6.22</w:t>
      </w:r>
      <w:r w:rsidRPr="004A4877">
        <w:tab/>
      </w:r>
      <w:r w:rsidRPr="004A4877">
        <w:rPr>
          <w:rFonts w:eastAsia="宋体"/>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4A4877" w:rsidRDefault="00A15042" w:rsidP="00A15042">
      <w:pPr>
        <w:pStyle w:val="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90679058"/>
      <w:r w:rsidRPr="004A4877">
        <w:t>5.6.</w:t>
      </w:r>
      <w:r w:rsidRPr="004A4877">
        <w:rPr>
          <w:rFonts w:eastAsia="宋体"/>
        </w:rPr>
        <w:t>22</w:t>
      </w:r>
      <w:r w:rsidRPr="004A4877">
        <w:t>.1</w:t>
      </w:r>
      <w:r w:rsidRPr="004A4877">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5pt" o:ole="">
            <v:imagedata r:id="rId193" o:title=""/>
          </v:shape>
          <o:OLEObject Type="Embed" ProgID="Word.Picture.8" ShapeID="_x0000_i1117" DrawAspect="Content" ObjectID="_1711198388" r:id="rId194"/>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90679059"/>
      <w:r w:rsidRPr="004A4877">
        <w:t>5.6.</w:t>
      </w:r>
      <w:r w:rsidRPr="004A4877">
        <w:rPr>
          <w:rFonts w:eastAsia="宋体"/>
        </w:rPr>
        <w:t>22</w:t>
      </w:r>
      <w:r w:rsidRPr="004A4877">
        <w:t>.2</w:t>
      </w:r>
      <w:r w:rsidRPr="004A4877">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90679061"/>
      <w:r w:rsidRPr="004A4877">
        <w:t>5.6.23</w:t>
      </w:r>
      <w:r w:rsidRPr="004A4877">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4A4877" w:rsidRDefault="00AA5063" w:rsidP="00AA5063">
      <w:pPr>
        <w:pStyle w:val="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90679062"/>
      <w:r w:rsidRPr="004A4877">
        <w:t>5.6.23.1</w:t>
      </w:r>
      <w:r w:rsidRPr="004A4877">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4A4877" w:rsidRDefault="00AA5063" w:rsidP="00AA5063">
      <w:pPr>
        <w:pStyle w:val="TH"/>
      </w:pPr>
      <w:r w:rsidRPr="004A4877">
        <w:object w:dxaOrig="6855" w:dyaOrig="2535" w14:anchorId="155C929B">
          <v:shape id="_x0000_i1118" type="#_x0000_t75" style="width:345.5pt;height:122.5pt" o:ole="">
            <v:imagedata r:id="rId195" o:title=""/>
          </v:shape>
          <o:OLEObject Type="Embed" ProgID="Word.Picture.8" ShapeID="_x0000_i1118" DrawAspect="Content" ObjectID="_1711198389"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90679063"/>
      <w:r w:rsidRPr="004A4877">
        <w:t>5.6.23.2</w:t>
      </w:r>
      <w:r w:rsidRPr="004A4877">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90679065"/>
      <w:bookmarkStart w:id="5032" w:name="_Toc36566758"/>
      <w:r w:rsidRPr="004A4877">
        <w:t>5.6.24</w:t>
      </w:r>
      <w:r w:rsidRPr="004A4877">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4A4877" w:rsidRDefault="00C65613" w:rsidP="00C65613">
      <w:pPr>
        <w:pStyle w:val="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90679066"/>
      <w:r w:rsidRPr="004A4877">
        <w:rPr>
          <w:noProof/>
        </w:rPr>
        <w:t>5.6.24.0</w:t>
      </w:r>
      <w:r w:rsidRPr="004A4877">
        <w:rPr>
          <w:noProof/>
        </w:rPr>
        <w:tab/>
        <w:t>General</w:t>
      </w:r>
      <w:bookmarkEnd w:id="5033"/>
      <w:bookmarkEnd w:id="5034"/>
      <w:bookmarkEnd w:id="5035"/>
      <w:bookmarkEnd w:id="5036"/>
      <w:bookmarkEnd w:id="5037"/>
      <w:bookmarkEnd w:id="5038"/>
      <w:bookmarkEnd w:id="5039"/>
      <w:bookmarkEnd w:id="504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90679067"/>
      <w:r w:rsidRPr="004A4877">
        <w:rPr>
          <w:noProof/>
        </w:rPr>
        <w:t>5.6.24.1</w:t>
      </w:r>
      <w:r w:rsidRPr="004A4877">
        <w:rPr>
          <w:noProof/>
        </w:rPr>
        <w:tab/>
        <w:t>Initiation</w:t>
      </w:r>
      <w:bookmarkEnd w:id="5041"/>
      <w:bookmarkEnd w:id="5042"/>
      <w:bookmarkEnd w:id="5043"/>
      <w:bookmarkEnd w:id="5044"/>
      <w:bookmarkEnd w:id="5045"/>
      <w:bookmarkEnd w:id="5046"/>
      <w:bookmarkEnd w:id="5047"/>
      <w:bookmarkEnd w:id="504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4A4877" w:rsidRDefault="00215CDD" w:rsidP="00215CDD">
      <w:pPr>
        <w:pStyle w:val="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90679069"/>
      <w:r w:rsidRPr="004A4877">
        <w:t>5.6.</w:t>
      </w:r>
      <w:r w:rsidRPr="004A4877">
        <w:rPr>
          <w:rFonts w:eastAsia="宋体"/>
          <w:lang w:eastAsia="zh-CN"/>
        </w:rPr>
        <w:t>25</w:t>
      </w:r>
      <w:r w:rsidRPr="004A4877">
        <w:t>.1</w:t>
      </w:r>
      <w:r w:rsidRPr="004A4877">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4A4877" w:rsidRDefault="00215CDD" w:rsidP="00215CDD">
      <w:pPr>
        <w:pStyle w:val="TH"/>
      </w:pPr>
      <w:r w:rsidRPr="004A4877">
        <w:object w:dxaOrig="6855" w:dyaOrig="2535" w14:anchorId="1B70F1DE">
          <v:shape id="_x0000_i1119" type="#_x0000_t75" style="width:316.5pt;height:122.5pt" o:ole="">
            <v:imagedata r:id="rId197" o:title=""/>
          </v:shape>
          <o:OLEObject Type="Embed" ProgID="Word.Picture.8" ShapeID="_x0000_i1119" DrawAspect="Content" ObjectID="_1711198390" r:id="rId198"/>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90679070"/>
      <w:r w:rsidRPr="004A4877">
        <w:t>5.6.</w:t>
      </w:r>
      <w:r w:rsidRPr="004A4877">
        <w:rPr>
          <w:rFonts w:eastAsia="宋体"/>
          <w:lang w:eastAsia="zh-CN"/>
        </w:rPr>
        <w:t>25</w:t>
      </w:r>
      <w:r w:rsidRPr="004A4877">
        <w:t>.2</w:t>
      </w:r>
      <w:r w:rsidRPr="004A4877">
        <w:tab/>
        <w:t>Initiation</w:t>
      </w:r>
      <w:bookmarkEnd w:id="5066"/>
      <w:bookmarkEnd w:id="5067"/>
      <w:bookmarkEnd w:id="5068"/>
      <w:bookmarkEnd w:id="5069"/>
      <w:bookmarkEnd w:id="5070"/>
      <w:bookmarkEnd w:id="5071"/>
      <w:bookmarkEnd w:id="5072"/>
      <w:bookmarkEnd w:id="507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74"/>
      <w:bookmarkEnd w:id="5075"/>
      <w:bookmarkEnd w:id="5076"/>
      <w:bookmarkEnd w:id="5077"/>
      <w:bookmarkEnd w:id="5078"/>
      <w:bookmarkEnd w:id="5079"/>
      <w:bookmarkEnd w:id="5080"/>
      <w:bookmarkEnd w:id="508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90679072"/>
      <w:r w:rsidRPr="004A4877">
        <w:t>5.6.26</w:t>
      </w:r>
      <w:r w:rsidR="005C4197" w:rsidRPr="004A4877">
        <w:tab/>
        <w:t>MCG failure information</w:t>
      </w:r>
      <w:bookmarkEnd w:id="5082"/>
      <w:bookmarkEnd w:id="5083"/>
      <w:bookmarkEnd w:id="5084"/>
      <w:bookmarkEnd w:id="5085"/>
      <w:bookmarkEnd w:id="5086"/>
      <w:bookmarkEnd w:id="5087"/>
      <w:bookmarkEnd w:id="5088"/>
      <w:bookmarkEnd w:id="5089"/>
    </w:p>
    <w:p w14:paraId="2198ED3C" w14:textId="77777777" w:rsidR="005C4197" w:rsidRPr="004A4877" w:rsidRDefault="006C1FAC" w:rsidP="005C4197">
      <w:pPr>
        <w:pStyle w:val="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90679073"/>
      <w:r w:rsidRPr="004A4877">
        <w:t>5.6.26</w:t>
      </w:r>
      <w:r w:rsidR="005C4197" w:rsidRPr="004A4877">
        <w:t>.1</w:t>
      </w:r>
      <w:r w:rsidR="005C4197" w:rsidRPr="004A4877">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4A4877" w:rsidRDefault="005C4197" w:rsidP="001628A2">
      <w:pPr>
        <w:pStyle w:val="TH"/>
      </w:pPr>
      <w:r w:rsidRPr="004A4877">
        <w:object w:dxaOrig="6855" w:dyaOrig="2535" w14:anchorId="56FB95E8">
          <v:shape id="_x0000_i1120" type="#_x0000_t75" style="width:316.5pt;height:122.5pt" o:ole="">
            <v:imagedata r:id="rId199" o:title=""/>
          </v:shape>
          <o:OLEObject Type="Embed" ProgID="Word.Picture.8" ShapeID="_x0000_i1120" DrawAspect="Content" ObjectID="_1711198391"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90679074"/>
      <w:r w:rsidRPr="004A4877">
        <w:t>5.6.26</w:t>
      </w:r>
      <w:r w:rsidR="005C4197" w:rsidRPr="004A4877">
        <w:t>.2</w:t>
      </w:r>
      <w:r w:rsidR="00770BCD" w:rsidRPr="004A4877">
        <w:tab/>
      </w:r>
      <w:r w:rsidR="005C4197" w:rsidRPr="004A4877">
        <w:t>Initiation</w:t>
      </w:r>
      <w:bookmarkEnd w:id="5099"/>
      <w:bookmarkEnd w:id="5100"/>
      <w:bookmarkEnd w:id="5101"/>
      <w:bookmarkEnd w:id="5102"/>
      <w:bookmarkEnd w:id="5103"/>
      <w:bookmarkEnd w:id="5104"/>
      <w:bookmarkEnd w:id="5105"/>
      <w:bookmarkEnd w:id="5106"/>
      <w:bookmarkEnd w:id="5107"/>
      <w:bookmarkEnd w:id="510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9"/>
      <w:r w:rsidRPr="004A4877">
        <w:rPr>
          <w:lang w:eastAsia="zh-CN"/>
        </w:rPr>
        <w:t>suspended</w:t>
      </w:r>
      <w:commentRangeEnd w:id="5109"/>
      <w:r w:rsidR="00FC1389">
        <w:rPr>
          <w:rStyle w:val="af2"/>
        </w:rPr>
        <w:commentReference w:id="5109"/>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90679075"/>
      <w:bookmarkStart w:id="5119" w:name="_Toc487673320"/>
      <w:r w:rsidRPr="004A4877">
        <w:t>5.6.26</w:t>
      </w:r>
      <w:r w:rsidR="005C4197" w:rsidRPr="004A4877">
        <w:t>.3</w:t>
      </w:r>
      <w:r w:rsidR="00770BCD" w:rsidRPr="004A4877">
        <w:tab/>
      </w:r>
      <w:r w:rsidR="005C4197" w:rsidRPr="004A4877">
        <w:t>Failure type determination</w:t>
      </w:r>
      <w:bookmarkEnd w:id="5111"/>
      <w:bookmarkEnd w:id="5112"/>
      <w:bookmarkEnd w:id="5113"/>
      <w:bookmarkEnd w:id="5114"/>
      <w:bookmarkEnd w:id="5115"/>
      <w:bookmarkEnd w:id="5116"/>
      <w:bookmarkEnd w:id="5117"/>
      <w:bookmarkEnd w:id="511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9"/>
      <w:bookmarkEnd w:id="5120"/>
      <w:bookmarkEnd w:id="5121"/>
      <w:bookmarkEnd w:id="5122"/>
      <w:bookmarkEnd w:id="5123"/>
      <w:bookmarkEnd w:id="5124"/>
      <w:bookmarkEnd w:id="5125"/>
      <w:bookmarkEnd w:id="5126"/>
      <w:bookmarkEnd w:id="512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8"/>
      <w:bookmarkEnd w:id="5129"/>
      <w:bookmarkEnd w:id="5130"/>
      <w:bookmarkEnd w:id="5131"/>
      <w:bookmarkEnd w:id="5132"/>
      <w:bookmarkEnd w:id="5133"/>
      <w:bookmarkEnd w:id="5134"/>
      <w:bookmarkEnd w:id="513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90679078"/>
      <w:r w:rsidRPr="004A4877">
        <w:t>5.6.27</w:t>
      </w:r>
      <w:r w:rsidRPr="004A4877">
        <w:tab/>
      </w:r>
      <w:r w:rsidR="0063361F" w:rsidRPr="004A4877">
        <w:t>Void</w:t>
      </w:r>
      <w:bookmarkEnd w:id="5136"/>
      <w:bookmarkEnd w:id="5137"/>
      <w:bookmarkEnd w:id="5138"/>
      <w:bookmarkEnd w:id="5139"/>
      <w:bookmarkEnd w:id="5140"/>
      <w:bookmarkEnd w:id="5141"/>
      <w:bookmarkEnd w:id="5142"/>
      <w:bookmarkEnd w:id="5143"/>
    </w:p>
    <w:p w14:paraId="00F55783" w14:textId="77777777" w:rsidR="0063361F" w:rsidRPr="004A4877" w:rsidRDefault="0063361F" w:rsidP="004E6D61">
      <w:pPr>
        <w:pStyle w:val="3"/>
      </w:pPr>
      <w:bookmarkStart w:id="5144" w:name="_Toc46480814"/>
      <w:bookmarkStart w:id="5145" w:name="_Toc46482048"/>
      <w:bookmarkStart w:id="5146" w:name="_Toc46483282"/>
      <w:bookmarkStart w:id="5147" w:name="_Toc90679079"/>
      <w:bookmarkStart w:id="5148" w:name="_Toc36810189"/>
      <w:bookmarkStart w:id="5149" w:name="_Toc36846553"/>
      <w:bookmarkStart w:id="5150" w:name="_Toc36939206"/>
      <w:bookmarkStart w:id="5151" w:name="_Toc37082186"/>
      <w:r w:rsidRPr="004A4877">
        <w:t>5.6.28</w:t>
      </w:r>
      <w:r w:rsidRPr="004A4877">
        <w:tab/>
        <w:t>UL transfer of IRAT information</w:t>
      </w:r>
      <w:bookmarkEnd w:id="5144"/>
      <w:bookmarkEnd w:id="5145"/>
      <w:bookmarkEnd w:id="5146"/>
      <w:bookmarkEnd w:id="5147"/>
    </w:p>
    <w:p w14:paraId="5F2AE1AE" w14:textId="77777777" w:rsidR="0063361F" w:rsidRPr="004A4877" w:rsidRDefault="0063361F" w:rsidP="004E6D61">
      <w:pPr>
        <w:pStyle w:val="4"/>
      </w:pPr>
      <w:bookmarkStart w:id="5152" w:name="_Toc46480815"/>
      <w:bookmarkStart w:id="5153" w:name="_Toc46482049"/>
      <w:bookmarkStart w:id="5154" w:name="_Toc46483283"/>
      <w:bookmarkStart w:id="5155" w:name="_Toc90679080"/>
      <w:r w:rsidRPr="004A4877">
        <w:t>5.6.28.1</w:t>
      </w:r>
      <w:r w:rsidRPr="004A4877">
        <w:tab/>
        <w:t>General</w:t>
      </w:r>
      <w:bookmarkEnd w:id="5152"/>
      <w:bookmarkEnd w:id="5153"/>
      <w:bookmarkEnd w:id="5154"/>
      <w:bookmarkEnd w:id="5155"/>
    </w:p>
    <w:bookmarkStart w:id="5156" w:name="_MON_1655221997"/>
    <w:bookmarkEnd w:id="5156"/>
    <w:p w14:paraId="0B20A6AF" w14:textId="77777777" w:rsidR="0063361F" w:rsidRPr="004A4877" w:rsidRDefault="00FD1FFC" w:rsidP="004E6D61">
      <w:pPr>
        <w:pStyle w:val="TH"/>
      </w:pPr>
      <w:r w:rsidRPr="004A4877">
        <w:object w:dxaOrig="7575" w:dyaOrig="1815" w14:anchorId="0CB2D155">
          <v:shape id="_x0000_i1121" type="#_x0000_t75" style="width:382pt;height:93.5pt" o:ole="">
            <v:imagedata r:id="rId201" o:title=""/>
          </v:shape>
          <o:OLEObject Type="Embed" ProgID="Word.Picture.8" ShapeID="_x0000_i1121" DrawAspect="Content" ObjectID="_1711198392"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7" w:name="_Toc46480816"/>
      <w:bookmarkStart w:id="5158" w:name="_Toc46482050"/>
      <w:bookmarkStart w:id="5159" w:name="_Toc46483284"/>
      <w:bookmarkStart w:id="5160" w:name="_Toc90679081"/>
      <w:r w:rsidRPr="004A4877">
        <w:t>5.6.28.2</w:t>
      </w:r>
      <w:r w:rsidRPr="004A4877">
        <w:tab/>
        <w:t>Initiation</w:t>
      </w:r>
      <w:bookmarkEnd w:id="5157"/>
      <w:bookmarkEnd w:id="5158"/>
      <w:bookmarkEnd w:id="5159"/>
      <w:bookmarkEnd w:id="516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1" w:name="_Toc46480817"/>
      <w:bookmarkStart w:id="5162" w:name="_Toc46482051"/>
      <w:bookmarkStart w:id="5163" w:name="_Toc46483285"/>
      <w:bookmarkStart w:id="5164" w:name="_Toc90679082"/>
      <w:r w:rsidRPr="004A4877">
        <w:t>5.6.28.3</w:t>
      </w:r>
      <w:r w:rsidRPr="004A4877">
        <w:tab/>
        <w:t xml:space="preserve">Actions related to transmission of </w:t>
      </w:r>
      <w:r w:rsidRPr="004A4877">
        <w:rPr>
          <w:i/>
        </w:rPr>
        <w:t>ULInformationTransferIRAT</w:t>
      </w:r>
      <w:r w:rsidRPr="004A4877">
        <w:t xml:space="preserve"> message</w:t>
      </w:r>
      <w:bookmarkEnd w:id="5161"/>
      <w:bookmarkEnd w:id="5162"/>
      <w:bookmarkEnd w:id="5163"/>
      <w:bookmarkEnd w:id="516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5" w:name="_Toc46480818"/>
      <w:bookmarkStart w:id="5166" w:name="_Toc46482052"/>
      <w:bookmarkStart w:id="5167" w:name="_Toc46483286"/>
      <w:bookmarkStart w:id="5168" w:name="_Toc90679083"/>
      <w:r w:rsidRPr="004A4877">
        <w:t>5.7</w:t>
      </w:r>
      <w:r w:rsidRPr="004A4877">
        <w:tab/>
        <w:t>Generic error handling</w:t>
      </w:r>
      <w:bookmarkEnd w:id="4952"/>
      <w:bookmarkEnd w:id="4953"/>
      <w:bookmarkEnd w:id="4954"/>
      <w:bookmarkEnd w:id="5032"/>
      <w:bookmarkEnd w:id="5148"/>
      <w:bookmarkEnd w:id="5149"/>
      <w:bookmarkEnd w:id="5150"/>
      <w:bookmarkEnd w:id="5151"/>
      <w:bookmarkEnd w:id="5165"/>
      <w:bookmarkEnd w:id="5166"/>
      <w:bookmarkEnd w:id="5167"/>
      <w:bookmarkEnd w:id="5168"/>
    </w:p>
    <w:p w14:paraId="3829925E" w14:textId="77777777" w:rsidR="009722D5" w:rsidRPr="004A4877" w:rsidRDefault="009722D5" w:rsidP="009722D5">
      <w:pPr>
        <w:pStyle w:val="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90679084"/>
      <w:r w:rsidRPr="004A4877">
        <w:t>5.7.1</w:t>
      </w:r>
      <w:r w:rsidRPr="004A4877">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90679085"/>
      <w:r w:rsidRPr="004A4877">
        <w:t>5.7.2</w:t>
      </w:r>
      <w:r w:rsidRPr="004A4877">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90679086"/>
      <w:r w:rsidRPr="004A4877">
        <w:t>5.7.3</w:t>
      </w:r>
      <w:r w:rsidRPr="004A4877">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90679087"/>
      <w:r w:rsidRPr="004A4877">
        <w:t>5.7.4</w:t>
      </w:r>
      <w:r w:rsidRPr="004A4877">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90679088"/>
      <w:r w:rsidRPr="004A4877">
        <w:t>5.7.5</w:t>
      </w:r>
      <w:r w:rsidRPr="004A4877">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90679089"/>
      <w:r w:rsidRPr="004A4877">
        <w:t>5.8</w:t>
      </w:r>
      <w:r w:rsidRPr="004A4877">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4A4877" w:rsidRDefault="009722D5" w:rsidP="009722D5">
      <w:pPr>
        <w:pStyle w:val="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90679090"/>
      <w:r w:rsidRPr="004A4877">
        <w:t>5.8.1</w:t>
      </w:r>
      <w:r w:rsidRPr="004A4877">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4A4877" w:rsidRDefault="009722D5" w:rsidP="009722D5">
      <w:pPr>
        <w:pStyle w:val="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90679091"/>
      <w:r w:rsidRPr="004A4877">
        <w:t>5.8.1.1</w:t>
      </w:r>
      <w:r w:rsidRPr="004A4877">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90679092"/>
      <w:r w:rsidRPr="004A4877">
        <w:lastRenderedPageBreak/>
        <w:t>5.8.1.2</w:t>
      </w:r>
      <w:r w:rsidRPr="004A4877">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90679093"/>
      <w:r w:rsidRPr="004A4877">
        <w:t>5.8.1.3</w:t>
      </w:r>
      <w:r w:rsidRPr="004A4877">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11511944"/>
    <w:bookmarkStart w:id="5290" w:name="_MON_1311511986"/>
    <w:bookmarkStart w:id="5291" w:name="_MON_1312014332"/>
    <w:bookmarkStart w:id="5292" w:name="_MON_1312014429"/>
    <w:bookmarkStart w:id="5293" w:name="_MON_1312014434"/>
    <w:bookmarkStart w:id="5294" w:name="_MON_1323464186"/>
    <w:bookmarkEnd w:id="5289"/>
    <w:bookmarkEnd w:id="5290"/>
    <w:bookmarkEnd w:id="5291"/>
    <w:bookmarkEnd w:id="5292"/>
    <w:bookmarkEnd w:id="5293"/>
    <w:bookmarkEnd w:id="5294"/>
    <w:bookmarkStart w:id="5295" w:name="_MON_1311511925"/>
    <w:bookmarkEnd w:id="5295"/>
    <w:p w14:paraId="6DE866F1" w14:textId="77777777" w:rsidR="009722D5" w:rsidRPr="004A4877" w:rsidRDefault="009722D5" w:rsidP="009722D5">
      <w:pPr>
        <w:pStyle w:val="TH"/>
      </w:pPr>
      <w:r w:rsidRPr="004A4877">
        <w:object w:dxaOrig="10470" w:dyaOrig="2355" w14:anchorId="43155A82">
          <v:shape id="_x0000_i1122" type="#_x0000_t75" style="width:453.5pt;height:101pt" o:ole="">
            <v:imagedata r:id="rId203" o:title=""/>
          </v:shape>
          <o:OLEObject Type="Embed" ProgID="Word.Picture.8" ShapeID="_x0000_i1122" DrawAspect="Content" ObjectID="_1711198393"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90679094"/>
      <w:r w:rsidRPr="004A4877">
        <w:t>5.8.2</w:t>
      </w:r>
      <w:r w:rsidRPr="004A4877">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4A4877" w:rsidRDefault="009722D5" w:rsidP="009722D5">
      <w:pPr>
        <w:pStyle w:val="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90679095"/>
      <w:r w:rsidRPr="004A4877">
        <w:t>5.8.2.1</w:t>
      </w:r>
      <w:r w:rsidRPr="004A4877">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4A4877" w:rsidRDefault="009722D5" w:rsidP="009722D5">
      <w:pPr>
        <w:pStyle w:val="TH"/>
      </w:pPr>
      <w:r w:rsidRPr="004A4877">
        <w:object w:dxaOrig="7050" w:dyaOrig="2282" w14:anchorId="253E02A6">
          <v:shape id="_x0000_i1123" type="#_x0000_t75" style="width:295pt;height:93.5pt" o:ole="" fillcolor="window">
            <v:imagedata r:id="rId205" o:title=""/>
          </v:shape>
          <o:OLEObject Type="Embed" ProgID="Word.Picture.8" ShapeID="_x0000_i1123" DrawAspect="Content" ObjectID="_1711198394"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1" w:name="OLE_LINK2"/>
      <w:r w:rsidRPr="004A4877">
        <w:t xml:space="preserve">MBMS capable </w:t>
      </w:r>
      <w:bookmarkEnd w:id="5321"/>
      <w:r w:rsidRPr="004A4877">
        <w:t>UEs that are in RRC_IDLE or in RRC_CONNECTED.</w:t>
      </w:r>
    </w:p>
    <w:p w14:paraId="5B4540D6" w14:textId="77777777" w:rsidR="009722D5" w:rsidRPr="004A4877" w:rsidRDefault="009722D5" w:rsidP="009722D5">
      <w:pPr>
        <w:pStyle w:val="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90679096"/>
      <w:r w:rsidRPr="004A4877">
        <w:t>5.8.2.2</w:t>
      </w:r>
      <w:r w:rsidRPr="004A4877">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90679097"/>
      <w:r w:rsidRPr="004A4877">
        <w:t>5.8.2.3</w:t>
      </w:r>
      <w:r w:rsidRPr="004A4877">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90679098"/>
      <w:r w:rsidRPr="004A4877">
        <w:t>5.8.2.4</w:t>
      </w:r>
      <w:r w:rsidRPr="004A4877">
        <w:tab/>
        <w:t xml:space="preserve">Actions upon reception of the </w:t>
      </w:r>
      <w:r w:rsidRPr="004A4877">
        <w:rPr>
          <w:i/>
        </w:rPr>
        <w:t>MBSFNAreaConfiguration</w:t>
      </w:r>
      <w:r w:rsidRPr="004A4877">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90679100"/>
      <w:r w:rsidRPr="004A4877">
        <w:t>5.8.3</w:t>
      </w:r>
      <w:r w:rsidRPr="004A4877">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4A4877" w:rsidRDefault="009722D5" w:rsidP="009722D5">
      <w:pPr>
        <w:pStyle w:val="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90679101"/>
      <w:r w:rsidRPr="004A4877">
        <w:t>5.8.3.1</w:t>
      </w:r>
      <w:r w:rsidRPr="004A4877">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90679102"/>
      <w:r w:rsidRPr="004A4877">
        <w:t>5.8.3.2</w:t>
      </w:r>
      <w:r w:rsidRPr="004A4877">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90679103"/>
      <w:r w:rsidRPr="004A4877">
        <w:t>5.8.3.3</w:t>
      </w:r>
      <w:r w:rsidRPr="004A4877">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90679104"/>
      <w:r w:rsidRPr="004A4877">
        <w:t>5.8.3.4</w:t>
      </w:r>
      <w:r w:rsidRPr="004A4877">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90679105"/>
      <w:r w:rsidRPr="004A4877">
        <w:lastRenderedPageBreak/>
        <w:t>5.8.4</w:t>
      </w:r>
      <w:r w:rsidRPr="004A4877">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4A4877" w:rsidRDefault="009722D5" w:rsidP="009722D5">
      <w:pPr>
        <w:pStyle w:val="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4A4877"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07" o:title=""/>
          </v:shape>
          <o:OLEObject Type="Embed" ProgID="Word.Picture.8" ShapeID="_x0000_i1124" DrawAspect="Content" ObjectID="_1711198395"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90679109"/>
      <w:r w:rsidRPr="004A4877">
        <w:t>5.8.5</w:t>
      </w:r>
      <w:r w:rsidRPr="004A4877">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4A4877" w:rsidRDefault="009722D5" w:rsidP="009722D5">
      <w:pPr>
        <w:pStyle w:val="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90679110"/>
      <w:r w:rsidRPr="004A4877">
        <w:t>5.8.5.1</w:t>
      </w:r>
      <w:r w:rsidRPr="004A4877">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4A4877" w:rsidRDefault="009722D5" w:rsidP="009722D5">
      <w:pPr>
        <w:pStyle w:val="TH"/>
      </w:pPr>
      <w:r w:rsidRPr="004A4877">
        <w:tab/>
      </w:r>
      <w:bookmarkStart w:id="5507" w:name="_MON_1398090240"/>
      <w:bookmarkStart w:id="5508" w:name="_MON_1400506198"/>
      <w:bookmarkStart w:id="5509" w:name="_MON_1400506224"/>
      <w:bookmarkStart w:id="5510" w:name="_MON_1400506229"/>
      <w:bookmarkStart w:id="5511" w:name="_MON_1401530775"/>
      <w:bookmarkEnd w:id="5507"/>
      <w:bookmarkEnd w:id="5508"/>
      <w:bookmarkEnd w:id="5509"/>
      <w:bookmarkEnd w:id="5510"/>
      <w:bookmarkEnd w:id="5511"/>
      <w:bookmarkStart w:id="5512" w:name="_MON_1405493078"/>
      <w:bookmarkEnd w:id="5512"/>
      <w:r w:rsidRPr="004A4877">
        <w:object w:dxaOrig="6855" w:dyaOrig="2535" w14:anchorId="0F343EAD">
          <v:shape id="_x0000_i1125" type="#_x0000_t75" style="width:316.5pt;height:115pt" o:ole="">
            <v:imagedata r:id="rId209" o:title=""/>
          </v:shape>
          <o:OLEObject Type="Embed" ProgID="Word.Picture.8" ShapeID="_x0000_i1125" DrawAspect="Content" ObjectID="_1711198396"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90679111"/>
      <w:r w:rsidRPr="004A4877">
        <w:t>5.8.5.2</w:t>
      </w:r>
      <w:r w:rsidRPr="004A4877">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90679112"/>
      <w:r w:rsidRPr="004A4877">
        <w:t>5.8.5.3</w:t>
      </w:r>
      <w:bookmarkEnd w:id="5525"/>
      <w:r w:rsidRPr="004A4877">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90679113"/>
      <w:r w:rsidRPr="004A4877">
        <w:t>5.8.5.3a</w:t>
      </w:r>
      <w:r w:rsidRPr="004A4877">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90679114"/>
      <w:r w:rsidRPr="004A4877">
        <w:t>5.8.5.4</w:t>
      </w:r>
      <w:r w:rsidRPr="004A4877">
        <w:tab/>
        <w:t xml:space="preserve">Actions related to transmission of </w:t>
      </w:r>
      <w:r w:rsidRPr="004A4877">
        <w:rPr>
          <w:i/>
        </w:rPr>
        <w:t xml:space="preserve">MBMSInterestIndication </w:t>
      </w:r>
      <w:r w:rsidRPr="004A4877">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90679115"/>
      <w:r w:rsidRPr="004A4877">
        <w:rPr>
          <w:lang w:eastAsia="zh-CN"/>
        </w:rPr>
        <w:lastRenderedPageBreak/>
        <w:t>5.8a</w:t>
      </w:r>
      <w:r w:rsidRPr="004A4877">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4A4877" w:rsidRDefault="009722D5" w:rsidP="009722D5">
      <w:pPr>
        <w:pStyle w:val="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90679116"/>
      <w:r w:rsidRPr="004A4877">
        <w:rPr>
          <w:lang w:eastAsia="zh-CN"/>
        </w:rPr>
        <w:t>5.8a.1</w:t>
      </w:r>
      <w:r w:rsidRPr="004A4877">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4A4877" w:rsidRDefault="009722D5" w:rsidP="009722D5">
      <w:pPr>
        <w:pStyle w:val="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90679117"/>
      <w:r w:rsidRPr="004A4877">
        <w:rPr>
          <w:lang w:eastAsia="zh-CN"/>
        </w:rPr>
        <w:t>5.8a.1.1</w:t>
      </w:r>
      <w:r w:rsidRPr="004A4877">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90679118"/>
      <w:r w:rsidRPr="004A4877">
        <w:rPr>
          <w:lang w:eastAsia="zh-CN"/>
        </w:rPr>
        <w:t>5.8a.1.2</w:t>
      </w:r>
      <w:r w:rsidRPr="004A4877">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90679119"/>
      <w:r w:rsidRPr="004A4877">
        <w:rPr>
          <w:lang w:eastAsia="zh-CN"/>
        </w:rPr>
        <w:t>5.8a.1.3</w:t>
      </w:r>
      <w:r w:rsidRPr="004A4877">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90679120"/>
      <w:r w:rsidRPr="004A4877">
        <w:rPr>
          <w:lang w:eastAsia="zh-CN"/>
        </w:rPr>
        <w:t>5.8a.1.4</w:t>
      </w:r>
      <w:r w:rsidRPr="004A4877">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90679121"/>
      <w:r w:rsidRPr="004A4877">
        <w:rPr>
          <w:lang w:eastAsia="zh-CN"/>
        </w:rPr>
        <w:t>5.8a.2</w:t>
      </w:r>
      <w:r w:rsidRPr="004A4877">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4A4877" w:rsidRDefault="009722D5" w:rsidP="009722D5">
      <w:pPr>
        <w:pStyle w:val="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90679122"/>
      <w:r w:rsidRPr="004A4877">
        <w:rPr>
          <w:lang w:eastAsia="zh-CN"/>
        </w:rPr>
        <w:t>5.8a.2.1</w:t>
      </w:r>
      <w:r w:rsidRPr="004A4877">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4A4877" w:rsidRDefault="009722D5" w:rsidP="009722D5">
      <w:pPr>
        <w:pStyle w:val="TH"/>
      </w:pPr>
      <w:r w:rsidRPr="004A4877">
        <w:object w:dxaOrig="7320" w:dyaOrig="2282" w14:anchorId="62552AF8">
          <v:shape id="_x0000_i1126" type="#_x0000_t75" style="width:295.5pt;height:93.5pt" o:ole="" fillcolor="window">
            <v:imagedata r:id="rId211" o:title=""/>
          </v:shape>
          <o:OLEObject Type="Embed" ProgID="Word.Picture.8" ShapeID="_x0000_i1126" DrawAspect="Content" ObjectID="_1711198397"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90679123"/>
      <w:r w:rsidRPr="004A4877">
        <w:rPr>
          <w:lang w:eastAsia="zh-CN"/>
        </w:rPr>
        <w:t>5.8a.2.2</w:t>
      </w:r>
      <w:r w:rsidRPr="004A4877">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90679124"/>
      <w:r w:rsidRPr="004A4877">
        <w:rPr>
          <w:lang w:eastAsia="zh-CN"/>
        </w:rPr>
        <w:t>5.8a.2.3</w:t>
      </w:r>
      <w:r w:rsidRPr="004A4877">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90679125"/>
      <w:r w:rsidRPr="004A4877">
        <w:t>5.8a.2.4</w:t>
      </w:r>
      <w:r w:rsidRPr="004A4877">
        <w:tab/>
        <w:t xml:space="preserve">Actions upon reception of the </w:t>
      </w:r>
      <w:r w:rsidRPr="004A4877">
        <w:rPr>
          <w:i/>
        </w:rPr>
        <w:t>SCPTMConfiguration</w:t>
      </w:r>
      <w:r w:rsidRPr="004A4877">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90679126"/>
      <w:r w:rsidRPr="004A4877">
        <w:rPr>
          <w:lang w:eastAsia="zh-CN"/>
        </w:rPr>
        <w:t>5.8a.3</w:t>
      </w:r>
      <w:r w:rsidRPr="004A4877">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4A4877" w:rsidRDefault="009722D5" w:rsidP="009722D5">
      <w:pPr>
        <w:pStyle w:val="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90679127"/>
      <w:r w:rsidRPr="004A4877">
        <w:rPr>
          <w:lang w:eastAsia="zh-CN"/>
        </w:rPr>
        <w:t>5.8a.3.1</w:t>
      </w:r>
      <w:r w:rsidRPr="004A4877">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90679128"/>
      <w:r w:rsidRPr="004A4877">
        <w:rPr>
          <w:lang w:eastAsia="zh-CN"/>
        </w:rPr>
        <w:t>5.8a.3.2</w:t>
      </w:r>
      <w:r w:rsidRPr="004A4877">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90679129"/>
      <w:r w:rsidRPr="004A4877">
        <w:rPr>
          <w:lang w:eastAsia="zh-CN"/>
        </w:rPr>
        <w:t>5.8a.3.3</w:t>
      </w:r>
      <w:r w:rsidRPr="004A4877">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90679130"/>
      <w:r w:rsidRPr="004A4877">
        <w:rPr>
          <w:lang w:eastAsia="zh-CN"/>
        </w:rPr>
        <w:t>5.8a.3.4</w:t>
      </w:r>
      <w:r w:rsidRPr="004A4877">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90679131"/>
      <w:r w:rsidRPr="004A4877">
        <w:t>5.9</w:t>
      </w:r>
      <w:r w:rsidRPr="004A4877">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4A4877" w:rsidRDefault="009722D5" w:rsidP="009722D5">
      <w:pPr>
        <w:pStyle w:val="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90679132"/>
      <w:r w:rsidRPr="004A4877">
        <w:t>5.9.1</w:t>
      </w:r>
      <w:r w:rsidRPr="004A4877">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4A4877" w:rsidRDefault="009722D5" w:rsidP="009722D5">
      <w:pPr>
        <w:pStyle w:val="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90679133"/>
      <w:r w:rsidRPr="004A4877">
        <w:t>5.9.1.1</w:t>
      </w:r>
      <w:r w:rsidRPr="004A4877">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44778277"/>
    <w:bookmarkStart w:id="5790" w:name="_MON_1344778294"/>
    <w:bookmarkStart w:id="5791" w:name="_MON_1345692313"/>
    <w:bookmarkEnd w:id="5789"/>
    <w:bookmarkEnd w:id="5790"/>
    <w:bookmarkEnd w:id="5791"/>
    <w:bookmarkStart w:id="5792" w:name="_MON_1353619415"/>
    <w:bookmarkEnd w:id="5792"/>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3" o:title=""/>
          </v:shape>
          <o:OLEObject Type="Embed" ProgID="Word.Picture.8" ShapeID="_x0000_i1127" DrawAspect="Content" ObjectID="_1711198398"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90679134"/>
      <w:r w:rsidRPr="004A4877">
        <w:t>5.9.1.2</w:t>
      </w:r>
      <w:r w:rsidRPr="004A4877">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90679135"/>
      <w:r w:rsidRPr="004A4877">
        <w:t>5.9.1.3</w:t>
      </w:r>
      <w:r w:rsidRPr="004A4877">
        <w:tab/>
        <w:t xml:space="preserve">Reception of the </w:t>
      </w:r>
      <w:r w:rsidRPr="004A4877">
        <w:rPr>
          <w:i/>
        </w:rPr>
        <w:t>RNReconfiguration</w:t>
      </w:r>
      <w:r w:rsidRPr="004A4877">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90679136"/>
      <w:r w:rsidRPr="004A4877">
        <w:t>5.10</w:t>
      </w:r>
      <w:r w:rsidRPr="004A4877">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4A4877" w:rsidRDefault="009722D5" w:rsidP="009722D5">
      <w:pPr>
        <w:pStyle w:val="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90679137"/>
      <w:r w:rsidRPr="004A4877">
        <w:t>5.10.1</w:t>
      </w:r>
      <w:r w:rsidRPr="004A4877">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7" w:name="OLE_LINK176"/>
      <w:bookmarkStart w:id="5888" w:name="OLE_LINK177"/>
      <w:r w:rsidR="00F450A4" w:rsidRPr="004A4877">
        <w:t>and TS 38.304 [92],</w:t>
      </w:r>
      <w:r w:rsidR="0063361F" w:rsidRPr="004A4877">
        <w:t xml:space="preserve"> subclause 8.1</w:t>
      </w:r>
      <w:bookmarkEnd w:id="5887"/>
      <w:bookmarkEnd w:id="588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90679142"/>
      <w:r w:rsidRPr="004A4877">
        <w:t>5.10.2</w:t>
      </w:r>
      <w:r w:rsidRPr="004A4877">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4A4877" w:rsidRDefault="009722D5" w:rsidP="009722D5">
      <w:pPr>
        <w:pStyle w:val="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90679143"/>
      <w:r w:rsidRPr="004A4877">
        <w:t>5.10.2.1</w:t>
      </w:r>
      <w:r w:rsidRPr="004A4877">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4A4877" w:rsidRDefault="00AE2643" w:rsidP="009722D5">
      <w:pPr>
        <w:pStyle w:val="TH"/>
      </w:pPr>
      <w:r w:rsidRPr="004A4877">
        <w:object w:dxaOrig="6855" w:dyaOrig="2535" w14:anchorId="53F59043">
          <v:shape id="_x0000_i1128" type="#_x0000_t75" style="width:316.5pt;height:115pt" o:ole="">
            <v:imagedata r:id="rId215" o:title=""/>
          </v:shape>
          <o:OLEObject Type="Embed" ProgID="Word.Picture.8" ShapeID="_x0000_i1128" DrawAspect="Content" ObjectID="_1711198399"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90679144"/>
      <w:r w:rsidRPr="004A4877">
        <w:t>5.10.2.2</w:t>
      </w:r>
      <w:r w:rsidRPr="004A4877">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90679145"/>
      <w:r w:rsidRPr="004A4877">
        <w:t>5.10.2.3</w:t>
      </w:r>
      <w:r w:rsidRPr="004A4877">
        <w:tab/>
        <w:t xml:space="preserve">Actions related to transmission of </w:t>
      </w:r>
      <w:r w:rsidRPr="004A4877">
        <w:rPr>
          <w:i/>
        </w:rPr>
        <w:t>SidelinkUEInformation</w:t>
      </w:r>
      <w:r w:rsidRPr="004A4877">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90679146"/>
      <w:r w:rsidRPr="004A4877">
        <w:t>5.10.3</w:t>
      </w:r>
      <w:r w:rsidRPr="004A4877">
        <w:tab/>
      </w:r>
      <w:r w:rsidRPr="004A4877">
        <w:rPr>
          <w:lang w:eastAsia="ko-KR"/>
        </w:rPr>
        <w:t>Sidelink</w:t>
      </w:r>
      <w:r w:rsidRPr="004A4877">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90679147"/>
      <w:r w:rsidRPr="004A4877">
        <w:lastRenderedPageBreak/>
        <w:t>5.10.4</w:t>
      </w:r>
      <w:r w:rsidRPr="004A4877">
        <w:tab/>
      </w:r>
      <w:r w:rsidRPr="004A4877">
        <w:rPr>
          <w:lang w:eastAsia="ko-KR"/>
        </w:rPr>
        <w:t>Sidelink</w:t>
      </w:r>
      <w:r w:rsidRPr="004A4877">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90679148"/>
      <w:r w:rsidRPr="004A4877">
        <w:t>5.10.5</w:t>
      </w:r>
      <w:r w:rsidRPr="004A4877">
        <w:tab/>
      </w:r>
      <w:r w:rsidRPr="004A4877">
        <w:rPr>
          <w:lang w:eastAsia="ko-KR"/>
        </w:rPr>
        <w:t>Sidelink</w:t>
      </w:r>
      <w:r w:rsidRPr="004A4877">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90679149"/>
      <w:r w:rsidRPr="004A4877">
        <w:t>5.10.6</w:t>
      </w:r>
      <w:r w:rsidRPr="004A4877">
        <w:tab/>
      </w:r>
      <w:r w:rsidRPr="004A4877">
        <w:rPr>
          <w:lang w:eastAsia="ko-KR"/>
        </w:rPr>
        <w:t>Sidelink</w:t>
      </w:r>
      <w:r w:rsidRPr="004A4877">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90679150"/>
      <w:r w:rsidRPr="004A4877">
        <w:t>5.10.6a</w:t>
      </w:r>
      <w:r w:rsidRPr="004A4877">
        <w:tab/>
      </w:r>
      <w:r w:rsidRPr="004A4877">
        <w:rPr>
          <w:lang w:eastAsia="ko-KR"/>
        </w:rPr>
        <w:t>Sidelink</w:t>
      </w:r>
      <w:r w:rsidRPr="004A4877">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90679151"/>
      <w:r w:rsidRPr="004A4877">
        <w:t>5.10.6b</w:t>
      </w:r>
      <w:r w:rsidRPr="004A4877">
        <w:tab/>
      </w:r>
      <w:r w:rsidRPr="004A4877">
        <w:rPr>
          <w:lang w:eastAsia="ko-KR"/>
        </w:rPr>
        <w:t>Sidelink</w:t>
      </w:r>
      <w:r w:rsidRPr="004A4877">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4A4877" w:rsidRDefault="009722D5" w:rsidP="009722D5">
      <w:pPr>
        <w:pStyle w:val="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90679153"/>
      <w:r w:rsidRPr="004A4877">
        <w:t>5.10.7.1</w:t>
      </w:r>
      <w:r w:rsidRPr="004A4877">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4A4877" w:rsidRDefault="00AE2643" w:rsidP="009722D5">
      <w:pPr>
        <w:pStyle w:val="TH"/>
      </w:pPr>
      <w:r w:rsidRPr="004A4877">
        <w:object w:dxaOrig="5768" w:dyaOrig="2545" w14:anchorId="0EAC3FDF">
          <v:shape id="_x0000_i1129" type="#_x0000_t75" style="width:259.5pt;height:115pt" o:ole="">
            <v:imagedata r:id="rId217" o:title=""/>
          </v:shape>
          <o:OLEObject Type="Embed" ProgID="Word.Picture.8" ShapeID="_x0000_i1129" DrawAspect="Content" ObjectID="_1711198400"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3" w:name="_MON_1555417015"/>
    <w:bookmarkEnd w:id="6033"/>
    <w:p w14:paraId="2D823CF6" w14:textId="77777777" w:rsidR="009722D5" w:rsidRPr="004A4877" w:rsidRDefault="001A34FC" w:rsidP="009722D5">
      <w:pPr>
        <w:pStyle w:val="TH"/>
      </w:pPr>
      <w:r w:rsidRPr="004A4877">
        <w:object w:dxaOrig="5768" w:dyaOrig="2545" w14:anchorId="011B0636">
          <v:shape id="_x0000_i1130" type="#_x0000_t75" style="width:259.5pt;height:115pt" o:ole="">
            <v:imagedata r:id="rId219" o:title=""/>
          </v:shape>
          <o:OLEObject Type="Embed" ProgID="Word.Picture.8" ShapeID="_x0000_i1130" DrawAspect="Content" ObjectID="_1711198401"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5pt" o:ole="">
            <v:imagedata r:id="rId221" o:title=""/>
          </v:shape>
          <o:OLEObject Type="Embed" ProgID="Word.Picture.8" ShapeID="_x0000_i1131" DrawAspect="Content" ObjectID="_1711198402"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3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90679154"/>
      <w:r w:rsidRPr="004A4877">
        <w:lastRenderedPageBreak/>
        <w:t>5.10.7.2</w:t>
      </w:r>
      <w:r w:rsidRPr="004A4877">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7" w:name="OLE_LINK145"/>
      <w:r w:rsidR="009722D5" w:rsidRPr="004A4877">
        <w:t xml:space="preserve"> </w:t>
      </w:r>
      <w:r w:rsidR="009722D5" w:rsidRPr="004A4877">
        <w:rPr>
          <w:i/>
        </w:rPr>
        <w:t>syncTxThreshOoC</w:t>
      </w:r>
      <w:bookmarkEnd w:id="604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90679155"/>
      <w:r w:rsidRPr="004A4877">
        <w:t>5.10.7.3</w:t>
      </w:r>
      <w:r w:rsidRPr="004A4877">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0" w:name="OLE_LINK316"/>
      <w:bookmarkStart w:id="6061" w:name="OLE_LINK317"/>
      <w:r w:rsidRPr="004A4877">
        <w:t xml:space="preserve">triggered by </w:t>
      </w:r>
      <w:bookmarkStart w:id="6062" w:name="OLE_LINK314"/>
      <w:bookmarkStart w:id="6063" w:name="OLE_LINK315"/>
      <w:r w:rsidRPr="004A4877">
        <w:rPr>
          <w:lang w:eastAsia="zh-CN"/>
        </w:rPr>
        <w:t>V2X sidelink communication</w:t>
      </w:r>
      <w:bookmarkEnd w:id="6060"/>
      <w:bookmarkEnd w:id="6061"/>
      <w:bookmarkEnd w:id="6062"/>
      <w:bookmarkEnd w:id="606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4" w:name="OLE_LINK260"/>
      <w:bookmarkStart w:id="606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6" w:name="OLE_LINK132"/>
      <w:bookmarkStart w:id="606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6"/>
    <w:bookmarkEnd w:id="606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4"/>
    <w:bookmarkEnd w:id="606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90679157"/>
      <w:r w:rsidRPr="004A4877">
        <w:t>5.10.7.5</w:t>
      </w:r>
      <w:r w:rsidRPr="004A4877">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4A4877" w:rsidRDefault="009722D5" w:rsidP="009722D5">
      <w:pPr>
        <w:pStyle w:val="3"/>
        <w:rPr>
          <w:rFonts w:eastAsia="宋体"/>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4A4877" w:rsidRDefault="009722D5" w:rsidP="009722D5">
      <w:pPr>
        <w:pStyle w:val="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90679159"/>
      <w:r w:rsidRPr="004A4877">
        <w:t>5.10.8.1</w:t>
      </w:r>
      <w:r w:rsidRPr="004A4877">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90679160"/>
      <w:r w:rsidRPr="004A4877">
        <w:t>5.10.8.2</w:t>
      </w:r>
      <w:r w:rsidRPr="004A4877">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90679162"/>
      <w:r w:rsidRPr="004A4877">
        <w:rPr>
          <w:rFonts w:eastAsia="宋体"/>
          <w:lang w:eastAsia="zh-CN"/>
        </w:rPr>
        <w:t>5.10.9</w:t>
      </w:r>
      <w:r w:rsidRPr="004A4877">
        <w:rPr>
          <w:rFonts w:eastAsia="宋体"/>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4A4877" w:rsidRDefault="009722D5" w:rsidP="009722D5">
      <w:pPr>
        <w:pStyle w:val="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90679163"/>
      <w:r w:rsidRPr="004A4877">
        <w:t>5.10.9.1</w:t>
      </w:r>
      <w:r w:rsidRPr="004A4877">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4A4877" w:rsidRDefault="009722D5" w:rsidP="009722D5">
      <w:pPr>
        <w:pStyle w:val="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90679166"/>
      <w:r w:rsidRPr="004A4877">
        <w:t>5.10.10.1</w:t>
      </w:r>
      <w:r w:rsidRPr="004A4877">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90679167"/>
      <w:r w:rsidRPr="004A4877">
        <w:lastRenderedPageBreak/>
        <w:t>5.10.10.2</w:t>
      </w:r>
      <w:r w:rsidRPr="004A4877">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90679168"/>
      <w:r w:rsidRPr="004A4877">
        <w:t>5.10.10.3</w:t>
      </w:r>
      <w:r w:rsidRPr="004A4877">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90679169"/>
      <w:r w:rsidRPr="004A4877">
        <w:t>5.10.10.4</w:t>
      </w:r>
      <w:r w:rsidRPr="004A4877">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4A4877" w:rsidRDefault="009722D5" w:rsidP="009722D5">
      <w:pPr>
        <w:pStyle w:val="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90679171"/>
      <w:r w:rsidRPr="004A4877">
        <w:t>5.10.11.1</w:t>
      </w:r>
      <w:r w:rsidRPr="004A4877">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90679172"/>
      <w:r w:rsidRPr="004A4877">
        <w:lastRenderedPageBreak/>
        <w:t>5.10.11.2</w:t>
      </w:r>
      <w:r w:rsidRPr="004A4877">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90679173"/>
      <w:r w:rsidRPr="004A4877">
        <w:t>5.10.11.3</w:t>
      </w:r>
      <w:r w:rsidRPr="004A4877">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90679174"/>
      <w:r w:rsidRPr="004A4877">
        <w:t>5.10.11.4</w:t>
      </w:r>
      <w:r w:rsidRPr="004A4877">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90679175"/>
      <w:r w:rsidRPr="004A4877">
        <w:t>5.10.11.5</w:t>
      </w:r>
      <w:r w:rsidRPr="004A4877">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4A4877" w:rsidRDefault="009722D5" w:rsidP="009722D5">
      <w:pPr>
        <w:pStyle w:val="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90679181"/>
      <w:r w:rsidRPr="004A4877">
        <w:rPr>
          <w:lang w:eastAsia="zh-CN"/>
        </w:rPr>
        <w:t>5.10.13.3</w:t>
      </w:r>
      <w:r w:rsidRPr="004A4877">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90679182"/>
      <w:r w:rsidRPr="004A4877">
        <w:t>5.10.</w:t>
      </w:r>
      <w:r w:rsidRPr="004A4877">
        <w:rPr>
          <w:lang w:eastAsia="zh-CN"/>
        </w:rPr>
        <w:t>14</w:t>
      </w:r>
      <w:r w:rsidRPr="004A4877">
        <w:tab/>
      </w:r>
      <w:r w:rsidRPr="004A4877">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90679183"/>
      <w:r w:rsidRPr="004A4877">
        <w:t>5.10.15</w:t>
      </w:r>
      <w:r w:rsidRPr="004A4877">
        <w:tab/>
      </w:r>
      <w:r w:rsidR="0063361F" w:rsidRPr="004A4877">
        <w:t>Void</w:t>
      </w:r>
      <w:bookmarkEnd w:id="6392"/>
      <w:bookmarkEnd w:id="6393"/>
      <w:bookmarkEnd w:id="6394"/>
      <w:bookmarkEnd w:id="6395"/>
      <w:bookmarkEnd w:id="6396"/>
      <w:bookmarkEnd w:id="6397"/>
      <w:bookmarkEnd w:id="6398"/>
      <w:bookmarkEnd w:id="6399"/>
    </w:p>
    <w:p w14:paraId="46579505" w14:textId="77777777" w:rsidR="00F450A4" w:rsidRPr="004A4877" w:rsidRDefault="00F450A4" w:rsidP="00F450A4">
      <w:pPr>
        <w:pStyle w:val="3"/>
        <w:rPr>
          <w:rFonts w:eastAsia="宋体"/>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4A4877" w:rsidRDefault="0063361F" w:rsidP="00F450A4">
      <w:pPr>
        <w:pStyle w:val="TH"/>
      </w:pPr>
      <w:r w:rsidRPr="004A4877">
        <w:object w:dxaOrig="5768" w:dyaOrig="2545" w14:anchorId="54B91021">
          <v:shape id="_x0000_i1132" type="#_x0000_t75" style="width:259.5pt;height:115pt" o:ole="">
            <v:imagedata r:id="rId223" o:title=""/>
          </v:shape>
          <o:OLEObject Type="Embed" ProgID="Word.Picture.8" ShapeID="_x0000_i1132" DrawAspect="Content" ObjectID="_1711198403"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5pt" o:ole="">
            <v:imagedata r:id="rId225" o:title=""/>
          </v:shape>
          <o:OLEObject Type="Embed" ProgID="Word.Picture.8" ShapeID="_x0000_i1133" DrawAspect="Content" ObjectID="_1711198404"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90679185"/>
      <w:r w:rsidRPr="004A4877">
        <w:t>6</w:t>
      </w:r>
      <w:r w:rsidRPr="004A4877">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4A4877" w:rsidRDefault="009722D5" w:rsidP="009722D5">
      <w:pPr>
        <w:pStyle w:val="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90679186"/>
      <w:r w:rsidRPr="004A4877">
        <w:t>6.1</w:t>
      </w:r>
      <w:r w:rsidRPr="004A4877">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90679187"/>
      <w:r w:rsidRPr="004A4877">
        <w:lastRenderedPageBreak/>
        <w:t>6.2</w:t>
      </w:r>
      <w:r w:rsidRPr="004A4877">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90679188"/>
      <w:r w:rsidRPr="004A4877">
        <w:t>6.2.1</w:t>
      </w:r>
      <w:r w:rsidRPr="004A4877">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4A4877" w:rsidRDefault="009722D5" w:rsidP="009722D5">
      <w:pPr>
        <w:pStyle w:val="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90679189"/>
      <w:r w:rsidRPr="004A4877">
        <w:t>–</w:t>
      </w:r>
      <w:r w:rsidRPr="004A4877">
        <w:tab/>
      </w:r>
      <w:r w:rsidRPr="004A4877">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90679190"/>
      <w:r w:rsidRPr="004A4877">
        <w:t>–</w:t>
      </w:r>
      <w:r w:rsidRPr="004A4877">
        <w:tab/>
      </w:r>
      <w:r w:rsidRPr="004A4877">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90679191"/>
      <w:r w:rsidRPr="004A4877">
        <w:t>–</w:t>
      </w:r>
      <w:r w:rsidRPr="004A4877">
        <w:tab/>
      </w:r>
      <w:r w:rsidRPr="004A4877">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90679192"/>
      <w:r w:rsidRPr="004A4877">
        <w:t>–</w:t>
      </w:r>
      <w:r w:rsidRPr="004A4877">
        <w:tab/>
      </w:r>
      <w:r w:rsidRPr="004A4877">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90679193"/>
      <w:r w:rsidRPr="004A4877">
        <w:t>–</w:t>
      </w:r>
      <w:r w:rsidRPr="004A4877">
        <w:tab/>
      </w:r>
      <w:r w:rsidRPr="004A4877">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90679194"/>
      <w:r w:rsidRPr="004A4877">
        <w:t>–</w:t>
      </w:r>
      <w:r w:rsidRPr="004A4877">
        <w:tab/>
      </w:r>
      <w:r w:rsidRPr="004A4877">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90679195"/>
      <w:r w:rsidRPr="004A4877">
        <w:t>–</w:t>
      </w:r>
      <w:r w:rsidRPr="004A4877">
        <w:tab/>
      </w:r>
      <w:r w:rsidRPr="004A4877">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90679196"/>
      <w:r w:rsidRPr="004A4877">
        <w:t>–</w:t>
      </w:r>
      <w:r w:rsidRPr="004A4877">
        <w:tab/>
      </w:r>
      <w:r w:rsidRPr="004A4877">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90679197"/>
      <w:r w:rsidRPr="004A4877">
        <w:t>–</w:t>
      </w:r>
      <w:r w:rsidRPr="004A4877">
        <w:tab/>
      </w:r>
      <w:r w:rsidRPr="004A4877">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90679198"/>
      <w:r w:rsidRPr="004A4877">
        <w:t>–</w:t>
      </w:r>
      <w:r w:rsidRPr="004A4877">
        <w:tab/>
      </w:r>
      <w:r w:rsidRPr="004A4877">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90679199"/>
      <w:r w:rsidRPr="004A4877">
        <w:t>–</w:t>
      </w:r>
      <w:r w:rsidRPr="004A4877">
        <w:tab/>
      </w:r>
      <w:r w:rsidRPr="004A4877">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90679200"/>
      <w:r w:rsidRPr="004A4877">
        <w:t>–</w:t>
      </w:r>
      <w:r w:rsidRPr="004A4877">
        <w:tab/>
      </w:r>
      <w:r w:rsidRPr="004A4877">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90679201"/>
      <w:r w:rsidRPr="004A4877">
        <w:t>–</w:t>
      </w:r>
      <w:r w:rsidRPr="004A4877">
        <w:tab/>
      </w:r>
      <w:r w:rsidRPr="004A4877">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90679202"/>
      <w:r w:rsidRPr="004A4877">
        <w:lastRenderedPageBreak/>
        <w:t>6.2.2</w:t>
      </w:r>
      <w:r w:rsidRPr="004A4877">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4A4877" w:rsidRDefault="009722D5" w:rsidP="009722D5">
      <w:pPr>
        <w:pStyle w:val="4"/>
        <w:rPr>
          <w:rFonts w:eastAsia="宋体"/>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90679203"/>
      <w:r w:rsidRPr="004A4877">
        <w:t>–</w:t>
      </w:r>
      <w:r w:rsidRPr="004A4877">
        <w:tab/>
      </w:r>
      <w:r w:rsidRPr="004A4877">
        <w:rPr>
          <w:rFonts w:eastAsia="宋体"/>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90679204"/>
      <w:r w:rsidRPr="004A4877">
        <w:lastRenderedPageBreak/>
        <w:t>–</w:t>
      </w:r>
      <w:r w:rsidRPr="004A4877">
        <w:tab/>
      </w:r>
      <w:r w:rsidRPr="004A4877">
        <w:rPr>
          <w:rFonts w:eastAsia="宋体"/>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90679205"/>
      <w:r w:rsidRPr="004A4877">
        <w:t>–</w:t>
      </w:r>
      <w:r w:rsidRPr="004A4877">
        <w:tab/>
      </w:r>
      <w:r w:rsidRPr="004A4877">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90679206"/>
      <w:r w:rsidRPr="004A4877">
        <w:t>–</w:t>
      </w:r>
      <w:r w:rsidRPr="004A4877">
        <w:tab/>
      </w:r>
      <w:r w:rsidRPr="004A4877">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90679207"/>
      <w:r w:rsidRPr="004A4877">
        <w:lastRenderedPageBreak/>
        <w:t>–</w:t>
      </w:r>
      <w:r w:rsidRPr="004A4877">
        <w:tab/>
      </w:r>
      <w:r w:rsidRPr="004A4877">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90679208"/>
      <w:r w:rsidRPr="004A4877">
        <w:t>–</w:t>
      </w:r>
      <w:r w:rsidRPr="004A4877">
        <w:tab/>
      </w:r>
      <w:r w:rsidRPr="004A4877">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3" w:name="OLE_LINK27"/>
      <w:bookmarkStart w:id="669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3"/>
      <w:bookmarkEnd w:id="669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Toc90679209"/>
      <w:bookmarkStart w:id="6707" w:name="_Hlk523061826"/>
      <w:r w:rsidRPr="004A4877">
        <w:t>–</w:t>
      </w:r>
      <w:r w:rsidRPr="004A4877">
        <w:tab/>
      </w:r>
      <w:r w:rsidRPr="004A4877">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90679210"/>
      <w:r w:rsidRPr="004A4877">
        <w:t>–</w:t>
      </w:r>
      <w:r w:rsidRPr="004A4877">
        <w:tab/>
      </w:r>
      <w:r w:rsidRPr="004A4877">
        <w:rPr>
          <w:i/>
          <w:noProof/>
        </w:rPr>
        <w:t xml:space="preserve">HandoverFromEUTRAPreparationRequest </w:t>
      </w:r>
      <w:r w:rsidRPr="004A4877">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90679211"/>
      <w:r w:rsidRPr="004A4877">
        <w:rPr>
          <w:rFonts w:eastAsia="Malgun Gothic"/>
          <w:i/>
          <w:noProof/>
          <w:lang w:eastAsia="ko-KR"/>
        </w:rPr>
        <w:t>–</w:t>
      </w:r>
      <w:r w:rsidRPr="004A4877">
        <w:rPr>
          <w:rFonts w:eastAsia="Malgun Gothic"/>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90679212"/>
      <w:r w:rsidRPr="004A4877">
        <w:t>–</w:t>
      </w:r>
      <w:r w:rsidRPr="004A4877">
        <w:tab/>
      </w:r>
      <w:r w:rsidRPr="004A4877">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4" w:name="_MON_1449250076"/>
    <w:bookmarkEnd w:id="6744"/>
    <w:bookmarkStart w:id="6745" w:name="_MON_1449250108"/>
    <w:bookmarkEnd w:id="6745"/>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27" o:title=""/>
          </v:shape>
          <o:OLEObject Type="Embed" ProgID="Word.Picture.8" ShapeID="_x0000_i1134" DrawAspect="Content" ObjectID="_1711198405"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8"/>
      <w:r>
        <w:t>LoggedEventTriggerConfig-r17 ::=</w:t>
      </w:r>
      <w:r>
        <w:tab/>
        <w:t>SEQUENCE {</w:t>
      </w:r>
      <w:commentRangeEnd w:id="6758"/>
      <w:r w:rsidR="006A02A9">
        <w:rPr>
          <w:rStyle w:val="af2"/>
          <w:rFonts w:ascii="Times New Roman" w:hAnsi="Times New Roman"/>
          <w:noProof w:val="0"/>
        </w:rPr>
        <w:commentReference w:id="675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5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9"/>
            <w:r w:rsidR="006A02A9">
              <w:rPr>
                <w:rStyle w:val="af2"/>
                <w:rFonts w:ascii="Times New Roman" w:hAnsi="Times New Roman"/>
              </w:rPr>
              <w:commentReference w:id="675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90679214"/>
      <w:r w:rsidRPr="004A4877">
        <w:t>–</w:t>
      </w:r>
      <w:r w:rsidRPr="004A4877">
        <w:tab/>
      </w:r>
      <w:r w:rsidRPr="004A4877">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90679215"/>
      <w:r w:rsidRPr="004A4877">
        <w:t>–</w:t>
      </w:r>
      <w:r w:rsidRPr="004A4877">
        <w:tab/>
      </w:r>
      <w:r w:rsidRPr="004A4877">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90679217"/>
      <w:r w:rsidRPr="004A4877">
        <w:rPr>
          <w:rFonts w:eastAsia="Malgun Gothic"/>
          <w:i/>
          <w:noProof/>
          <w:lang w:eastAsia="ko-KR"/>
        </w:rPr>
        <w:t>–</w:t>
      </w:r>
      <w:r w:rsidRPr="004A4877">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90679218"/>
      <w:r w:rsidRPr="004A4877">
        <w:rPr>
          <w:rFonts w:eastAsia="Malgun Gothic"/>
          <w:i/>
          <w:noProof/>
          <w:lang w:eastAsia="ko-KR"/>
        </w:rPr>
        <w:t>–</w:t>
      </w:r>
      <w:r w:rsidRPr="004A4877">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90679219"/>
      <w:r w:rsidRPr="004A4877">
        <w:t>–</w:t>
      </w:r>
      <w:r w:rsidRPr="004A4877">
        <w:tab/>
      </w:r>
      <w:r w:rsidRPr="004A4877">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90679220"/>
      <w:r w:rsidRPr="004A4877">
        <w:t>–</w:t>
      </w:r>
      <w:r w:rsidRPr="004A4877">
        <w:tab/>
      </w:r>
      <w:r w:rsidRPr="004A4877">
        <w:rPr>
          <w:i/>
        </w:rPr>
        <w:t>MCGFailureInformation</w:t>
      </w:r>
      <w:bookmarkEnd w:id="6832"/>
      <w:bookmarkEnd w:id="6833"/>
      <w:bookmarkEnd w:id="6834"/>
      <w:bookmarkEnd w:id="6835"/>
      <w:bookmarkEnd w:id="6836"/>
      <w:bookmarkEnd w:id="6837"/>
      <w:bookmarkEnd w:id="6838"/>
      <w:bookmarkEnd w:id="683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0"/>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90679221"/>
      <w:r w:rsidRPr="004A4877">
        <w:rPr>
          <w:i/>
          <w:noProof/>
        </w:rPr>
        <w:t>–</w:t>
      </w:r>
      <w:r w:rsidRPr="004A4877">
        <w:rPr>
          <w:i/>
          <w:noProof/>
        </w:rPr>
        <w:tab/>
      </w:r>
      <w:r w:rsidRPr="004A4877">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90679222"/>
      <w:r w:rsidRPr="004A4877">
        <w:t>–</w:t>
      </w:r>
      <w:r w:rsidRPr="004A4877">
        <w:tab/>
      </w:r>
      <w:r w:rsidRPr="004A4877">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5" w:name="OLE_LINK5"/>
      <w:r w:rsidRPr="004A4877">
        <w:tab/>
        <w:t>MeasResults</w:t>
      </w:r>
      <w:bookmarkEnd w:id="686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90679223"/>
      <w:r w:rsidRPr="004A4877">
        <w:t>–</w:t>
      </w:r>
      <w:r w:rsidRPr="004A4877">
        <w:tab/>
      </w:r>
      <w:r w:rsidRPr="004A4877">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8" w:name="OLE_LINK38"/>
      <w:bookmarkStart w:id="6879" w:name="OLE_LINK49"/>
      <w:r w:rsidRPr="004A4877">
        <w:t>systemInformation</w:t>
      </w:r>
      <w:bookmarkEnd w:id="6878"/>
      <w:bookmarkEnd w:id="687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90679224"/>
      <w:r w:rsidRPr="004A4877">
        <w:t>–</w:t>
      </w:r>
      <w:r w:rsidRPr="004A4877">
        <w:tab/>
      </w:r>
      <w:r w:rsidRPr="004A4877">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90679225"/>
      <w:r w:rsidRPr="004A4877">
        <w:t>–</w:t>
      </w:r>
      <w:r w:rsidRPr="004A4877">
        <w:tab/>
      </w:r>
      <w:r w:rsidRPr="004A4877">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90679226"/>
      <w:r w:rsidRPr="004A4877">
        <w:rPr>
          <w:rFonts w:eastAsia="Malgun Gothic"/>
          <w:i/>
          <w:noProof/>
          <w:lang w:eastAsia="ko-KR"/>
        </w:rPr>
        <w:t>–</w:t>
      </w:r>
      <w:r w:rsidRPr="004A4877">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3" w:name="_Hlk19100937"/>
      <w:r w:rsidRPr="004A4877">
        <w:t>requestedNumOccasions</w:t>
      </w:r>
      <w:bookmarkEnd w:id="691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90679227"/>
      <w:r w:rsidRPr="004A4877">
        <w:rPr>
          <w:i/>
          <w:noProof/>
        </w:rPr>
        <w:t>–</w:t>
      </w:r>
      <w:r w:rsidRPr="004A4877">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90679228"/>
      <w:r w:rsidRPr="004A4877">
        <w:rPr>
          <w:i/>
          <w:noProof/>
        </w:rPr>
        <w:t>–</w:t>
      </w:r>
      <w:r w:rsidRPr="004A4877">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90679229"/>
      <w:r w:rsidRPr="004A4877">
        <w:t>–</w:t>
      </w:r>
      <w:r w:rsidRPr="004A4877">
        <w:tab/>
      </w:r>
      <w:r w:rsidRPr="004A4877">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r>
      <w:bookmarkStart w:id="6951" w:name="OLE_LINK69"/>
      <w:bookmarkStart w:id="6952" w:name="OLE_LINK78"/>
      <w:r>
        <w:t>systemInformationBlockType</w:t>
      </w:r>
      <w:r w:rsidR="00C77316">
        <w:t>31</w:t>
      </w:r>
      <w:r>
        <w:t>Dedicated-r17</w:t>
      </w:r>
      <w:bookmarkEnd w:id="6951"/>
      <w:bookmarkEnd w:id="6952"/>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4" w:name="OLE_LINK208"/>
            <w:bookmarkStart w:id="695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4"/>
            <w:bookmarkEnd w:id="695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6"/>
            <w:r w:rsidRPr="00B40C8F">
              <w:rPr>
                <w:lang w:eastAsia="en-GB"/>
              </w:rPr>
              <w:t>CPAC</w:t>
            </w:r>
            <w:commentRangeEnd w:id="6956"/>
            <w:r w:rsidR="00183C1C">
              <w:rPr>
                <w:rStyle w:val="af2"/>
                <w:rFonts w:ascii="Times New Roman" w:hAnsi="Times New Roman"/>
              </w:rPr>
              <w:commentReference w:id="6956"/>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7" w:name="OLE_LINK79"/>
            <w:r w:rsidR="003D6498" w:rsidRPr="004A4877">
              <w:rPr>
                <w:lang w:eastAsia="zh-CN"/>
              </w:rPr>
              <w:t>NOTE 3.</w:t>
            </w:r>
            <w:bookmarkEnd w:id="695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58"/>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58"/>
            <w:r w:rsidR="00801AFD">
              <w:rPr>
                <w:rStyle w:val="af2"/>
                <w:rFonts w:ascii="Times New Roman" w:hAnsi="Times New Roman"/>
              </w:rPr>
              <w:commentReference w:id="6958"/>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59" w:name="_Toc20487206"/>
      <w:bookmarkStart w:id="6960" w:name="_Toc29342501"/>
      <w:bookmarkStart w:id="6961" w:name="_Toc29343640"/>
      <w:bookmarkStart w:id="6962" w:name="_Toc36566901"/>
      <w:bookmarkStart w:id="6963" w:name="_Toc36810337"/>
      <w:bookmarkStart w:id="6964" w:name="_Toc36846701"/>
      <w:bookmarkStart w:id="6965" w:name="_Toc36939354"/>
      <w:bookmarkStart w:id="6966" w:name="_Toc37082334"/>
      <w:bookmarkStart w:id="6967" w:name="_Toc46480965"/>
      <w:bookmarkStart w:id="6968" w:name="_Toc46482199"/>
      <w:bookmarkStart w:id="6969" w:name="_Toc46483433"/>
      <w:bookmarkStart w:id="6970" w:name="_Toc90679230"/>
      <w:r w:rsidRPr="004A4877">
        <w:t>–</w:t>
      </w:r>
      <w:r w:rsidRPr="004A4877">
        <w:tab/>
      </w:r>
      <w:r w:rsidRPr="004A4877">
        <w:rPr>
          <w:i/>
          <w:noProof/>
        </w:rPr>
        <w:t>RRCConnectionReconfigurationComplete</w:t>
      </w:r>
      <w:bookmarkEnd w:id="6959"/>
      <w:bookmarkEnd w:id="6960"/>
      <w:bookmarkEnd w:id="6961"/>
      <w:bookmarkEnd w:id="6962"/>
      <w:bookmarkEnd w:id="6963"/>
      <w:bookmarkEnd w:id="6964"/>
      <w:bookmarkEnd w:id="6965"/>
      <w:bookmarkEnd w:id="6966"/>
      <w:bookmarkEnd w:id="6967"/>
      <w:bookmarkEnd w:id="6968"/>
      <w:bookmarkEnd w:id="6969"/>
      <w:bookmarkEnd w:id="6970"/>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1"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1"/>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72" w:name="_Toc20487207"/>
      <w:bookmarkStart w:id="6973" w:name="_Toc29342502"/>
      <w:bookmarkStart w:id="6974" w:name="_Toc29343641"/>
      <w:bookmarkStart w:id="6975" w:name="_Toc36566902"/>
      <w:bookmarkStart w:id="6976" w:name="_Toc36810338"/>
      <w:bookmarkStart w:id="6977" w:name="_Toc36846702"/>
      <w:bookmarkStart w:id="6978" w:name="_Toc36939355"/>
      <w:bookmarkStart w:id="6979" w:name="_Toc37082335"/>
      <w:bookmarkStart w:id="6980" w:name="_Toc46480966"/>
      <w:bookmarkStart w:id="6981" w:name="_Toc46482200"/>
      <w:bookmarkStart w:id="6982" w:name="_Toc46483434"/>
      <w:bookmarkStart w:id="6983" w:name="_Toc90679231"/>
      <w:r w:rsidRPr="004A4877">
        <w:t>–</w:t>
      </w:r>
      <w:r w:rsidRPr="004A4877">
        <w:tab/>
      </w:r>
      <w:r w:rsidRPr="004A4877">
        <w:rPr>
          <w:i/>
          <w:noProof/>
        </w:rPr>
        <w:t>RRCConnectionReestablishment</w:t>
      </w:r>
      <w:bookmarkEnd w:id="6972"/>
      <w:bookmarkEnd w:id="6973"/>
      <w:bookmarkEnd w:id="6974"/>
      <w:bookmarkEnd w:id="6975"/>
      <w:bookmarkEnd w:id="6976"/>
      <w:bookmarkEnd w:id="6977"/>
      <w:bookmarkEnd w:id="6978"/>
      <w:bookmarkEnd w:id="6979"/>
      <w:bookmarkEnd w:id="6980"/>
      <w:bookmarkEnd w:id="6981"/>
      <w:bookmarkEnd w:id="6982"/>
      <w:bookmarkEnd w:id="6983"/>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84" w:name="_Toc20487208"/>
      <w:bookmarkStart w:id="6985" w:name="_Toc29342503"/>
      <w:bookmarkStart w:id="6986" w:name="_Toc29343642"/>
      <w:bookmarkStart w:id="6987" w:name="_Toc36566903"/>
      <w:bookmarkStart w:id="6988" w:name="_Toc36810339"/>
      <w:bookmarkStart w:id="6989" w:name="_Toc36846703"/>
      <w:bookmarkStart w:id="6990" w:name="_Toc36939356"/>
      <w:bookmarkStart w:id="6991" w:name="_Toc37082336"/>
      <w:bookmarkStart w:id="6992" w:name="_Toc46480967"/>
      <w:bookmarkStart w:id="6993" w:name="_Toc46482201"/>
      <w:bookmarkStart w:id="6994" w:name="_Toc46483435"/>
      <w:bookmarkStart w:id="6995" w:name="_Toc90679232"/>
      <w:r w:rsidRPr="004A4877">
        <w:t>–</w:t>
      </w:r>
      <w:r w:rsidRPr="004A4877">
        <w:tab/>
      </w:r>
      <w:r w:rsidRPr="004A4877">
        <w:rPr>
          <w:i/>
          <w:noProof/>
        </w:rPr>
        <w:t>RRCConnectionReestablishmentComplete</w:t>
      </w:r>
      <w:bookmarkEnd w:id="6984"/>
      <w:bookmarkEnd w:id="6985"/>
      <w:bookmarkEnd w:id="6986"/>
      <w:bookmarkEnd w:id="6987"/>
      <w:bookmarkEnd w:id="6988"/>
      <w:bookmarkEnd w:id="6989"/>
      <w:bookmarkEnd w:id="6990"/>
      <w:bookmarkEnd w:id="6991"/>
      <w:bookmarkEnd w:id="6992"/>
      <w:bookmarkEnd w:id="6993"/>
      <w:bookmarkEnd w:id="6994"/>
      <w:bookmarkEnd w:id="6995"/>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6996" w:name="_Toc20487209"/>
      <w:bookmarkStart w:id="6997" w:name="_Toc29342504"/>
      <w:bookmarkStart w:id="6998" w:name="_Toc29343643"/>
      <w:bookmarkStart w:id="6999" w:name="_Toc36566904"/>
      <w:bookmarkStart w:id="7000" w:name="_Toc36810340"/>
      <w:bookmarkStart w:id="7001" w:name="_Toc36846704"/>
      <w:bookmarkStart w:id="7002" w:name="_Toc36939357"/>
      <w:bookmarkStart w:id="7003" w:name="_Toc37082337"/>
      <w:bookmarkStart w:id="7004" w:name="_Toc46480968"/>
      <w:bookmarkStart w:id="7005" w:name="_Toc46482202"/>
      <w:bookmarkStart w:id="7006" w:name="_Toc46483436"/>
      <w:bookmarkStart w:id="7007" w:name="_Toc90679233"/>
      <w:r w:rsidRPr="004A4877">
        <w:t>–</w:t>
      </w:r>
      <w:r w:rsidRPr="004A4877">
        <w:tab/>
      </w:r>
      <w:r w:rsidRPr="004A4877">
        <w:rPr>
          <w:i/>
          <w:noProof/>
        </w:rPr>
        <w:t>RRCConnectionReestablishmentReject</w:t>
      </w:r>
      <w:bookmarkEnd w:id="6996"/>
      <w:bookmarkEnd w:id="6997"/>
      <w:bookmarkEnd w:id="6998"/>
      <w:bookmarkEnd w:id="6999"/>
      <w:bookmarkEnd w:id="7000"/>
      <w:bookmarkEnd w:id="7001"/>
      <w:bookmarkEnd w:id="7002"/>
      <w:bookmarkEnd w:id="7003"/>
      <w:bookmarkEnd w:id="7004"/>
      <w:bookmarkEnd w:id="7005"/>
      <w:bookmarkEnd w:id="7006"/>
      <w:bookmarkEnd w:id="7007"/>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08" w:name="_Toc20487210"/>
      <w:bookmarkStart w:id="7009" w:name="_Toc29342505"/>
      <w:bookmarkStart w:id="7010" w:name="_Toc29343644"/>
      <w:bookmarkStart w:id="7011" w:name="_Toc36566905"/>
      <w:bookmarkStart w:id="7012" w:name="_Toc36810341"/>
      <w:bookmarkStart w:id="7013" w:name="_Toc36846705"/>
      <w:bookmarkStart w:id="7014" w:name="_Toc36939358"/>
      <w:bookmarkStart w:id="7015" w:name="_Toc37082338"/>
      <w:bookmarkStart w:id="7016" w:name="_Toc46480969"/>
      <w:bookmarkStart w:id="7017" w:name="_Toc46482203"/>
      <w:bookmarkStart w:id="7018" w:name="_Toc46483437"/>
      <w:bookmarkStart w:id="7019" w:name="_Toc90679234"/>
      <w:r w:rsidRPr="004A4877">
        <w:t>–</w:t>
      </w:r>
      <w:r w:rsidRPr="004A4877">
        <w:tab/>
      </w:r>
      <w:r w:rsidRPr="004A4877">
        <w:rPr>
          <w:i/>
          <w:noProof/>
        </w:rPr>
        <w:t>RRCConnectionReestablishmentRequest</w:t>
      </w:r>
      <w:bookmarkEnd w:id="7008"/>
      <w:bookmarkEnd w:id="7009"/>
      <w:bookmarkEnd w:id="7010"/>
      <w:bookmarkEnd w:id="7011"/>
      <w:bookmarkEnd w:id="7012"/>
      <w:bookmarkEnd w:id="7013"/>
      <w:bookmarkEnd w:id="7014"/>
      <w:bookmarkEnd w:id="7015"/>
      <w:bookmarkEnd w:id="7016"/>
      <w:bookmarkEnd w:id="7017"/>
      <w:bookmarkEnd w:id="7018"/>
      <w:bookmarkEnd w:id="7019"/>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20" w:name="_Toc20487211"/>
      <w:bookmarkStart w:id="7021" w:name="_Toc29342506"/>
      <w:bookmarkStart w:id="7022" w:name="_Toc29343645"/>
      <w:bookmarkStart w:id="7023" w:name="_Toc36566906"/>
      <w:bookmarkStart w:id="7024" w:name="_Toc36810342"/>
      <w:bookmarkStart w:id="7025" w:name="_Toc36846706"/>
      <w:bookmarkStart w:id="7026" w:name="_Toc36939359"/>
      <w:bookmarkStart w:id="7027" w:name="_Toc37082339"/>
      <w:bookmarkStart w:id="7028" w:name="_Toc46480970"/>
      <w:bookmarkStart w:id="7029" w:name="_Toc46482204"/>
      <w:bookmarkStart w:id="7030" w:name="_Toc46483438"/>
      <w:bookmarkStart w:id="7031" w:name="_Toc90679235"/>
      <w:r w:rsidRPr="004A4877">
        <w:t>–</w:t>
      </w:r>
      <w:r w:rsidRPr="004A4877">
        <w:tab/>
      </w:r>
      <w:r w:rsidRPr="004A4877">
        <w:rPr>
          <w:i/>
          <w:noProof/>
        </w:rPr>
        <w:t>RRCConnection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32" w:name="_Toc20487212"/>
      <w:bookmarkStart w:id="7033" w:name="_Toc29342507"/>
      <w:bookmarkStart w:id="7034" w:name="_Toc29343646"/>
      <w:bookmarkStart w:id="7035" w:name="_Toc36566907"/>
      <w:bookmarkStart w:id="7036" w:name="_Toc36810343"/>
      <w:bookmarkStart w:id="7037" w:name="_Toc36846707"/>
      <w:bookmarkStart w:id="7038" w:name="_Toc36939360"/>
      <w:bookmarkStart w:id="7039" w:name="_Toc37082340"/>
      <w:bookmarkStart w:id="7040" w:name="_Toc46480971"/>
      <w:bookmarkStart w:id="7041" w:name="_Toc46482205"/>
      <w:bookmarkStart w:id="7042" w:name="_Toc46483439"/>
      <w:bookmarkStart w:id="7043" w:name="_Toc90679236"/>
      <w:r w:rsidRPr="004A4877">
        <w:t>–</w:t>
      </w:r>
      <w:r w:rsidRPr="004A4877">
        <w:tab/>
      </w:r>
      <w:r w:rsidRPr="004A4877">
        <w:rPr>
          <w:i/>
          <w:noProof/>
        </w:rPr>
        <w:t>RRCConnectionRelease</w:t>
      </w:r>
      <w:bookmarkEnd w:id="7032"/>
      <w:bookmarkEnd w:id="7033"/>
      <w:bookmarkEnd w:id="7034"/>
      <w:bookmarkEnd w:id="7035"/>
      <w:bookmarkEnd w:id="7036"/>
      <w:bookmarkEnd w:id="7037"/>
      <w:bookmarkEnd w:id="7038"/>
      <w:bookmarkEnd w:id="7039"/>
      <w:bookmarkEnd w:id="7040"/>
      <w:bookmarkEnd w:id="7041"/>
      <w:bookmarkEnd w:id="7042"/>
      <w:bookmarkEnd w:id="7043"/>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4" w:name="_Hlk21337411"/>
      <w:r w:rsidR="00AA5063" w:rsidRPr="004A4877">
        <w:t>RRCConnectionRelease</w:t>
      </w:r>
      <w:r w:rsidR="0029285D" w:rsidRPr="004A4877">
        <w:t>-</w:t>
      </w:r>
      <w:r w:rsidR="00FE1774" w:rsidRPr="004A4877">
        <w:t>v15b0</w:t>
      </w:r>
      <w:r w:rsidR="00AA5063" w:rsidRPr="004A4877">
        <w:t>-IEs</w:t>
      </w:r>
      <w:bookmarkEnd w:id="7044"/>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5" w:name="OLE_LINK101"/>
      <w:bookmarkStart w:id="7046"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7" w:name="OLE_LINK114"/>
      <w:bookmarkStart w:id="7048" w:name="OLE_LINK115"/>
      <w:r w:rsidRPr="004A4877">
        <w:t>CarrierFreqCDMA2000</w:t>
      </w:r>
      <w:bookmarkEnd w:id="7047"/>
      <w:bookmarkEnd w:id="7048"/>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5"/>
    <w:bookmarkEnd w:id="7046"/>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49" w:name="_Toc20487213"/>
      <w:bookmarkStart w:id="7050" w:name="_Toc29342508"/>
      <w:bookmarkStart w:id="7051" w:name="_Toc29343647"/>
      <w:bookmarkStart w:id="7052" w:name="_Toc36566908"/>
      <w:bookmarkStart w:id="7053" w:name="_Toc36810344"/>
      <w:bookmarkStart w:id="7054" w:name="_Toc36846708"/>
      <w:bookmarkStart w:id="7055" w:name="_Toc36939361"/>
      <w:bookmarkStart w:id="7056" w:name="_Toc37082341"/>
      <w:bookmarkStart w:id="7057" w:name="_Toc46480972"/>
      <w:bookmarkStart w:id="7058" w:name="_Toc46482206"/>
      <w:bookmarkStart w:id="7059" w:name="_Toc46483440"/>
      <w:bookmarkStart w:id="7060" w:name="_Toc90679237"/>
      <w:r w:rsidRPr="004A4877">
        <w:t>–</w:t>
      </w:r>
      <w:r w:rsidRPr="004A4877">
        <w:tab/>
      </w:r>
      <w:r w:rsidRPr="004A4877">
        <w:rPr>
          <w:i/>
          <w:noProof/>
        </w:rPr>
        <w:t>RRCConnectionRequest</w:t>
      </w:r>
      <w:bookmarkEnd w:id="7049"/>
      <w:bookmarkEnd w:id="7050"/>
      <w:bookmarkEnd w:id="7051"/>
      <w:bookmarkEnd w:id="7052"/>
      <w:bookmarkEnd w:id="7053"/>
      <w:bookmarkEnd w:id="7054"/>
      <w:bookmarkEnd w:id="7055"/>
      <w:bookmarkEnd w:id="7056"/>
      <w:bookmarkEnd w:id="7057"/>
      <w:bookmarkEnd w:id="7058"/>
      <w:bookmarkEnd w:id="7059"/>
      <w:bookmarkEnd w:id="7060"/>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61" w:name="_Toc20487214"/>
      <w:bookmarkStart w:id="7062" w:name="_Toc29342509"/>
      <w:bookmarkStart w:id="7063" w:name="_Toc29343648"/>
      <w:bookmarkStart w:id="7064" w:name="_Toc36566909"/>
      <w:bookmarkStart w:id="7065" w:name="_Toc36810345"/>
      <w:bookmarkStart w:id="7066" w:name="_Toc36846709"/>
      <w:bookmarkStart w:id="7067" w:name="_Toc36939362"/>
      <w:bookmarkStart w:id="7068" w:name="_Toc37082342"/>
      <w:bookmarkStart w:id="7069" w:name="_Toc46480973"/>
      <w:bookmarkStart w:id="7070" w:name="_Toc46482207"/>
      <w:bookmarkStart w:id="7071" w:name="_Toc46483441"/>
      <w:bookmarkStart w:id="7072" w:name="_Toc90679238"/>
      <w:r w:rsidRPr="004A4877">
        <w:t>–</w:t>
      </w:r>
      <w:r w:rsidRPr="004A4877">
        <w:tab/>
      </w:r>
      <w:r w:rsidRPr="004A4877">
        <w:rPr>
          <w:i/>
          <w:noProof/>
        </w:rPr>
        <w:t>RRCConnectionResume</w:t>
      </w:r>
      <w:bookmarkEnd w:id="7061"/>
      <w:bookmarkEnd w:id="7062"/>
      <w:bookmarkEnd w:id="7063"/>
      <w:bookmarkEnd w:id="7064"/>
      <w:bookmarkEnd w:id="7065"/>
      <w:bookmarkEnd w:id="7066"/>
      <w:bookmarkEnd w:id="7067"/>
      <w:bookmarkEnd w:id="7068"/>
      <w:bookmarkEnd w:id="7069"/>
      <w:bookmarkEnd w:id="7070"/>
      <w:bookmarkEnd w:id="7071"/>
      <w:bookmarkEnd w:id="7072"/>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73" w:name="_Toc20487215"/>
      <w:bookmarkStart w:id="7074" w:name="_Toc29342510"/>
      <w:bookmarkStart w:id="7075" w:name="_Toc29343649"/>
      <w:bookmarkStart w:id="7076" w:name="_Toc36566910"/>
      <w:bookmarkStart w:id="7077" w:name="_Toc36810346"/>
      <w:bookmarkStart w:id="7078" w:name="_Toc36846710"/>
      <w:bookmarkStart w:id="7079" w:name="_Toc36939363"/>
      <w:bookmarkStart w:id="7080" w:name="_Toc37082343"/>
      <w:bookmarkStart w:id="7081" w:name="_Toc46480974"/>
      <w:bookmarkStart w:id="7082" w:name="_Toc46482208"/>
      <w:bookmarkStart w:id="7083" w:name="_Toc46483442"/>
      <w:bookmarkStart w:id="7084" w:name="_Toc90679239"/>
      <w:r w:rsidRPr="004A4877">
        <w:lastRenderedPageBreak/>
        <w:t>–</w:t>
      </w:r>
      <w:r w:rsidRPr="004A4877">
        <w:tab/>
      </w:r>
      <w:r w:rsidRPr="004A4877">
        <w:rPr>
          <w:i/>
          <w:noProof/>
        </w:rPr>
        <w:t>RRCConnectionResumeComplete</w:t>
      </w:r>
      <w:bookmarkEnd w:id="7073"/>
      <w:bookmarkEnd w:id="7074"/>
      <w:bookmarkEnd w:id="7075"/>
      <w:bookmarkEnd w:id="7076"/>
      <w:bookmarkEnd w:id="7077"/>
      <w:bookmarkEnd w:id="7078"/>
      <w:bookmarkEnd w:id="7079"/>
      <w:bookmarkEnd w:id="7080"/>
      <w:bookmarkEnd w:id="7081"/>
      <w:bookmarkEnd w:id="7082"/>
      <w:bookmarkEnd w:id="7083"/>
      <w:bookmarkEnd w:id="7084"/>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85" w:name="_Toc20487216"/>
      <w:bookmarkStart w:id="7086" w:name="_Toc29342511"/>
      <w:bookmarkStart w:id="7087" w:name="_Toc29343650"/>
      <w:bookmarkStart w:id="7088" w:name="_Toc36566911"/>
      <w:bookmarkStart w:id="7089" w:name="_Toc36810347"/>
      <w:bookmarkStart w:id="7090" w:name="_Toc36846711"/>
      <w:bookmarkStart w:id="7091" w:name="_Toc36939364"/>
      <w:bookmarkStart w:id="7092" w:name="_Toc37082344"/>
      <w:bookmarkStart w:id="7093" w:name="_Toc46480975"/>
      <w:bookmarkStart w:id="7094" w:name="_Toc46482209"/>
      <w:bookmarkStart w:id="7095" w:name="_Toc46483443"/>
      <w:bookmarkStart w:id="7096" w:name="_Toc90679240"/>
      <w:r w:rsidRPr="004A4877">
        <w:t>–</w:t>
      </w:r>
      <w:r w:rsidRPr="004A4877">
        <w:tab/>
      </w:r>
      <w:r w:rsidRPr="004A4877">
        <w:rPr>
          <w:i/>
          <w:noProof/>
        </w:rPr>
        <w:t>RRCConnectionResumeRequest</w:t>
      </w:r>
      <w:bookmarkEnd w:id="7085"/>
      <w:bookmarkEnd w:id="7086"/>
      <w:bookmarkEnd w:id="7087"/>
      <w:bookmarkEnd w:id="7088"/>
      <w:bookmarkEnd w:id="7089"/>
      <w:bookmarkEnd w:id="7090"/>
      <w:bookmarkEnd w:id="7091"/>
      <w:bookmarkEnd w:id="7092"/>
      <w:bookmarkEnd w:id="7093"/>
      <w:bookmarkEnd w:id="7094"/>
      <w:bookmarkEnd w:id="7095"/>
      <w:bookmarkEnd w:id="7096"/>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097" w:name="_Toc20487217"/>
      <w:bookmarkStart w:id="7098" w:name="_Toc29342512"/>
      <w:bookmarkStart w:id="7099" w:name="_Toc29343651"/>
      <w:bookmarkStart w:id="7100" w:name="_Toc36566912"/>
      <w:bookmarkStart w:id="7101" w:name="_Toc36810348"/>
      <w:bookmarkStart w:id="7102" w:name="_Toc36846712"/>
      <w:bookmarkStart w:id="7103" w:name="_Toc36939365"/>
      <w:bookmarkStart w:id="7104" w:name="_Toc37082345"/>
      <w:bookmarkStart w:id="7105" w:name="_Toc46480976"/>
      <w:bookmarkStart w:id="7106" w:name="_Toc46482210"/>
      <w:bookmarkStart w:id="7107" w:name="_Toc46483444"/>
      <w:bookmarkStart w:id="7108" w:name="_Toc90679241"/>
      <w:r w:rsidRPr="004A4877">
        <w:t>–</w:t>
      </w:r>
      <w:r w:rsidRPr="004A4877">
        <w:tab/>
      </w:r>
      <w:r w:rsidRPr="004A4877">
        <w:rPr>
          <w:i/>
          <w:noProof/>
        </w:rPr>
        <w:t>RRCConnectionSetup</w:t>
      </w:r>
      <w:bookmarkEnd w:id="7097"/>
      <w:bookmarkEnd w:id="7098"/>
      <w:bookmarkEnd w:id="7099"/>
      <w:bookmarkEnd w:id="7100"/>
      <w:bookmarkEnd w:id="7101"/>
      <w:bookmarkEnd w:id="7102"/>
      <w:bookmarkEnd w:id="7103"/>
      <w:bookmarkEnd w:id="7104"/>
      <w:bookmarkEnd w:id="7105"/>
      <w:bookmarkEnd w:id="7106"/>
      <w:bookmarkEnd w:id="7107"/>
      <w:bookmarkEnd w:id="7108"/>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09" w:name="_Toc20487218"/>
      <w:bookmarkStart w:id="7110" w:name="_Toc29342513"/>
      <w:bookmarkStart w:id="7111" w:name="_Toc29343652"/>
      <w:bookmarkStart w:id="7112" w:name="_Toc36566913"/>
      <w:bookmarkStart w:id="7113" w:name="_Toc36810349"/>
      <w:bookmarkStart w:id="7114" w:name="_Toc36846713"/>
      <w:bookmarkStart w:id="7115" w:name="_Toc36939366"/>
      <w:bookmarkStart w:id="7116" w:name="_Toc37082346"/>
      <w:bookmarkStart w:id="7117" w:name="_Toc46480977"/>
      <w:bookmarkStart w:id="7118" w:name="_Toc46482211"/>
      <w:bookmarkStart w:id="7119" w:name="_Toc46483445"/>
      <w:bookmarkStart w:id="7120" w:name="_Toc90679242"/>
      <w:r w:rsidRPr="004A4877">
        <w:t>–</w:t>
      </w:r>
      <w:r w:rsidRPr="004A4877">
        <w:tab/>
      </w:r>
      <w:r w:rsidRPr="004A4877">
        <w:rPr>
          <w:i/>
          <w:noProof/>
        </w:rPr>
        <w:t>RRCConnectionSetupComplete</w:t>
      </w:r>
      <w:bookmarkEnd w:id="7109"/>
      <w:bookmarkEnd w:id="7110"/>
      <w:bookmarkEnd w:id="7111"/>
      <w:bookmarkEnd w:id="7112"/>
      <w:bookmarkEnd w:id="7113"/>
      <w:bookmarkEnd w:id="7114"/>
      <w:bookmarkEnd w:id="7115"/>
      <w:bookmarkEnd w:id="7116"/>
      <w:bookmarkEnd w:id="7117"/>
      <w:bookmarkEnd w:id="7118"/>
      <w:bookmarkEnd w:id="7119"/>
      <w:bookmarkEnd w:id="7120"/>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21" w:name="_Toc20487219"/>
      <w:bookmarkStart w:id="7122" w:name="_Toc29342514"/>
      <w:bookmarkStart w:id="7123" w:name="_Toc29343653"/>
      <w:bookmarkStart w:id="7124" w:name="_Toc36566914"/>
      <w:bookmarkStart w:id="7125" w:name="_Toc36810350"/>
      <w:bookmarkStart w:id="7126" w:name="_Toc36846714"/>
      <w:bookmarkStart w:id="7127" w:name="_Toc36939367"/>
      <w:bookmarkStart w:id="7128" w:name="_Toc37082347"/>
      <w:bookmarkStart w:id="7129" w:name="_Toc46480978"/>
      <w:bookmarkStart w:id="7130" w:name="_Toc46482212"/>
      <w:bookmarkStart w:id="7131" w:name="_Toc46483446"/>
      <w:bookmarkStart w:id="7132" w:name="_Toc90679243"/>
      <w:r w:rsidRPr="004A4877">
        <w:lastRenderedPageBreak/>
        <w:t>–</w:t>
      </w:r>
      <w:r w:rsidRPr="004A4877">
        <w:tab/>
      </w:r>
      <w:r w:rsidRPr="004A4877">
        <w:rPr>
          <w:i/>
          <w:noProof/>
        </w:rPr>
        <w:t>RRCEarlyDataComplete</w:t>
      </w:r>
      <w:bookmarkEnd w:id="7121"/>
      <w:bookmarkEnd w:id="7122"/>
      <w:bookmarkEnd w:id="7123"/>
      <w:bookmarkEnd w:id="7124"/>
      <w:bookmarkEnd w:id="7125"/>
      <w:bookmarkEnd w:id="7126"/>
      <w:bookmarkEnd w:id="7127"/>
      <w:bookmarkEnd w:id="7128"/>
      <w:bookmarkEnd w:id="7129"/>
      <w:bookmarkEnd w:id="7130"/>
      <w:bookmarkEnd w:id="7131"/>
      <w:bookmarkEnd w:id="7132"/>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33" w:name="_Toc20487220"/>
      <w:bookmarkStart w:id="7134" w:name="_Toc29342515"/>
      <w:bookmarkStart w:id="7135" w:name="_Toc29343654"/>
      <w:bookmarkStart w:id="7136" w:name="_Toc36566915"/>
      <w:bookmarkStart w:id="7137" w:name="_Toc36810351"/>
      <w:bookmarkStart w:id="7138" w:name="_Toc36846715"/>
      <w:bookmarkStart w:id="7139" w:name="_Toc36939368"/>
      <w:bookmarkStart w:id="7140" w:name="_Toc37082348"/>
      <w:bookmarkStart w:id="7141" w:name="_Toc46480979"/>
      <w:bookmarkStart w:id="7142" w:name="_Toc46482213"/>
      <w:bookmarkStart w:id="7143" w:name="_Toc46483447"/>
      <w:bookmarkStart w:id="7144" w:name="_Toc90679244"/>
      <w:r w:rsidRPr="004A4877">
        <w:t>–</w:t>
      </w:r>
      <w:r w:rsidRPr="004A4877">
        <w:tab/>
      </w:r>
      <w:r w:rsidRPr="004A4877">
        <w:rPr>
          <w:i/>
          <w:noProof/>
        </w:rPr>
        <w:t>RRCEarlyDataRequest</w:t>
      </w:r>
      <w:bookmarkEnd w:id="7133"/>
      <w:bookmarkEnd w:id="7134"/>
      <w:bookmarkEnd w:id="7135"/>
      <w:bookmarkEnd w:id="7136"/>
      <w:bookmarkEnd w:id="7137"/>
      <w:bookmarkEnd w:id="7138"/>
      <w:bookmarkEnd w:id="7139"/>
      <w:bookmarkEnd w:id="7140"/>
      <w:bookmarkEnd w:id="7141"/>
      <w:bookmarkEnd w:id="7142"/>
      <w:bookmarkEnd w:id="7143"/>
      <w:bookmarkEnd w:id="7144"/>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5"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6" w:name="_Hlk21360228"/>
      <w:r w:rsidRPr="004A4877">
        <w:t>establishmentCause-r16</w:t>
      </w:r>
      <w:bookmarkEnd w:id="7146"/>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5"/>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7"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7"/>
    </w:tbl>
    <w:p w14:paraId="488DB06B" w14:textId="77777777" w:rsidR="002E2F4B" w:rsidRPr="004A4877" w:rsidRDefault="002E2F4B" w:rsidP="009722D5"/>
    <w:p w14:paraId="7EB5DC4C" w14:textId="77777777" w:rsidR="009722D5" w:rsidRPr="004A4877" w:rsidRDefault="009722D5" w:rsidP="009722D5">
      <w:pPr>
        <w:pStyle w:val="4"/>
      </w:pPr>
      <w:bookmarkStart w:id="7148" w:name="_Toc20487221"/>
      <w:bookmarkStart w:id="7149" w:name="_Toc29342516"/>
      <w:bookmarkStart w:id="7150" w:name="_Toc29343655"/>
      <w:bookmarkStart w:id="7151" w:name="_Toc36566916"/>
      <w:bookmarkStart w:id="7152" w:name="_Toc36810352"/>
      <w:bookmarkStart w:id="7153" w:name="_Toc36846716"/>
      <w:bookmarkStart w:id="7154" w:name="_Toc36939369"/>
      <w:bookmarkStart w:id="7155" w:name="_Toc37082349"/>
      <w:bookmarkStart w:id="7156" w:name="_Toc46480980"/>
      <w:bookmarkStart w:id="7157" w:name="_Toc46482214"/>
      <w:bookmarkStart w:id="7158" w:name="_Toc46483448"/>
      <w:bookmarkStart w:id="7159" w:name="_Toc90679245"/>
      <w:r w:rsidRPr="004A4877">
        <w:t>–</w:t>
      </w:r>
      <w:r w:rsidRPr="004A4877">
        <w:tab/>
      </w:r>
      <w:r w:rsidRPr="004A4877">
        <w:rPr>
          <w:i/>
          <w:noProof/>
        </w:rPr>
        <w:t>SCGFailureInformation</w:t>
      </w:r>
      <w:bookmarkEnd w:id="7148"/>
      <w:bookmarkEnd w:id="7149"/>
      <w:bookmarkEnd w:id="7150"/>
      <w:bookmarkEnd w:id="7151"/>
      <w:bookmarkEnd w:id="7152"/>
      <w:bookmarkEnd w:id="7153"/>
      <w:bookmarkEnd w:id="7154"/>
      <w:bookmarkEnd w:id="7155"/>
      <w:bookmarkEnd w:id="7156"/>
      <w:bookmarkEnd w:id="7157"/>
      <w:bookmarkEnd w:id="7158"/>
      <w:bookmarkEnd w:id="7159"/>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60" w:name="_Toc20487222"/>
      <w:bookmarkStart w:id="7161" w:name="_Toc29342517"/>
      <w:bookmarkStart w:id="7162" w:name="_Toc29343656"/>
      <w:bookmarkStart w:id="7163" w:name="_Toc36566917"/>
      <w:bookmarkStart w:id="7164" w:name="_Toc36810353"/>
      <w:bookmarkStart w:id="7165" w:name="_Toc36846717"/>
      <w:bookmarkStart w:id="7166" w:name="_Toc36939370"/>
      <w:bookmarkStart w:id="7167" w:name="_Toc37082350"/>
      <w:bookmarkStart w:id="7168" w:name="_Toc46480981"/>
      <w:bookmarkStart w:id="7169" w:name="_Toc46482215"/>
      <w:bookmarkStart w:id="7170" w:name="_Toc46483449"/>
      <w:bookmarkStart w:id="7171" w:name="_Toc90679246"/>
      <w:r w:rsidRPr="004A4877">
        <w:t>–</w:t>
      </w:r>
      <w:r w:rsidRPr="004A4877">
        <w:tab/>
      </w:r>
      <w:r w:rsidRPr="004A4877">
        <w:rPr>
          <w:i/>
          <w:noProof/>
        </w:rPr>
        <w:t>SCGFailureInformationNR</w:t>
      </w:r>
      <w:bookmarkEnd w:id="7160"/>
      <w:bookmarkEnd w:id="7161"/>
      <w:bookmarkEnd w:id="7162"/>
      <w:bookmarkEnd w:id="7163"/>
      <w:bookmarkEnd w:id="7164"/>
      <w:bookmarkEnd w:id="7165"/>
      <w:bookmarkEnd w:id="7166"/>
      <w:bookmarkEnd w:id="7167"/>
      <w:bookmarkEnd w:id="7168"/>
      <w:bookmarkEnd w:id="7169"/>
      <w:bookmarkEnd w:id="7170"/>
      <w:bookmarkEnd w:id="7171"/>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72" w:name="_Toc20487223"/>
      <w:bookmarkStart w:id="7173" w:name="_Toc29342518"/>
      <w:bookmarkStart w:id="7174" w:name="_Toc29343657"/>
      <w:bookmarkStart w:id="7175" w:name="_Toc36566918"/>
      <w:bookmarkStart w:id="7176" w:name="_Toc36810354"/>
      <w:bookmarkStart w:id="7177" w:name="_Toc36846718"/>
      <w:bookmarkStart w:id="7178" w:name="_Toc36939371"/>
      <w:bookmarkStart w:id="7179" w:name="_Toc37082351"/>
      <w:bookmarkStart w:id="7180" w:name="_Toc46480982"/>
      <w:bookmarkStart w:id="7181" w:name="_Toc46482216"/>
      <w:bookmarkStart w:id="7182" w:name="_Toc46483450"/>
      <w:bookmarkStart w:id="7183" w:name="_Toc90679247"/>
      <w:r w:rsidRPr="004A4877">
        <w:lastRenderedPageBreak/>
        <w:t>–</w:t>
      </w:r>
      <w:r w:rsidRPr="004A4877">
        <w:tab/>
      </w:r>
      <w:r w:rsidRPr="004A4877">
        <w:rPr>
          <w:i/>
        </w:rPr>
        <w:t>SCPTMConfiguration</w:t>
      </w:r>
      <w:bookmarkEnd w:id="7172"/>
      <w:bookmarkEnd w:id="7173"/>
      <w:bookmarkEnd w:id="7174"/>
      <w:bookmarkEnd w:id="7175"/>
      <w:bookmarkEnd w:id="7176"/>
      <w:bookmarkEnd w:id="7177"/>
      <w:bookmarkEnd w:id="7178"/>
      <w:bookmarkEnd w:id="7179"/>
      <w:bookmarkEnd w:id="7180"/>
      <w:bookmarkEnd w:id="7181"/>
      <w:bookmarkEnd w:id="7182"/>
      <w:bookmarkEnd w:id="7183"/>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5pt;height:15.5pt" o:ole="">
                  <v:imagedata r:id="rId229" o:title=""/>
                </v:shape>
                <o:OLEObject Type="Embed" ProgID="Equation.3" ShapeID="_x0000_i1135" DrawAspect="Content" ObjectID="_1711198406"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84" w:name="_Toc20487224"/>
      <w:bookmarkStart w:id="7185" w:name="_Toc29342519"/>
      <w:bookmarkStart w:id="7186" w:name="_Toc29343658"/>
      <w:bookmarkStart w:id="7187" w:name="_Toc36566919"/>
      <w:bookmarkStart w:id="7188" w:name="_Toc36810355"/>
      <w:bookmarkStart w:id="7189" w:name="_Toc36846719"/>
      <w:bookmarkStart w:id="7190" w:name="_Toc36939372"/>
      <w:bookmarkStart w:id="7191" w:name="_Toc37082352"/>
      <w:bookmarkStart w:id="7192" w:name="_Toc46480983"/>
      <w:bookmarkStart w:id="7193" w:name="_Toc46482217"/>
      <w:bookmarkStart w:id="7194" w:name="_Toc46483451"/>
      <w:bookmarkStart w:id="7195" w:name="_Toc90679248"/>
      <w:r w:rsidRPr="004A4877">
        <w:t>–</w:t>
      </w:r>
      <w:r w:rsidRPr="004A4877">
        <w:tab/>
      </w:r>
      <w:r w:rsidRPr="004A4877">
        <w:rPr>
          <w:i/>
        </w:rPr>
        <w:t>SCPTMConfiguration-BR</w:t>
      </w:r>
      <w:bookmarkEnd w:id="7184"/>
      <w:bookmarkEnd w:id="7185"/>
      <w:bookmarkEnd w:id="7186"/>
      <w:bookmarkEnd w:id="7187"/>
      <w:bookmarkEnd w:id="7188"/>
      <w:bookmarkEnd w:id="7189"/>
      <w:bookmarkEnd w:id="7190"/>
      <w:bookmarkEnd w:id="7191"/>
      <w:bookmarkEnd w:id="7192"/>
      <w:bookmarkEnd w:id="7193"/>
      <w:bookmarkEnd w:id="7194"/>
      <w:bookmarkEnd w:id="7195"/>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5pt;height:15.5pt" o:ole="">
                  <v:imagedata r:id="rId229" o:title=""/>
                </v:shape>
                <o:OLEObject Type="Embed" ProgID="Equation.3" ShapeID="_x0000_i1136" DrawAspect="Content" ObjectID="_1711198407"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196" w:name="_Toc20487225"/>
      <w:bookmarkStart w:id="7197" w:name="_Toc29342520"/>
      <w:bookmarkStart w:id="7198" w:name="_Toc29343659"/>
      <w:bookmarkStart w:id="7199" w:name="_Toc36566920"/>
      <w:bookmarkStart w:id="7200" w:name="_Toc36810356"/>
      <w:bookmarkStart w:id="7201" w:name="_Toc36846720"/>
      <w:bookmarkStart w:id="7202" w:name="_Toc36939373"/>
      <w:bookmarkStart w:id="7203" w:name="_Toc37082353"/>
      <w:bookmarkStart w:id="7204" w:name="_Toc46480984"/>
      <w:bookmarkStart w:id="7205" w:name="_Toc46482218"/>
      <w:bookmarkStart w:id="7206" w:name="_Toc46483452"/>
      <w:bookmarkStart w:id="7207" w:name="_Toc90679249"/>
      <w:r w:rsidRPr="004A4877">
        <w:t>–</w:t>
      </w:r>
      <w:r w:rsidRPr="004A4877">
        <w:tab/>
      </w:r>
      <w:r w:rsidRPr="004A4877">
        <w:rPr>
          <w:i/>
          <w:noProof/>
        </w:rPr>
        <w:t>SecurityModeCommand</w:t>
      </w:r>
      <w:bookmarkEnd w:id="7196"/>
      <w:bookmarkEnd w:id="7197"/>
      <w:bookmarkEnd w:id="7198"/>
      <w:bookmarkEnd w:id="7199"/>
      <w:bookmarkEnd w:id="7200"/>
      <w:bookmarkEnd w:id="7201"/>
      <w:bookmarkEnd w:id="7202"/>
      <w:bookmarkEnd w:id="7203"/>
      <w:bookmarkEnd w:id="7204"/>
      <w:bookmarkEnd w:id="7205"/>
      <w:bookmarkEnd w:id="7206"/>
      <w:bookmarkEnd w:id="7207"/>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08" w:name="_Toc20487226"/>
      <w:bookmarkStart w:id="7209" w:name="_Toc29342521"/>
      <w:bookmarkStart w:id="7210" w:name="_Toc29343660"/>
      <w:bookmarkStart w:id="7211" w:name="_Toc36566921"/>
      <w:bookmarkStart w:id="7212" w:name="_Toc36810357"/>
      <w:bookmarkStart w:id="7213" w:name="_Toc36846721"/>
      <w:bookmarkStart w:id="7214" w:name="_Toc36939374"/>
      <w:bookmarkStart w:id="7215" w:name="_Toc37082354"/>
      <w:bookmarkStart w:id="7216" w:name="_Toc46480985"/>
      <w:bookmarkStart w:id="7217" w:name="_Toc46482219"/>
      <w:bookmarkStart w:id="7218" w:name="_Toc46483453"/>
      <w:bookmarkStart w:id="7219" w:name="_Toc90679250"/>
      <w:r w:rsidRPr="004A4877">
        <w:lastRenderedPageBreak/>
        <w:t>–</w:t>
      </w:r>
      <w:r w:rsidRPr="004A4877">
        <w:tab/>
      </w:r>
      <w:r w:rsidRPr="004A4877">
        <w:rPr>
          <w:i/>
          <w:noProof/>
        </w:rPr>
        <w:t>SecurityModeComplete</w:t>
      </w:r>
      <w:bookmarkEnd w:id="7208"/>
      <w:bookmarkEnd w:id="7209"/>
      <w:bookmarkEnd w:id="7210"/>
      <w:bookmarkEnd w:id="7211"/>
      <w:bookmarkEnd w:id="7212"/>
      <w:bookmarkEnd w:id="7213"/>
      <w:bookmarkEnd w:id="7214"/>
      <w:bookmarkEnd w:id="7215"/>
      <w:bookmarkEnd w:id="7216"/>
      <w:bookmarkEnd w:id="7217"/>
      <w:bookmarkEnd w:id="7218"/>
      <w:bookmarkEnd w:id="7219"/>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20" w:name="_Toc20487227"/>
      <w:bookmarkStart w:id="7221" w:name="_Toc29342522"/>
      <w:bookmarkStart w:id="7222" w:name="_Toc29343661"/>
      <w:bookmarkStart w:id="7223" w:name="_Toc36566922"/>
      <w:bookmarkStart w:id="7224" w:name="_Toc36810358"/>
      <w:bookmarkStart w:id="7225" w:name="_Toc36846722"/>
      <w:bookmarkStart w:id="7226" w:name="_Toc36939375"/>
      <w:bookmarkStart w:id="7227" w:name="_Toc37082355"/>
      <w:bookmarkStart w:id="7228" w:name="_Toc46480986"/>
      <w:bookmarkStart w:id="7229" w:name="_Toc46482220"/>
      <w:bookmarkStart w:id="7230" w:name="_Toc46483454"/>
      <w:bookmarkStart w:id="7231" w:name="_Toc90679251"/>
      <w:r w:rsidRPr="004A4877">
        <w:t>–</w:t>
      </w:r>
      <w:r w:rsidRPr="004A4877">
        <w:tab/>
      </w:r>
      <w:r w:rsidRPr="004A4877">
        <w:rPr>
          <w:i/>
          <w:noProof/>
        </w:rPr>
        <w:t>SecurityModeFailure</w:t>
      </w:r>
      <w:bookmarkEnd w:id="7220"/>
      <w:bookmarkEnd w:id="7221"/>
      <w:bookmarkEnd w:id="7222"/>
      <w:bookmarkEnd w:id="7223"/>
      <w:bookmarkEnd w:id="7224"/>
      <w:bookmarkEnd w:id="7225"/>
      <w:bookmarkEnd w:id="7226"/>
      <w:bookmarkEnd w:id="7227"/>
      <w:bookmarkEnd w:id="7228"/>
      <w:bookmarkEnd w:id="7229"/>
      <w:bookmarkEnd w:id="7230"/>
      <w:bookmarkEnd w:id="7231"/>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32" w:name="_Toc20487228"/>
      <w:bookmarkStart w:id="7233" w:name="_Toc29342523"/>
      <w:bookmarkStart w:id="7234" w:name="_Toc29343662"/>
      <w:bookmarkStart w:id="7235" w:name="_Toc36566923"/>
      <w:bookmarkStart w:id="7236" w:name="_Toc36810359"/>
      <w:bookmarkStart w:id="7237" w:name="_Toc36846723"/>
      <w:bookmarkStart w:id="7238" w:name="_Toc36939376"/>
      <w:bookmarkStart w:id="7239" w:name="_Toc37082356"/>
      <w:bookmarkStart w:id="7240" w:name="_Toc46480987"/>
      <w:bookmarkStart w:id="7241" w:name="_Toc46482221"/>
      <w:bookmarkStart w:id="7242" w:name="_Toc46483455"/>
      <w:bookmarkStart w:id="7243" w:name="_Toc90679252"/>
      <w:r w:rsidRPr="004A4877">
        <w:lastRenderedPageBreak/>
        <w:t>–</w:t>
      </w:r>
      <w:r w:rsidRPr="004A4877">
        <w:tab/>
      </w:r>
      <w:r w:rsidRPr="004A4877">
        <w:rPr>
          <w:i/>
          <w:noProof/>
        </w:rPr>
        <w:t>SidelinkUEInformation</w:t>
      </w:r>
      <w:bookmarkEnd w:id="7232"/>
      <w:bookmarkEnd w:id="7233"/>
      <w:bookmarkEnd w:id="7234"/>
      <w:bookmarkEnd w:id="7235"/>
      <w:bookmarkEnd w:id="7236"/>
      <w:bookmarkEnd w:id="7237"/>
      <w:bookmarkEnd w:id="7238"/>
      <w:bookmarkEnd w:id="7239"/>
      <w:bookmarkEnd w:id="7240"/>
      <w:bookmarkEnd w:id="7241"/>
      <w:bookmarkEnd w:id="7242"/>
      <w:bookmarkEnd w:id="7243"/>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44" w:name="_Toc20487229"/>
      <w:bookmarkStart w:id="7245" w:name="_Toc29342524"/>
      <w:bookmarkStart w:id="7246" w:name="_Toc29343663"/>
      <w:bookmarkStart w:id="7247" w:name="_Toc36566924"/>
      <w:bookmarkStart w:id="7248" w:name="_Toc36810361"/>
      <w:bookmarkStart w:id="7249" w:name="_Toc36846725"/>
      <w:bookmarkStart w:id="7250" w:name="_Toc36939378"/>
      <w:bookmarkStart w:id="7251" w:name="_Toc37082358"/>
      <w:bookmarkStart w:id="7252" w:name="_Toc46480988"/>
      <w:bookmarkStart w:id="7253" w:name="_Toc46482222"/>
      <w:bookmarkStart w:id="7254" w:name="_Toc46483456"/>
      <w:bookmarkStart w:id="7255" w:name="_Toc90679253"/>
      <w:r w:rsidRPr="004A4877">
        <w:t>–</w:t>
      </w:r>
      <w:r w:rsidRPr="004A4877">
        <w:tab/>
      </w:r>
      <w:r w:rsidRPr="004A4877">
        <w:rPr>
          <w:i/>
          <w:noProof/>
        </w:rPr>
        <w:t>SystemInformation</w:t>
      </w:r>
      <w:bookmarkEnd w:id="7244"/>
      <w:bookmarkEnd w:id="7245"/>
      <w:bookmarkEnd w:id="7246"/>
      <w:bookmarkEnd w:id="7247"/>
      <w:bookmarkEnd w:id="7248"/>
      <w:bookmarkEnd w:id="7249"/>
      <w:bookmarkEnd w:id="7250"/>
      <w:bookmarkEnd w:id="7251"/>
      <w:bookmarkEnd w:id="7252"/>
      <w:bookmarkEnd w:id="7253"/>
      <w:bookmarkEnd w:id="7254"/>
      <w:bookmarkEnd w:id="7255"/>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56" w:name="_Toc20487230"/>
      <w:bookmarkStart w:id="7257" w:name="_Toc29342525"/>
      <w:bookmarkStart w:id="7258" w:name="_Toc29343664"/>
      <w:bookmarkStart w:id="7259" w:name="_Toc36566925"/>
      <w:bookmarkStart w:id="7260" w:name="_Toc36810362"/>
      <w:bookmarkStart w:id="7261" w:name="_Toc36846726"/>
      <w:bookmarkStart w:id="7262" w:name="_Toc36939379"/>
      <w:bookmarkStart w:id="7263" w:name="_Toc37082359"/>
      <w:bookmarkStart w:id="7264" w:name="_Toc46480989"/>
      <w:bookmarkStart w:id="7265" w:name="_Toc46482223"/>
      <w:bookmarkStart w:id="7266" w:name="_Toc46483457"/>
      <w:bookmarkStart w:id="7267" w:name="_Toc90679254"/>
      <w:r w:rsidRPr="004A4877">
        <w:t>–</w:t>
      </w:r>
      <w:r w:rsidRPr="004A4877">
        <w:tab/>
      </w:r>
      <w:r w:rsidRPr="004A4877">
        <w:rPr>
          <w:i/>
          <w:noProof/>
        </w:rPr>
        <w:t>SystemInformationBlockType1</w:t>
      </w:r>
      <w:bookmarkEnd w:id="7256"/>
      <w:bookmarkEnd w:id="7257"/>
      <w:bookmarkEnd w:id="7258"/>
      <w:bookmarkEnd w:id="7259"/>
      <w:bookmarkEnd w:id="7260"/>
      <w:bookmarkEnd w:id="7261"/>
      <w:bookmarkEnd w:id="7262"/>
      <w:bookmarkEnd w:id="7263"/>
      <w:bookmarkEnd w:id="7264"/>
      <w:bookmarkEnd w:id="7265"/>
      <w:bookmarkEnd w:id="7266"/>
      <w:bookmarkEnd w:id="726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8" w:name="_Hlk20476184"/>
      <w:r w:rsidRPr="004A4877">
        <w:rPr>
          <w:rFonts w:eastAsia="Batang"/>
        </w:rPr>
        <w:t>transmissionInControlChRegion-r16</w:t>
      </w:r>
      <w:bookmarkEnd w:id="726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9" w:name="OLE_LINK11"/>
            <w:r w:rsidRPr="004A4877">
              <w:rPr>
                <w:lang w:eastAsia="en-GB"/>
              </w:rPr>
              <w:t>As defined in TS 36.304 [4]</w:t>
            </w:r>
            <w:bookmarkEnd w:id="7269"/>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0" w:name="_Hlk524373643"/>
            <w:r w:rsidRPr="004A4877">
              <w:rPr>
                <w:b/>
                <w:i/>
              </w:rPr>
              <w:t>crs-IntfMitigConfig</w:t>
            </w:r>
          </w:p>
          <w:bookmarkEnd w:id="7270"/>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71" w:name="_Toc20487231"/>
      <w:bookmarkStart w:id="7272" w:name="_Toc29342526"/>
      <w:bookmarkStart w:id="7273" w:name="_Toc29343665"/>
      <w:bookmarkStart w:id="7274" w:name="_Toc36566926"/>
      <w:bookmarkStart w:id="7275" w:name="_Toc36810363"/>
      <w:bookmarkStart w:id="7276" w:name="_Toc36846727"/>
      <w:bookmarkStart w:id="7277" w:name="_Toc36939380"/>
      <w:bookmarkStart w:id="7278" w:name="_Toc37082360"/>
      <w:bookmarkStart w:id="7279" w:name="_Toc46480990"/>
      <w:bookmarkStart w:id="7280" w:name="_Toc46482224"/>
      <w:bookmarkStart w:id="7281" w:name="_Toc46483458"/>
      <w:bookmarkStart w:id="7282" w:name="_Toc90679255"/>
      <w:r w:rsidRPr="004A4877">
        <w:t>–</w:t>
      </w:r>
      <w:r w:rsidRPr="004A4877">
        <w:tab/>
      </w:r>
      <w:r w:rsidRPr="004A4877">
        <w:rPr>
          <w:i/>
          <w:noProof/>
        </w:rPr>
        <w:t>SystemInformationBlockType1-MBMS</w:t>
      </w:r>
      <w:bookmarkEnd w:id="7271"/>
      <w:bookmarkEnd w:id="7272"/>
      <w:bookmarkEnd w:id="7273"/>
      <w:bookmarkEnd w:id="7274"/>
      <w:bookmarkEnd w:id="7275"/>
      <w:bookmarkEnd w:id="7276"/>
      <w:bookmarkEnd w:id="7277"/>
      <w:bookmarkEnd w:id="7278"/>
      <w:bookmarkEnd w:id="7279"/>
      <w:bookmarkEnd w:id="7280"/>
      <w:bookmarkEnd w:id="7281"/>
      <w:bookmarkEnd w:id="728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83" w:name="_Toc20487232"/>
      <w:bookmarkStart w:id="7284" w:name="_Toc29342527"/>
      <w:bookmarkStart w:id="7285" w:name="_Toc29343666"/>
      <w:bookmarkStart w:id="7286" w:name="_Toc36566927"/>
      <w:bookmarkStart w:id="7287" w:name="_Toc36810364"/>
      <w:bookmarkStart w:id="7288" w:name="_Toc36846728"/>
      <w:bookmarkStart w:id="7289" w:name="_Toc36939381"/>
      <w:bookmarkStart w:id="7290" w:name="_Toc37082361"/>
      <w:bookmarkStart w:id="7291" w:name="_Toc46480991"/>
      <w:bookmarkStart w:id="7292" w:name="_Toc46482225"/>
      <w:bookmarkStart w:id="7293" w:name="_Toc46483459"/>
      <w:bookmarkStart w:id="7294" w:name="_Toc90679256"/>
      <w:r w:rsidRPr="004A4877">
        <w:t>–</w:t>
      </w:r>
      <w:r w:rsidRPr="004A4877">
        <w:tab/>
      </w:r>
      <w:r w:rsidRPr="004A4877">
        <w:rPr>
          <w:i/>
          <w:noProof/>
        </w:rPr>
        <w:t>UEAssistanceInformation</w:t>
      </w:r>
      <w:bookmarkEnd w:id="7283"/>
      <w:bookmarkEnd w:id="7284"/>
      <w:bookmarkEnd w:id="7285"/>
      <w:bookmarkEnd w:id="7286"/>
      <w:bookmarkEnd w:id="7287"/>
      <w:bookmarkEnd w:id="7288"/>
      <w:bookmarkEnd w:id="7289"/>
      <w:bookmarkEnd w:id="7290"/>
      <w:bookmarkEnd w:id="7291"/>
      <w:bookmarkEnd w:id="7292"/>
      <w:bookmarkEnd w:id="7293"/>
      <w:bookmarkEnd w:id="729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5"/>
    </w:p>
    <w:p w14:paraId="6518A77B" w14:textId="503E7385" w:rsidR="00A000FF" w:rsidRDefault="00A000FF" w:rsidP="00A000FF">
      <w:pPr>
        <w:pStyle w:val="PL"/>
        <w:shd w:val="clear" w:color="auto" w:fill="E6E6E6"/>
      </w:pPr>
      <w:r>
        <w:t>UEAssistanceInformation-v1700</w:t>
      </w:r>
      <w:commentRangeEnd w:id="7295"/>
      <w:r w:rsidR="00CB1A04">
        <w:rPr>
          <w:rStyle w:val="af2"/>
          <w:rFonts w:ascii="Times New Roman" w:hAnsi="Times New Roman"/>
          <w:noProof w:val="0"/>
        </w:rPr>
        <w:commentReference w:id="7295"/>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97" w:name="_Toc20487233"/>
      <w:bookmarkStart w:id="7298" w:name="_Toc29342528"/>
      <w:bookmarkStart w:id="7299" w:name="_Toc29343667"/>
      <w:bookmarkStart w:id="7300" w:name="_Toc36566928"/>
      <w:bookmarkStart w:id="7301" w:name="_Toc36810366"/>
      <w:bookmarkStart w:id="7302" w:name="_Toc36846730"/>
      <w:bookmarkStart w:id="7303" w:name="_Toc36939383"/>
      <w:bookmarkStart w:id="7304" w:name="_Toc37082363"/>
      <w:bookmarkStart w:id="7305" w:name="_Toc46480992"/>
      <w:bookmarkStart w:id="7306" w:name="_Toc46482226"/>
      <w:bookmarkStart w:id="7307" w:name="_Toc46483460"/>
      <w:bookmarkStart w:id="7308" w:name="_Toc90679257"/>
      <w:r w:rsidRPr="004A4877">
        <w:t>–</w:t>
      </w:r>
      <w:r w:rsidRPr="004A4877">
        <w:tab/>
      </w:r>
      <w:r w:rsidRPr="004A4877">
        <w:rPr>
          <w:i/>
          <w:noProof/>
        </w:rPr>
        <w:t>UECapabilityEnquiry</w:t>
      </w:r>
      <w:bookmarkEnd w:id="7297"/>
      <w:bookmarkEnd w:id="7298"/>
      <w:bookmarkEnd w:id="7299"/>
      <w:bookmarkEnd w:id="7300"/>
      <w:bookmarkEnd w:id="7301"/>
      <w:bookmarkEnd w:id="7302"/>
      <w:bookmarkEnd w:id="7303"/>
      <w:bookmarkEnd w:id="7304"/>
      <w:bookmarkEnd w:id="7305"/>
      <w:bookmarkEnd w:id="7306"/>
      <w:bookmarkEnd w:id="7307"/>
      <w:bookmarkEnd w:id="730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9" w:name="_Hlk377278"/>
            <w:r w:rsidRPr="004A4877">
              <w:rPr>
                <w:b/>
                <w:bCs/>
                <w:i/>
                <w:noProof/>
                <w:lang w:eastAsia="en-GB"/>
              </w:rPr>
              <w:t>requestedCapabilityNR</w:t>
            </w:r>
            <w:bookmarkEnd w:id="730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10" w:name="_Toc20487234"/>
      <w:bookmarkStart w:id="7311" w:name="_Toc29342529"/>
      <w:bookmarkStart w:id="7312" w:name="_Toc29343668"/>
      <w:bookmarkStart w:id="7313" w:name="_Toc36566929"/>
      <w:bookmarkStart w:id="7314" w:name="_Toc36810367"/>
      <w:bookmarkStart w:id="7315" w:name="_Toc36846731"/>
      <w:bookmarkStart w:id="7316" w:name="_Toc36939384"/>
      <w:bookmarkStart w:id="7317" w:name="_Toc37082364"/>
      <w:bookmarkStart w:id="7318" w:name="_Toc46480993"/>
      <w:bookmarkStart w:id="7319" w:name="_Toc46482227"/>
      <w:bookmarkStart w:id="7320" w:name="_Toc46483461"/>
      <w:bookmarkStart w:id="7321" w:name="_Toc90679258"/>
      <w:r w:rsidRPr="004A4877">
        <w:t>–</w:t>
      </w:r>
      <w:r w:rsidRPr="004A4877">
        <w:tab/>
      </w:r>
      <w:r w:rsidRPr="004A4877">
        <w:rPr>
          <w:i/>
          <w:noProof/>
        </w:rPr>
        <w:t>UECapabilityInformation</w:t>
      </w:r>
      <w:bookmarkEnd w:id="7310"/>
      <w:bookmarkEnd w:id="7311"/>
      <w:bookmarkEnd w:id="7312"/>
      <w:bookmarkEnd w:id="7313"/>
      <w:bookmarkEnd w:id="7314"/>
      <w:bookmarkEnd w:id="7315"/>
      <w:bookmarkEnd w:id="7316"/>
      <w:bookmarkEnd w:id="7317"/>
      <w:bookmarkEnd w:id="7318"/>
      <w:bookmarkEnd w:id="7319"/>
      <w:bookmarkEnd w:id="7320"/>
      <w:bookmarkEnd w:id="732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22" w:name="_Toc36566930"/>
      <w:bookmarkStart w:id="7323" w:name="_Toc36810368"/>
      <w:bookmarkStart w:id="7324" w:name="_Toc36846732"/>
      <w:bookmarkStart w:id="7325" w:name="_Toc36939385"/>
      <w:bookmarkStart w:id="7326" w:name="_Toc37082365"/>
      <w:bookmarkStart w:id="7327" w:name="_Toc46480994"/>
      <w:bookmarkStart w:id="7328" w:name="_Toc46482228"/>
      <w:bookmarkStart w:id="7329" w:name="_Toc46483462"/>
      <w:bookmarkStart w:id="7330" w:name="_Toc90679259"/>
      <w:r w:rsidRPr="004A4877">
        <w:t>–</w:t>
      </w:r>
      <w:r w:rsidRPr="004A4877">
        <w:tab/>
      </w:r>
      <w:r w:rsidRPr="004A4877">
        <w:rPr>
          <w:i/>
        </w:rPr>
        <w:t>ULDedicatedMessageSegment</w:t>
      </w:r>
      <w:bookmarkEnd w:id="7322"/>
      <w:bookmarkEnd w:id="7323"/>
      <w:bookmarkEnd w:id="7324"/>
      <w:bookmarkEnd w:id="7325"/>
      <w:bookmarkEnd w:id="7326"/>
      <w:bookmarkEnd w:id="7327"/>
      <w:bookmarkEnd w:id="7328"/>
      <w:bookmarkEnd w:id="7329"/>
      <w:bookmarkEnd w:id="733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31" w:name="_Toc20487235"/>
      <w:bookmarkStart w:id="7332" w:name="_Toc29342530"/>
      <w:bookmarkStart w:id="7333" w:name="_Toc29343669"/>
      <w:bookmarkStart w:id="7334" w:name="_Toc36566931"/>
      <w:bookmarkStart w:id="7335" w:name="_Toc36810369"/>
      <w:bookmarkStart w:id="7336" w:name="_Toc36846733"/>
      <w:bookmarkStart w:id="7337" w:name="_Toc36939386"/>
      <w:bookmarkStart w:id="7338" w:name="_Toc37082366"/>
      <w:bookmarkStart w:id="7339" w:name="_Toc46480995"/>
      <w:bookmarkStart w:id="7340" w:name="_Toc46482229"/>
      <w:bookmarkStart w:id="7341" w:name="_Toc46483463"/>
      <w:bookmarkStart w:id="734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1"/>
      <w:bookmarkEnd w:id="7332"/>
      <w:bookmarkEnd w:id="7333"/>
      <w:bookmarkEnd w:id="7334"/>
      <w:bookmarkEnd w:id="7335"/>
      <w:bookmarkEnd w:id="7336"/>
      <w:bookmarkEnd w:id="7337"/>
      <w:bookmarkEnd w:id="7338"/>
      <w:bookmarkEnd w:id="7339"/>
      <w:bookmarkEnd w:id="7340"/>
      <w:bookmarkEnd w:id="7341"/>
      <w:bookmarkEnd w:id="734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43" w:name="_Toc20487236"/>
      <w:bookmarkStart w:id="7344" w:name="_Toc29342531"/>
      <w:bookmarkStart w:id="7345" w:name="_Toc29343670"/>
      <w:bookmarkStart w:id="7346" w:name="_Toc36566932"/>
      <w:bookmarkStart w:id="7347" w:name="_Toc36810370"/>
      <w:bookmarkStart w:id="7348" w:name="_Toc36846734"/>
      <w:bookmarkStart w:id="7349" w:name="_Toc36939387"/>
      <w:bookmarkStart w:id="7350" w:name="_Toc37082367"/>
      <w:bookmarkStart w:id="7351" w:name="_Toc46480996"/>
      <w:bookmarkStart w:id="7352" w:name="_Toc46482230"/>
      <w:bookmarkStart w:id="7353" w:name="_Toc46483464"/>
      <w:bookmarkStart w:id="735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3"/>
      <w:bookmarkEnd w:id="7344"/>
      <w:bookmarkEnd w:id="7345"/>
      <w:bookmarkEnd w:id="7346"/>
      <w:bookmarkEnd w:id="7347"/>
      <w:bookmarkEnd w:id="7348"/>
      <w:bookmarkEnd w:id="7349"/>
      <w:bookmarkEnd w:id="7350"/>
      <w:bookmarkEnd w:id="7351"/>
      <w:bookmarkEnd w:id="7352"/>
      <w:bookmarkEnd w:id="7353"/>
      <w:bookmarkEnd w:id="735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5"/>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5"/>
            <w:r w:rsidR="006A02A9">
              <w:rPr>
                <w:rStyle w:val="af2"/>
                <w:rFonts w:ascii="Times New Roman" w:hAnsi="Times New Roman"/>
              </w:rPr>
              <w:commentReference w:id="7355"/>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90679262"/>
      <w:r w:rsidRPr="004A4877">
        <w:t>–</w:t>
      </w:r>
      <w:r w:rsidRPr="004A4877">
        <w:tab/>
      </w:r>
      <w:r w:rsidRPr="004A4877">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90679263"/>
      <w:r w:rsidRPr="004A4877">
        <w:t>–</w:t>
      </w:r>
      <w:r w:rsidRPr="004A4877">
        <w:tab/>
      </w:r>
      <w:r w:rsidRPr="004A4877">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80" w:name="_Toc46480999"/>
      <w:bookmarkStart w:id="7381" w:name="_Toc46482233"/>
      <w:bookmarkStart w:id="7382" w:name="_Toc46483467"/>
      <w:bookmarkStart w:id="7383" w:name="_Toc90679264"/>
      <w:r w:rsidRPr="004A4877">
        <w:t>–</w:t>
      </w:r>
      <w:r w:rsidRPr="004A4877">
        <w:tab/>
      </w:r>
      <w:r w:rsidRPr="004A4877">
        <w:rPr>
          <w:i/>
          <w:noProof/>
        </w:rPr>
        <w:t>ULInformationTransferIRAT</w:t>
      </w:r>
      <w:bookmarkEnd w:id="7380"/>
      <w:bookmarkEnd w:id="7381"/>
      <w:bookmarkEnd w:id="7382"/>
      <w:bookmarkEnd w:id="738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4A4877" w:rsidRDefault="00164B37" w:rsidP="00164B37">
      <w:pPr>
        <w:pStyle w:val="4"/>
      </w:pPr>
      <w:bookmarkStart w:id="7395" w:name="_Toc90679265"/>
      <w:r w:rsidRPr="004A4877">
        <w:t>–</w:t>
      </w:r>
      <w:r w:rsidRPr="004A4877">
        <w:tab/>
      </w:r>
      <w:r w:rsidRPr="004A4877">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90679266"/>
      <w:r w:rsidRPr="004A4877">
        <w:t>–</w:t>
      </w:r>
      <w:r w:rsidRPr="004A4877">
        <w:tab/>
      </w:r>
      <w:r w:rsidRPr="004A4877">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90679267"/>
      <w:r w:rsidRPr="004A4877">
        <w:t>6.3</w:t>
      </w:r>
      <w:r w:rsidRPr="004A4877">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4A4877" w:rsidRDefault="00D415EF" w:rsidP="004E6D61">
      <w:pPr>
        <w:pStyle w:val="3"/>
      </w:pPr>
      <w:bookmarkStart w:id="7420" w:name="_Toc46481003"/>
      <w:bookmarkStart w:id="7421" w:name="_Toc46482237"/>
      <w:bookmarkStart w:id="7422" w:name="_Toc46483471"/>
      <w:bookmarkStart w:id="7423" w:name="_Toc90679268"/>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4A4877">
        <w:t>6.3.0</w:t>
      </w:r>
      <w:r w:rsidRPr="004A4877">
        <w:tab/>
        <w:t>Parameterized types</w:t>
      </w:r>
      <w:bookmarkEnd w:id="7420"/>
      <w:bookmarkEnd w:id="7421"/>
      <w:bookmarkEnd w:id="7422"/>
      <w:bookmarkEnd w:id="7423"/>
    </w:p>
    <w:p w14:paraId="358C938C" w14:textId="77777777" w:rsidR="00D415EF" w:rsidRPr="004A4877" w:rsidRDefault="00D415EF" w:rsidP="004E6D61">
      <w:pPr>
        <w:pStyle w:val="4"/>
        <w:rPr>
          <w:noProof/>
          <w:lang w:eastAsia="zh-CN"/>
        </w:rPr>
      </w:pPr>
      <w:bookmarkStart w:id="7432" w:name="_Toc46481004"/>
      <w:bookmarkStart w:id="7433" w:name="_Toc46482238"/>
      <w:bookmarkStart w:id="7434" w:name="_Toc46483472"/>
      <w:bookmarkStart w:id="7435" w:name="_Toc90679269"/>
      <w:r w:rsidRPr="004A4877">
        <w:t>–</w:t>
      </w:r>
      <w:r w:rsidRPr="004A4877">
        <w:tab/>
      </w:r>
      <w:r w:rsidRPr="004A4877">
        <w:rPr>
          <w:i/>
          <w:noProof/>
        </w:rPr>
        <w:t>SetupRelease</w:t>
      </w:r>
      <w:bookmarkEnd w:id="7432"/>
      <w:bookmarkEnd w:id="7433"/>
      <w:bookmarkEnd w:id="7434"/>
      <w:bookmarkEnd w:id="743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36" w:name="_Toc46481005"/>
      <w:bookmarkStart w:id="7437" w:name="_Toc46482239"/>
      <w:bookmarkStart w:id="7438" w:name="_Toc46483473"/>
      <w:bookmarkStart w:id="7439" w:name="_Toc90679270"/>
      <w:r w:rsidRPr="004A4877">
        <w:t>6.3.1</w:t>
      </w:r>
      <w:r w:rsidRPr="004A4877">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4A4877" w:rsidRDefault="00D57360" w:rsidP="00D57360">
      <w:pPr>
        <w:pStyle w:val="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90679271"/>
      <w:r w:rsidRPr="004A4877">
        <w:t>–</w:t>
      </w:r>
      <w:r w:rsidRPr="004A4877">
        <w:tab/>
      </w:r>
      <w:r w:rsidRPr="004A4877">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90679272"/>
      <w:r w:rsidRPr="004A4877">
        <w:t>–</w:t>
      </w:r>
      <w:r w:rsidRPr="004A4877">
        <w:tab/>
      </w:r>
      <w:r w:rsidRPr="004A4877">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pt;height:14.5pt" o:ole="">
                  <v:imagedata r:id="rId232" o:title=""/>
                </v:shape>
                <o:OLEObject Type="Embed" ProgID="Equation.3" ShapeID="_x0000_i1137" DrawAspect="Content" ObjectID="_1711198408"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90679273"/>
      <w:r w:rsidRPr="004A4877">
        <w:t>–</w:t>
      </w:r>
      <w:r w:rsidRPr="004A4877">
        <w:tab/>
      </w:r>
      <w:r w:rsidRPr="004A4877">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7" w:name="OLE_LINK42"/>
      <w:bookmarkStart w:id="7478" w:name="OLE_LINK48"/>
      <w:r w:rsidRPr="004A4877">
        <w:t>Need OP</w:t>
      </w:r>
      <w:bookmarkEnd w:id="7477"/>
      <w:bookmarkEnd w:id="747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79"/>
      <w:r>
        <w:t>r17</w:t>
      </w:r>
      <w:commentRangeEnd w:id="7479"/>
      <w:r w:rsidR="0007635A">
        <w:rPr>
          <w:rStyle w:val="af2"/>
          <w:rFonts w:ascii="Times New Roman" w:hAnsi="Times New Roman"/>
          <w:noProof w:val="0"/>
        </w:rPr>
        <w:commentReference w:id="7479"/>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90679274"/>
      <w:r w:rsidRPr="004A4877">
        <w:t>–</w:t>
      </w:r>
      <w:r w:rsidRPr="004A4877">
        <w:tab/>
      </w:r>
      <w:r w:rsidRPr="004A4877">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90679275"/>
      <w:r w:rsidRPr="004A4877">
        <w:t>–</w:t>
      </w:r>
      <w:r w:rsidRPr="004A4877">
        <w:tab/>
      </w:r>
      <w:r w:rsidRPr="004A4877">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90679276"/>
      <w:r w:rsidRPr="004A4877">
        <w:t>–</w:t>
      </w:r>
      <w:r w:rsidRPr="004A4877">
        <w:tab/>
      </w:r>
      <w:r w:rsidRPr="004A4877">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90679277"/>
      <w:r w:rsidRPr="004A4877">
        <w:t>–</w:t>
      </w:r>
      <w:r w:rsidRPr="004A4877">
        <w:tab/>
      </w:r>
      <w:r w:rsidRPr="004A4877">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90679278"/>
      <w:r w:rsidRPr="004A4877">
        <w:t>–</w:t>
      </w:r>
      <w:r w:rsidRPr="004A4877">
        <w:tab/>
      </w:r>
      <w:r w:rsidRPr="004A4877">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0" w:name="OLE_LINK59"/>
      <w:bookmarkStart w:id="7541"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0"/>
    <w:bookmarkEnd w:id="7541"/>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5pt;height:21.5pt" o:ole="">
                  <v:imagedata r:id="rId234" o:title=""/>
                </v:shape>
                <o:OLEObject Type="Embed" ProgID="Equation.3" ShapeID="_x0000_i1138" DrawAspect="Content" ObjectID="_1711198409" r:id="rId235"/>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90679279"/>
      <w:r w:rsidRPr="004A4877">
        <w:t>–</w:t>
      </w:r>
      <w:r w:rsidRPr="004A4877">
        <w:tab/>
      </w:r>
      <w:r w:rsidRPr="004A4877">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90679280"/>
      <w:r w:rsidRPr="004A4877">
        <w:rPr>
          <w:bCs/>
        </w:rPr>
        <w:t>–</w:t>
      </w:r>
      <w:r w:rsidRPr="004A4877">
        <w:rPr>
          <w:bCs/>
        </w:rPr>
        <w:tab/>
      </w:r>
      <w:r w:rsidRPr="004A4877">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90679281"/>
      <w:r w:rsidRPr="004A4877">
        <w:rPr>
          <w:bCs/>
        </w:rPr>
        <w:t>–</w:t>
      </w:r>
      <w:r w:rsidRPr="004A4877">
        <w:rPr>
          <w:bCs/>
        </w:rPr>
        <w:tab/>
      </w:r>
      <w:r w:rsidRPr="004A4877">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90679282"/>
      <w:r w:rsidRPr="004A4877">
        <w:rPr>
          <w:bCs/>
        </w:rPr>
        <w:t>–</w:t>
      </w:r>
      <w:r w:rsidRPr="004A4877">
        <w:rPr>
          <w:bCs/>
        </w:rPr>
        <w:tab/>
      </w:r>
      <w:r w:rsidRPr="004A4877">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0" w:name="_Hlk521481586"/>
            <w:r w:rsidRPr="004A4877">
              <w:rPr>
                <w:b/>
                <w:bCs/>
                <w:i/>
                <w:noProof/>
                <w:lang w:eastAsia="en-GB"/>
              </w:rPr>
              <w:t>warningAreaCoordinatesSegment</w:t>
            </w:r>
          </w:p>
          <w:bookmarkEnd w:id="7590"/>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1"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1"/>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90679283"/>
      <w:r w:rsidRPr="004A4877">
        <w:t>–</w:t>
      </w:r>
      <w:r w:rsidRPr="004A4877">
        <w:tab/>
      </w:r>
      <w:r w:rsidRPr="004A4877">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4" w:name="OLE_LINK10"/>
      <w:r w:rsidRPr="004A4877">
        <w:t>-r9</w:t>
      </w:r>
      <w:bookmarkEnd w:id="7604"/>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90679284"/>
      <w:r w:rsidRPr="004A4877">
        <w:rPr>
          <w:bCs/>
        </w:rPr>
        <w:t>–</w:t>
      </w:r>
      <w:r w:rsidRPr="004A4877">
        <w:rPr>
          <w:bCs/>
        </w:rPr>
        <w:tab/>
      </w:r>
      <w:r w:rsidRPr="004A4877">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90679285"/>
      <w:r w:rsidRPr="004A4877">
        <w:t>–</w:t>
      </w:r>
      <w:r w:rsidRPr="004A4877">
        <w:tab/>
      </w:r>
      <w:r w:rsidRPr="004A4877">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90679286"/>
      <w:r w:rsidRPr="004A4877">
        <w:t>–</w:t>
      </w:r>
      <w:r w:rsidRPr="004A4877">
        <w:tab/>
      </w:r>
      <w:r w:rsidRPr="004A4877">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90679287"/>
      <w:r w:rsidRPr="004A4877">
        <w:t>–</w:t>
      </w:r>
      <w:r w:rsidRPr="004A4877">
        <w:tab/>
      </w:r>
      <w:r w:rsidRPr="004A4877">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90679288"/>
      <w:r w:rsidRPr="004A4877">
        <w:t>–</w:t>
      </w:r>
      <w:r w:rsidRPr="004A4877">
        <w:tab/>
      </w:r>
      <w:r w:rsidRPr="004A4877">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90679289"/>
      <w:r w:rsidRPr="004A4877">
        <w:t>–</w:t>
      </w:r>
      <w:r w:rsidRPr="004A4877">
        <w:tab/>
      </w:r>
      <w:r w:rsidRPr="004A4877">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90679290"/>
      <w:r w:rsidRPr="004A4877">
        <w:t>–</w:t>
      </w:r>
      <w:r w:rsidRPr="004A4877">
        <w:tab/>
      </w:r>
      <w:r w:rsidRPr="004A4877">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90679291"/>
      <w:r w:rsidRPr="004A4877">
        <w:t>–</w:t>
      </w:r>
      <w:r w:rsidRPr="004A4877">
        <w:tab/>
      </w:r>
      <w:r w:rsidRPr="004A4877">
        <w:rPr>
          <w:i/>
          <w:noProof/>
        </w:rPr>
        <w:t>SystemInformationBlockType</w:t>
      </w:r>
      <w:r w:rsidRPr="004A4877">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1" w:name="OLE_LINK195"/>
      <w:bookmarkStart w:id="7702" w:name="OLE_LINK194"/>
      <w:r w:rsidRPr="004A4877">
        <w:t>v2x-Comm</w:t>
      </w:r>
      <w:bookmarkEnd w:id="7701"/>
      <w:bookmarkEnd w:id="7702"/>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3" w:name="OLE_LINK339"/>
      <w:bookmarkStart w:id="7704" w:name="OLE_LINK340"/>
      <w:r w:rsidRPr="004A4877">
        <w:tab/>
      </w:r>
      <w:bookmarkStart w:id="7705" w:name="OLE_LINK338"/>
      <w:r w:rsidRPr="004A4877">
        <w:t>v2x-SyncConfig-r14</w:t>
      </w:r>
      <w:r w:rsidRPr="004A4877">
        <w:tab/>
      </w:r>
      <w:r w:rsidRPr="004A4877">
        <w:tab/>
      </w:r>
      <w:r w:rsidRPr="004A4877">
        <w:tab/>
      </w:r>
      <w:bookmarkStart w:id="7706" w:name="OLE_LINK166"/>
      <w:bookmarkStart w:id="7707" w:name="OLE_LINK167"/>
      <w:bookmarkEnd w:id="7705"/>
      <w:r w:rsidRPr="004A4877">
        <w:tab/>
      </w:r>
      <w:r w:rsidRPr="004A4877">
        <w:tab/>
        <w:t>SL-SyncConfigListV2X-r1</w:t>
      </w:r>
      <w:bookmarkEnd w:id="7706"/>
      <w:bookmarkEnd w:id="7707"/>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8" w:name="OLE_LINK184"/>
      <w:bookmarkStart w:id="7709" w:name="OLE_LINK183"/>
      <w:r w:rsidRPr="004A4877">
        <w:t>v2x-InterFreqInfoList-r14</w:t>
      </w:r>
      <w:r w:rsidRPr="004A4877">
        <w:tab/>
      </w:r>
      <w:bookmarkStart w:id="7710" w:name="OLE_LINK196"/>
      <w:bookmarkStart w:id="7711" w:name="OLE_LINK197"/>
      <w:bookmarkStart w:id="7712" w:name="OLE_LINK219"/>
      <w:r w:rsidRPr="004A4877">
        <w:tab/>
      </w:r>
      <w:r w:rsidRPr="004A4877">
        <w:tab/>
        <w:t>SL-InterFreqInfoListV2X-r1</w:t>
      </w:r>
      <w:bookmarkEnd w:id="7710"/>
      <w:bookmarkEnd w:id="7711"/>
      <w:bookmarkEnd w:id="7712"/>
      <w:r w:rsidRPr="004A4877">
        <w:t>4</w:t>
      </w:r>
      <w:r w:rsidRPr="004A4877">
        <w:tab/>
      </w:r>
      <w:r w:rsidRPr="004A4877">
        <w:tab/>
      </w:r>
      <w:r w:rsidRPr="004A4877">
        <w:tab/>
        <w:t>OPTIONAL,</w:t>
      </w:r>
      <w:r w:rsidRPr="004A4877">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3"/>
    <w:bookmarkEnd w:id="7704"/>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7" w:name="OLE_LINK361"/>
      <w:bookmarkStart w:id="7718" w:name="OLE_LINK360"/>
    </w:p>
    <w:p w14:paraId="4F8ECB63" w14:textId="77777777" w:rsidR="009722D5" w:rsidRPr="004A4877" w:rsidRDefault="009722D5" w:rsidP="009722D5">
      <w:pPr>
        <w:pStyle w:val="PL"/>
        <w:shd w:val="clear" w:color="auto" w:fill="E6E6E6"/>
      </w:pPr>
    </w:p>
    <w:bookmarkEnd w:id="7717"/>
    <w:bookmarkEnd w:id="7718"/>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90679292"/>
      <w:r w:rsidRPr="004A4877">
        <w:t>–</w:t>
      </w:r>
      <w:r w:rsidRPr="004A4877">
        <w:tab/>
      </w:r>
      <w:r w:rsidRPr="004A4877">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90679293"/>
      <w:r w:rsidRPr="004A4877">
        <w:rPr>
          <w:bCs/>
        </w:rPr>
        <w:t>–</w:t>
      </w:r>
      <w:r w:rsidRPr="004A4877">
        <w:rPr>
          <w:bCs/>
        </w:rPr>
        <w:tab/>
      </w:r>
      <w:r w:rsidRPr="004A4877">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90679294"/>
      <w:r w:rsidRPr="004A4877">
        <w:t>–</w:t>
      </w:r>
      <w:r w:rsidRPr="004A4877">
        <w:tab/>
      </w:r>
      <w:r w:rsidRPr="004A4877">
        <w:rPr>
          <w:i/>
        </w:rPr>
        <w:t>SystemInformationBlockType</w:t>
      </w:r>
      <w:r w:rsidRPr="004A4877">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55" w:name="_Toc46481030"/>
      <w:bookmarkStart w:id="7756" w:name="_Toc46482264"/>
      <w:bookmarkStart w:id="7757" w:name="_Toc46483498"/>
      <w:bookmarkStart w:id="7758" w:name="_Toc90679295"/>
      <w:bookmarkStart w:id="7759" w:name="_Toc36810401"/>
      <w:bookmarkStart w:id="7760" w:name="_Toc36846765"/>
      <w:bookmarkStart w:id="7761" w:name="_Toc36939418"/>
      <w:bookmarkStart w:id="7762" w:name="_Toc37082398"/>
      <w:r w:rsidRPr="004A4877">
        <w:t>–</w:t>
      </w:r>
      <w:r w:rsidRPr="004A4877">
        <w:tab/>
      </w:r>
      <w:r w:rsidRPr="004A4877">
        <w:rPr>
          <w:i/>
        </w:rPr>
        <w:t>SystemInformationBlockType</w:t>
      </w:r>
      <w:r w:rsidRPr="004A4877">
        <w:rPr>
          <w:i/>
          <w:lang w:eastAsia="zh-CN"/>
        </w:rPr>
        <w:t>26a</w:t>
      </w:r>
      <w:bookmarkEnd w:id="7755"/>
      <w:bookmarkEnd w:id="7756"/>
      <w:bookmarkEnd w:id="7757"/>
      <w:bookmarkEnd w:id="7758"/>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63" w:name="_Toc46481031"/>
      <w:bookmarkStart w:id="7764" w:name="_Toc46482265"/>
      <w:bookmarkStart w:id="7765" w:name="_Toc46483499"/>
      <w:bookmarkStart w:id="7766" w:name="_Toc90679296"/>
      <w:r w:rsidRPr="004A4877">
        <w:t>–</w:t>
      </w:r>
      <w:r w:rsidRPr="004A4877">
        <w:tab/>
      </w:r>
      <w:r w:rsidRPr="004A4877">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90679297"/>
      <w:r w:rsidRPr="004A4877">
        <w:t>–</w:t>
      </w:r>
      <w:r w:rsidRPr="004A4877">
        <w:tab/>
      </w:r>
      <w:r w:rsidRPr="004A4877">
        <w:rPr>
          <w:i/>
        </w:rPr>
        <w:t>SystemInformationBlockType</w:t>
      </w:r>
      <w:r w:rsidRPr="004A4877">
        <w:rPr>
          <w:i/>
          <w:lang w:eastAsia="zh-CN"/>
        </w:rPr>
        <w:t>28</w:t>
      </w:r>
      <w:bookmarkEnd w:id="7767"/>
      <w:bookmarkEnd w:id="7768"/>
      <w:bookmarkEnd w:id="7769"/>
      <w:bookmarkEnd w:id="7770"/>
      <w:bookmarkEnd w:id="7771"/>
      <w:bookmarkEnd w:id="7772"/>
      <w:bookmarkEnd w:id="7773"/>
      <w:bookmarkEnd w:id="7774"/>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75" w:name="_Toc46481033"/>
      <w:bookmarkStart w:id="7776" w:name="_Toc46482267"/>
      <w:bookmarkStart w:id="7777" w:name="_Toc46483501"/>
      <w:bookmarkStart w:id="7778" w:name="_Toc90679298"/>
      <w:r w:rsidRPr="004A4877">
        <w:t>–</w:t>
      </w:r>
      <w:r w:rsidRPr="004A4877">
        <w:tab/>
      </w:r>
      <w:r w:rsidRPr="004A4877">
        <w:rPr>
          <w:i/>
        </w:rPr>
        <w:t>SystemInformationBlockType</w:t>
      </w:r>
      <w:r w:rsidR="0063702D" w:rsidRPr="004A4877">
        <w:rPr>
          <w:i/>
        </w:rPr>
        <w:t>29</w:t>
      </w:r>
      <w:bookmarkEnd w:id="7775"/>
      <w:bookmarkEnd w:id="7776"/>
      <w:bookmarkEnd w:id="7777"/>
      <w:bookmarkEnd w:id="7778"/>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9"/>
      <w:r>
        <w:t>29470</w:t>
      </w:r>
      <w:commentRangeEnd w:id="7779"/>
      <w:r w:rsidR="00420AE4">
        <w:rPr>
          <w:rStyle w:val="af2"/>
          <w:rFonts w:ascii="Times New Roman" w:hAnsi="Times New Roman"/>
          <w:noProof w:val="0"/>
        </w:rPr>
        <w:commentReference w:id="7779"/>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80"/>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80"/>
      <w:r w:rsidR="00420AE4">
        <w:rPr>
          <w:rStyle w:val="af2"/>
          <w:rFonts w:ascii="Times New Roman" w:hAnsi="Times New Roman"/>
          <w:noProof w:val="0"/>
        </w:rPr>
        <w:commentReference w:id="7780"/>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81"/>
            <w:r w:rsidRPr="007F1467">
              <w:rPr>
                <w:rFonts w:eastAsia="PMingLiU"/>
                <w:lang w:eastAsia="en-US"/>
              </w:rPr>
              <w:t>transmitted</w:t>
            </w:r>
            <w:commentRangeEnd w:id="7781"/>
            <w:r w:rsidR="00AC74BA">
              <w:rPr>
                <w:rStyle w:val="af2"/>
                <w:rFonts w:ascii="Times New Roman" w:hAnsi="Times New Roman"/>
              </w:rPr>
              <w:commentReference w:id="7781"/>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82"/>
            <w:r>
              <w:rPr>
                <w:lang w:eastAsia="en-GB"/>
              </w:rPr>
              <w:t>signalling</w:t>
            </w:r>
            <w:commentRangeEnd w:id="7782"/>
            <w:r w:rsidR="0073428F">
              <w:rPr>
                <w:rStyle w:val="af2"/>
                <w:rFonts w:ascii="Times New Roman" w:hAnsi="Times New Roman"/>
              </w:rPr>
              <w:commentReference w:id="7782"/>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83"/>
            <w:r>
              <w:t>Unit in</w:t>
            </w:r>
            <w:r w:rsidRPr="0057405B">
              <w:t xml:space="preserve"> number of slots for a given subcarrier spacing</w:t>
            </w:r>
            <w:commentRangeEnd w:id="7783"/>
            <w:r w:rsidR="0079537B">
              <w:rPr>
                <w:rStyle w:val="af2"/>
                <w:rFonts w:ascii="Times New Roman" w:hAnsi="Times New Roman"/>
              </w:rPr>
              <w:commentReference w:id="7783"/>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84"/>
      <w:r>
        <w:t>Epheme</w:t>
      </w:r>
      <w:commentRangeEnd w:id="7784"/>
      <w:r w:rsidR="007840E9">
        <w:rPr>
          <w:rStyle w:val="af2"/>
          <w:rFonts w:ascii="Times New Roman" w:hAnsi="Times New Roman"/>
          <w:noProof w:val="0"/>
        </w:rPr>
        <w:commentReference w:id="7784"/>
      </w:r>
      <w:r>
        <w:t>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85"/>
      <w:r w:rsidR="009A00AF">
        <w:t>...</w:t>
      </w:r>
      <w:commentRangeEnd w:id="7785"/>
      <w:r w:rsidR="008400F2">
        <w:rPr>
          <w:rStyle w:val="af2"/>
          <w:rFonts w:ascii="Times New Roman" w:hAnsi="Times New Roman"/>
          <w:noProof w:val="0"/>
        </w:rPr>
        <w:commentReference w:id="7785"/>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786" w:name="_Toc20487267"/>
      <w:bookmarkStart w:id="7787" w:name="_Toc29342562"/>
      <w:bookmarkStart w:id="7788" w:name="_Toc29343701"/>
      <w:bookmarkStart w:id="7789" w:name="_Toc36566963"/>
      <w:bookmarkStart w:id="7790" w:name="_Toc36810403"/>
      <w:bookmarkStart w:id="7791" w:name="_Toc36846767"/>
      <w:bookmarkStart w:id="7792" w:name="_Toc36939420"/>
      <w:bookmarkStart w:id="7793" w:name="_Toc37082400"/>
      <w:bookmarkStart w:id="7794" w:name="_Toc46481034"/>
      <w:bookmarkStart w:id="7795" w:name="_Toc46482268"/>
      <w:bookmarkStart w:id="7796" w:name="_Toc46483502"/>
      <w:bookmarkStart w:id="7797" w:name="_Toc90679299"/>
      <w:r w:rsidRPr="004A4877">
        <w:t>6.3.2</w:t>
      </w:r>
      <w:r w:rsidRPr="004A4877">
        <w:tab/>
        <w:t>Radio resource control information elements</w:t>
      </w:r>
      <w:bookmarkEnd w:id="7786"/>
      <w:bookmarkEnd w:id="7787"/>
      <w:bookmarkEnd w:id="7788"/>
      <w:bookmarkEnd w:id="7789"/>
      <w:bookmarkEnd w:id="7790"/>
      <w:bookmarkEnd w:id="7791"/>
      <w:bookmarkEnd w:id="7792"/>
      <w:bookmarkEnd w:id="7793"/>
      <w:bookmarkEnd w:id="7794"/>
      <w:bookmarkEnd w:id="7795"/>
      <w:bookmarkEnd w:id="7796"/>
      <w:bookmarkEnd w:id="7797"/>
    </w:p>
    <w:p w14:paraId="6E17F424" w14:textId="77777777" w:rsidR="0063702D" w:rsidRPr="004A4877" w:rsidRDefault="0063702D" w:rsidP="0063702D">
      <w:pPr>
        <w:pStyle w:val="4"/>
      </w:pPr>
      <w:bookmarkStart w:id="7798" w:name="_Toc46481035"/>
      <w:bookmarkStart w:id="7799" w:name="_Toc46482269"/>
      <w:bookmarkStart w:id="7800" w:name="_Toc46483503"/>
      <w:bookmarkStart w:id="7801" w:name="_Toc90679300"/>
      <w:bookmarkStart w:id="7802" w:name="_Toc20487268"/>
      <w:bookmarkStart w:id="7803" w:name="_Toc29342563"/>
      <w:bookmarkStart w:id="7804" w:name="_Toc29343702"/>
      <w:bookmarkStart w:id="7805" w:name="_Toc36566964"/>
      <w:bookmarkStart w:id="7806" w:name="_Toc36810404"/>
      <w:bookmarkStart w:id="7807" w:name="_Toc36846768"/>
      <w:bookmarkStart w:id="7808" w:name="_Toc36939421"/>
      <w:bookmarkStart w:id="7809" w:name="_Toc37082401"/>
      <w:r w:rsidRPr="004A4877">
        <w:t>–</w:t>
      </w:r>
      <w:r w:rsidRPr="004A4877">
        <w:tab/>
      </w:r>
      <w:r w:rsidRPr="004A4877">
        <w:rPr>
          <w:i/>
          <w:iCs/>
        </w:rPr>
        <w:t>Alpha</w:t>
      </w:r>
      <w:bookmarkEnd w:id="7798"/>
      <w:bookmarkEnd w:id="7799"/>
      <w:bookmarkEnd w:id="7800"/>
      <w:bookmarkEnd w:id="780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10" w:name="_Toc46481036"/>
      <w:bookmarkStart w:id="7811" w:name="_Toc46482270"/>
      <w:bookmarkStart w:id="7812" w:name="_Toc46483504"/>
      <w:bookmarkStart w:id="7813" w:name="_Toc90679301"/>
      <w:r w:rsidRPr="004A4877">
        <w:t>–</w:t>
      </w:r>
      <w:r w:rsidRPr="004A4877">
        <w:tab/>
      </w:r>
      <w:r w:rsidRPr="004A4877">
        <w:rPr>
          <w:i/>
          <w:noProof/>
        </w:rPr>
        <w:t>AntennaInfo</w:t>
      </w:r>
      <w:bookmarkEnd w:id="7802"/>
      <w:bookmarkEnd w:id="7803"/>
      <w:bookmarkEnd w:id="7804"/>
      <w:bookmarkEnd w:id="7805"/>
      <w:bookmarkEnd w:id="7806"/>
      <w:bookmarkEnd w:id="7807"/>
      <w:bookmarkEnd w:id="7808"/>
      <w:bookmarkEnd w:id="7809"/>
      <w:bookmarkEnd w:id="7810"/>
      <w:bookmarkEnd w:id="7811"/>
      <w:bookmarkEnd w:id="7812"/>
      <w:bookmarkEnd w:id="7813"/>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14" w:name="OLE_LINK26"/>
      <w:bookmarkStart w:id="7815" w:name="OLE_LINK80"/>
      <w:r w:rsidRPr="004A4877">
        <w:t>TM8</w:t>
      </w:r>
      <w:bookmarkEnd w:id="7814"/>
      <w:bookmarkEnd w:id="7815"/>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16" w:name="_Hlk500758465"/>
            <w:r w:rsidRPr="004A4877">
              <w:rPr>
                <w:b/>
                <w:i/>
                <w:noProof/>
                <w:lang w:eastAsia="en-GB"/>
              </w:rPr>
              <w:t>transmissionModeDL-MBSFN</w:t>
            </w:r>
            <w:bookmarkEnd w:id="7816"/>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17" w:name="_Hlk500758483"/>
            <w:r w:rsidRPr="004A4877">
              <w:rPr>
                <w:b/>
                <w:i/>
                <w:noProof/>
                <w:lang w:eastAsia="en-GB"/>
              </w:rPr>
              <w:t>transmissionModeDL-nonMBSFN</w:t>
            </w:r>
            <w:bookmarkEnd w:id="7817"/>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18" w:name="_Toc20487269"/>
      <w:bookmarkStart w:id="7819" w:name="_Toc29342564"/>
      <w:bookmarkStart w:id="7820" w:name="_Toc29343703"/>
      <w:bookmarkStart w:id="7821" w:name="_Toc36566965"/>
      <w:bookmarkStart w:id="7822" w:name="_Toc36810405"/>
      <w:bookmarkStart w:id="7823" w:name="_Toc36846769"/>
      <w:bookmarkStart w:id="7824" w:name="_Toc36939422"/>
      <w:bookmarkStart w:id="7825" w:name="_Toc37082402"/>
      <w:bookmarkStart w:id="7826" w:name="_Toc46481037"/>
      <w:bookmarkStart w:id="7827" w:name="_Toc46482271"/>
      <w:bookmarkStart w:id="7828" w:name="_Toc46483505"/>
      <w:bookmarkStart w:id="7829" w:name="_Toc90679302"/>
      <w:r w:rsidRPr="004A4877">
        <w:rPr>
          <w:i/>
          <w:noProof/>
        </w:rPr>
        <w:t>–</w:t>
      </w:r>
      <w:r w:rsidRPr="004A4877">
        <w:rPr>
          <w:i/>
          <w:noProof/>
        </w:rPr>
        <w:tab/>
        <w:t>AntennaInfoUL</w:t>
      </w:r>
      <w:bookmarkEnd w:id="7818"/>
      <w:bookmarkEnd w:id="7819"/>
      <w:bookmarkEnd w:id="7820"/>
      <w:bookmarkEnd w:id="7821"/>
      <w:bookmarkEnd w:id="7822"/>
      <w:bookmarkEnd w:id="7823"/>
      <w:bookmarkEnd w:id="7824"/>
      <w:bookmarkEnd w:id="7825"/>
      <w:bookmarkEnd w:id="7826"/>
      <w:bookmarkEnd w:id="7827"/>
      <w:bookmarkEnd w:id="7828"/>
      <w:bookmarkEnd w:id="7829"/>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30" w:name="_Toc20487270"/>
      <w:bookmarkStart w:id="7831" w:name="_Toc29342565"/>
      <w:bookmarkStart w:id="7832" w:name="_Toc29343704"/>
      <w:bookmarkStart w:id="7833" w:name="_Toc36566966"/>
      <w:bookmarkStart w:id="7834" w:name="_Toc36810406"/>
      <w:bookmarkStart w:id="7835" w:name="_Toc36846770"/>
      <w:bookmarkStart w:id="7836" w:name="_Toc36939423"/>
      <w:bookmarkStart w:id="7837" w:name="_Toc37082403"/>
      <w:bookmarkStart w:id="7838" w:name="_Toc46481038"/>
      <w:bookmarkStart w:id="7839" w:name="_Toc46482272"/>
      <w:bookmarkStart w:id="7840" w:name="_Toc46483506"/>
      <w:bookmarkStart w:id="7841" w:name="_Toc90679303"/>
      <w:bookmarkStart w:id="7842" w:name="_Hlk523484001"/>
      <w:r w:rsidRPr="004A4877">
        <w:t>–</w:t>
      </w:r>
      <w:r w:rsidRPr="004A4877">
        <w:tab/>
      </w:r>
      <w:r w:rsidRPr="004A4877">
        <w:rPr>
          <w:i/>
          <w:noProof/>
        </w:rPr>
        <w:t>AUL-Config</w:t>
      </w:r>
      <w:bookmarkEnd w:id="7830"/>
      <w:bookmarkEnd w:id="7831"/>
      <w:bookmarkEnd w:id="7832"/>
      <w:bookmarkEnd w:id="7833"/>
      <w:bookmarkEnd w:id="7834"/>
      <w:bookmarkEnd w:id="7835"/>
      <w:bookmarkEnd w:id="7836"/>
      <w:bookmarkEnd w:id="7837"/>
      <w:bookmarkEnd w:id="7838"/>
      <w:bookmarkEnd w:id="7839"/>
      <w:bookmarkEnd w:id="7840"/>
      <w:bookmarkEnd w:id="7841"/>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42"/>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43" w:name="_Toc20487271"/>
      <w:bookmarkStart w:id="7844" w:name="_Toc29342566"/>
      <w:bookmarkStart w:id="7845" w:name="_Toc29343705"/>
      <w:bookmarkStart w:id="7846" w:name="_Toc36566967"/>
      <w:bookmarkStart w:id="7847" w:name="_Toc36810407"/>
      <w:bookmarkStart w:id="7848" w:name="_Toc36846771"/>
      <w:bookmarkStart w:id="7849" w:name="_Toc36939424"/>
      <w:bookmarkStart w:id="7850" w:name="_Toc37082404"/>
      <w:bookmarkStart w:id="7851" w:name="_Toc46481039"/>
      <w:bookmarkStart w:id="7852" w:name="_Toc46482273"/>
      <w:bookmarkStart w:id="7853" w:name="_Toc46483507"/>
      <w:bookmarkStart w:id="7854" w:name="_Toc90679304"/>
      <w:r w:rsidRPr="004A4877">
        <w:t>–</w:t>
      </w:r>
      <w:r w:rsidRPr="004A4877">
        <w:tab/>
      </w:r>
      <w:r w:rsidRPr="004A4877">
        <w:rPr>
          <w:i/>
          <w:noProof/>
        </w:rPr>
        <w:t>CQI-ReportAperiodic</w:t>
      </w:r>
      <w:bookmarkEnd w:id="7843"/>
      <w:bookmarkEnd w:id="7844"/>
      <w:bookmarkEnd w:id="7845"/>
      <w:bookmarkEnd w:id="7846"/>
      <w:bookmarkEnd w:id="7847"/>
      <w:bookmarkEnd w:id="7848"/>
      <w:bookmarkEnd w:id="7849"/>
      <w:bookmarkEnd w:id="7850"/>
      <w:bookmarkEnd w:id="7851"/>
      <w:bookmarkEnd w:id="7852"/>
      <w:bookmarkEnd w:id="7853"/>
      <w:bookmarkEnd w:id="7854"/>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55" w:name="_Toc20487272"/>
      <w:bookmarkStart w:id="7856" w:name="_Toc29342567"/>
      <w:bookmarkStart w:id="7857" w:name="_Toc29343706"/>
      <w:bookmarkStart w:id="7858" w:name="_Toc36566968"/>
      <w:bookmarkStart w:id="7859" w:name="_Toc36810408"/>
      <w:bookmarkStart w:id="7860" w:name="_Toc36846772"/>
      <w:bookmarkStart w:id="7861" w:name="_Toc36939425"/>
      <w:bookmarkStart w:id="7862" w:name="_Toc37082405"/>
      <w:bookmarkStart w:id="7863" w:name="_Toc46481040"/>
      <w:bookmarkStart w:id="7864" w:name="_Toc46482274"/>
      <w:bookmarkStart w:id="7865" w:name="_Toc46483508"/>
      <w:bookmarkStart w:id="7866" w:name="_Toc90679305"/>
      <w:r w:rsidRPr="004A4877">
        <w:t>–</w:t>
      </w:r>
      <w:r w:rsidRPr="004A4877">
        <w:tab/>
      </w:r>
      <w:r w:rsidRPr="004A4877">
        <w:rPr>
          <w:i/>
          <w:noProof/>
        </w:rPr>
        <w:t>CQI-ReportBoth</w:t>
      </w:r>
      <w:bookmarkEnd w:id="7855"/>
      <w:bookmarkEnd w:id="7856"/>
      <w:bookmarkEnd w:id="7857"/>
      <w:bookmarkEnd w:id="7858"/>
      <w:bookmarkEnd w:id="7859"/>
      <w:bookmarkEnd w:id="7860"/>
      <w:bookmarkEnd w:id="7861"/>
      <w:bookmarkEnd w:id="7862"/>
      <w:bookmarkEnd w:id="7863"/>
      <w:bookmarkEnd w:id="7864"/>
      <w:bookmarkEnd w:id="7865"/>
      <w:bookmarkEnd w:id="7866"/>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67" w:name="_Toc20487273"/>
      <w:bookmarkStart w:id="7868" w:name="_Toc29342568"/>
      <w:bookmarkStart w:id="7869" w:name="_Toc29343707"/>
      <w:bookmarkStart w:id="7870" w:name="_Toc36566969"/>
      <w:bookmarkStart w:id="7871" w:name="_Toc36810409"/>
      <w:bookmarkStart w:id="7872" w:name="_Toc36846773"/>
      <w:bookmarkStart w:id="7873" w:name="_Toc36939426"/>
      <w:bookmarkStart w:id="7874" w:name="_Toc37082406"/>
      <w:bookmarkStart w:id="7875" w:name="_Toc46481041"/>
      <w:bookmarkStart w:id="7876" w:name="_Toc46482275"/>
      <w:bookmarkStart w:id="7877" w:name="_Toc46483509"/>
      <w:bookmarkStart w:id="7878" w:name="_Toc90679306"/>
      <w:r w:rsidRPr="004A4877">
        <w:t>–</w:t>
      </w:r>
      <w:r w:rsidRPr="004A4877">
        <w:tab/>
      </w:r>
      <w:r w:rsidRPr="004A4877">
        <w:rPr>
          <w:i/>
          <w:noProof/>
        </w:rPr>
        <w:t>CQI-ReportConfig</w:t>
      </w:r>
      <w:bookmarkEnd w:id="7867"/>
      <w:bookmarkEnd w:id="7868"/>
      <w:bookmarkEnd w:id="7869"/>
      <w:bookmarkEnd w:id="7870"/>
      <w:bookmarkEnd w:id="7871"/>
      <w:bookmarkEnd w:id="7872"/>
      <w:bookmarkEnd w:id="7873"/>
      <w:bookmarkEnd w:id="7874"/>
      <w:bookmarkEnd w:id="7875"/>
      <w:bookmarkEnd w:id="7876"/>
      <w:bookmarkEnd w:id="7877"/>
      <w:bookmarkEnd w:id="7878"/>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9" w:name="OLE_LINK119"/>
      <w:bookmarkStart w:id="7880" w:name="OLE_LINK123"/>
      <w:r w:rsidRPr="004A4877">
        <w:tab/>
        <w:t>-- Need OR</w:t>
      </w:r>
      <w:bookmarkEnd w:id="7879"/>
      <w:bookmarkEnd w:id="7880"/>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pt;height:21.5pt" o:ole="" fillcolor="window">
                  <v:imagedata r:id="rId236" o:title=""/>
                </v:shape>
                <o:OLEObject Type="Embed" ProgID="Equation.3" ShapeID="_x0000_i1139" DrawAspect="Content" ObjectID="_1711198410"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81" w:name="OLE_LINK66"/>
            <w:bookmarkStart w:id="7882" w:name="OLE_LINK68"/>
            <w:r w:rsidRPr="004A4877">
              <w:rPr>
                <w:i/>
                <w:lang w:eastAsia="en-GB"/>
              </w:rPr>
              <w:t>cqi-Setup</w:t>
            </w:r>
            <w:bookmarkEnd w:id="7881"/>
            <w:bookmarkEnd w:id="7882"/>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83" w:name="_Toc20487274"/>
      <w:bookmarkStart w:id="7884" w:name="_Toc29342569"/>
      <w:bookmarkStart w:id="7885" w:name="_Toc29343708"/>
      <w:bookmarkStart w:id="7886" w:name="_Toc36566970"/>
      <w:bookmarkStart w:id="7887" w:name="_Toc36810410"/>
      <w:bookmarkStart w:id="7888" w:name="_Toc36846774"/>
      <w:bookmarkStart w:id="7889" w:name="_Toc36939427"/>
      <w:bookmarkStart w:id="7890" w:name="_Toc37082407"/>
      <w:bookmarkStart w:id="7891" w:name="_Toc46481042"/>
      <w:bookmarkStart w:id="7892" w:name="_Toc46482276"/>
      <w:bookmarkStart w:id="7893" w:name="_Toc46483510"/>
      <w:bookmarkStart w:id="7894" w:name="_Toc90679307"/>
      <w:r w:rsidRPr="004A4877">
        <w:t>–</w:t>
      </w:r>
      <w:r w:rsidRPr="004A4877">
        <w:tab/>
      </w:r>
      <w:r w:rsidRPr="004A4877">
        <w:rPr>
          <w:i/>
          <w:noProof/>
        </w:rPr>
        <w:t>CQI-ReportPeriodic</w:t>
      </w:r>
      <w:bookmarkEnd w:id="7883"/>
      <w:bookmarkEnd w:id="7884"/>
      <w:bookmarkEnd w:id="7885"/>
      <w:bookmarkEnd w:id="7886"/>
      <w:bookmarkEnd w:id="7887"/>
      <w:bookmarkEnd w:id="7888"/>
      <w:bookmarkEnd w:id="7889"/>
      <w:bookmarkEnd w:id="7890"/>
      <w:bookmarkEnd w:id="7891"/>
      <w:bookmarkEnd w:id="7892"/>
      <w:bookmarkEnd w:id="7893"/>
      <w:bookmarkEnd w:id="7894"/>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5pt" o:ole="">
                  <v:imagedata r:id="rId238" o:title=""/>
                </v:shape>
                <o:OLEObject Type="Embed" ProgID="Equation.3" ShapeID="_x0000_i1140" DrawAspect="Content" ObjectID="_1711198411"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pt;height:21.5pt" o:ole="" fillcolor="window">
                  <v:imagedata r:id="rId236" o:title=""/>
                </v:shape>
                <o:OLEObject Type="Embed" ProgID="Equation.3" ShapeID="_x0000_i1141" DrawAspect="Content" ObjectID="_1711198412"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2" type="#_x0000_t75" style="width:14.5pt;height:14.5pt" o:ole="">
                  <v:imagedata r:id="rId241" o:title=""/>
                </v:shape>
                <o:OLEObject Type="Embed" ProgID="Equation.3" ShapeID="_x0000_i1142" DrawAspect="Content" ObjectID="_1711198413"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95" w:name="_Toc20487275"/>
      <w:bookmarkStart w:id="7896" w:name="_Toc29342570"/>
      <w:bookmarkStart w:id="7897" w:name="_Toc29343709"/>
      <w:bookmarkStart w:id="7898" w:name="_Toc36566971"/>
      <w:bookmarkStart w:id="7899" w:name="_Toc36810411"/>
      <w:bookmarkStart w:id="7900" w:name="_Toc36846775"/>
      <w:bookmarkStart w:id="7901" w:name="_Toc36939428"/>
      <w:bookmarkStart w:id="7902" w:name="_Toc37082408"/>
      <w:bookmarkStart w:id="7903" w:name="_Toc46481043"/>
      <w:bookmarkStart w:id="7904" w:name="_Toc46482277"/>
      <w:bookmarkStart w:id="7905" w:name="_Toc46483511"/>
      <w:bookmarkStart w:id="7906" w:name="_Toc90679308"/>
      <w:r w:rsidRPr="004A4877">
        <w:t>–</w:t>
      </w:r>
      <w:r w:rsidRPr="004A4877">
        <w:tab/>
      </w:r>
      <w:r w:rsidRPr="004A4877">
        <w:rPr>
          <w:i/>
          <w:noProof/>
        </w:rPr>
        <w:t>CQI-ReportPeriodicProcExtId</w:t>
      </w:r>
      <w:bookmarkEnd w:id="7895"/>
      <w:bookmarkEnd w:id="7896"/>
      <w:bookmarkEnd w:id="7897"/>
      <w:bookmarkEnd w:id="7898"/>
      <w:bookmarkEnd w:id="7899"/>
      <w:bookmarkEnd w:id="7900"/>
      <w:bookmarkEnd w:id="7901"/>
      <w:bookmarkEnd w:id="7902"/>
      <w:bookmarkEnd w:id="7903"/>
      <w:bookmarkEnd w:id="7904"/>
      <w:bookmarkEnd w:id="7905"/>
      <w:bookmarkEnd w:id="7906"/>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07" w:name="_Toc20487276"/>
      <w:bookmarkStart w:id="7908" w:name="_Toc29342571"/>
      <w:bookmarkStart w:id="7909" w:name="_Toc29343710"/>
      <w:bookmarkStart w:id="7910" w:name="_Toc36566972"/>
      <w:bookmarkStart w:id="7911" w:name="_Toc36810412"/>
      <w:bookmarkStart w:id="7912" w:name="_Toc36846776"/>
      <w:bookmarkStart w:id="7913" w:name="_Toc36939429"/>
      <w:bookmarkStart w:id="7914" w:name="_Toc37082409"/>
      <w:bookmarkStart w:id="7915" w:name="_Toc46481044"/>
      <w:bookmarkStart w:id="7916" w:name="_Toc46482278"/>
      <w:bookmarkStart w:id="7917" w:name="_Toc46483512"/>
      <w:bookmarkStart w:id="7918" w:name="_Toc90679309"/>
      <w:r w:rsidRPr="004A4877">
        <w:t>–</w:t>
      </w:r>
      <w:r w:rsidRPr="004A4877">
        <w:tab/>
      </w:r>
      <w:r w:rsidRPr="004A4877">
        <w:rPr>
          <w:i/>
          <w:noProof/>
        </w:rPr>
        <w:t>CrossCarrierSchedulingConfig</w:t>
      </w:r>
      <w:bookmarkEnd w:id="7907"/>
      <w:bookmarkEnd w:id="7908"/>
      <w:bookmarkEnd w:id="7909"/>
      <w:bookmarkEnd w:id="7910"/>
      <w:bookmarkEnd w:id="7911"/>
      <w:bookmarkEnd w:id="7912"/>
      <w:bookmarkEnd w:id="7913"/>
      <w:bookmarkEnd w:id="7914"/>
      <w:bookmarkEnd w:id="7915"/>
      <w:bookmarkEnd w:id="7916"/>
      <w:bookmarkEnd w:id="7917"/>
      <w:bookmarkEnd w:id="7918"/>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19" w:name="_Toc36566973"/>
      <w:bookmarkStart w:id="7920" w:name="_Toc36810413"/>
      <w:bookmarkStart w:id="7921" w:name="_Toc36846777"/>
      <w:bookmarkStart w:id="7922" w:name="_Toc36939430"/>
      <w:bookmarkStart w:id="7923" w:name="_Toc37082410"/>
      <w:bookmarkStart w:id="7924" w:name="_Toc46481045"/>
      <w:bookmarkStart w:id="7925" w:name="_Toc46482279"/>
      <w:bookmarkStart w:id="7926" w:name="_Toc46483513"/>
      <w:bookmarkStart w:id="7927" w:name="_Toc90679310"/>
      <w:r w:rsidRPr="004A4877">
        <w:t>–</w:t>
      </w:r>
      <w:r w:rsidRPr="004A4877">
        <w:tab/>
      </w:r>
      <w:bookmarkStart w:id="7928" w:name="_Hlk12458867"/>
      <w:r w:rsidRPr="004A4877">
        <w:rPr>
          <w:i/>
        </w:rPr>
        <w:t>CRS-ChEstMPDCCH-Config</w:t>
      </w:r>
      <w:bookmarkEnd w:id="7919"/>
      <w:bookmarkEnd w:id="7920"/>
      <w:bookmarkEnd w:id="7921"/>
      <w:bookmarkEnd w:id="7922"/>
      <w:bookmarkEnd w:id="7923"/>
      <w:bookmarkEnd w:id="7924"/>
      <w:bookmarkEnd w:id="7925"/>
      <w:bookmarkEnd w:id="7926"/>
      <w:bookmarkEnd w:id="7927"/>
      <w:bookmarkEnd w:id="7928"/>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29" w:name="_Toc20487277"/>
      <w:bookmarkStart w:id="7930" w:name="_Toc29342572"/>
      <w:bookmarkStart w:id="7931" w:name="_Toc29343711"/>
      <w:bookmarkStart w:id="7932" w:name="_Toc36566974"/>
      <w:bookmarkStart w:id="7933" w:name="_Toc36810414"/>
      <w:bookmarkStart w:id="7934" w:name="_Toc36846778"/>
      <w:bookmarkStart w:id="7935" w:name="_Toc36939431"/>
      <w:bookmarkStart w:id="7936" w:name="_Toc37082411"/>
      <w:bookmarkStart w:id="7937" w:name="_Toc46481046"/>
      <w:bookmarkStart w:id="7938" w:name="_Toc46482280"/>
      <w:bookmarkStart w:id="7939" w:name="_Toc46483514"/>
      <w:bookmarkStart w:id="7940" w:name="_Toc90679311"/>
      <w:r w:rsidRPr="004A4877">
        <w:t>–</w:t>
      </w:r>
      <w:r w:rsidRPr="004A4877">
        <w:tab/>
      </w:r>
      <w:r w:rsidRPr="004A4877">
        <w:rPr>
          <w:i/>
        </w:rPr>
        <w:t>CSI-IM-Config</w:t>
      </w:r>
      <w:bookmarkEnd w:id="7929"/>
      <w:bookmarkEnd w:id="7930"/>
      <w:bookmarkEnd w:id="7931"/>
      <w:bookmarkEnd w:id="7932"/>
      <w:bookmarkEnd w:id="7933"/>
      <w:bookmarkEnd w:id="7934"/>
      <w:bookmarkEnd w:id="7935"/>
      <w:bookmarkEnd w:id="7936"/>
      <w:bookmarkEnd w:id="7937"/>
      <w:bookmarkEnd w:id="7938"/>
      <w:bookmarkEnd w:id="7939"/>
      <w:bookmarkEnd w:id="7940"/>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3" type="#_x0000_t75" style="width:29pt;height:14.5pt" o:ole="">
                  <v:imagedata r:id="rId243" o:title=""/>
                </v:shape>
                <o:OLEObject Type="Embed" ProgID="Equation.3" ShapeID="_x0000_i1143" DrawAspect="Content" ObjectID="_1711198414"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41" w:name="_Toc20487278"/>
      <w:bookmarkStart w:id="7942" w:name="_Toc29342573"/>
      <w:bookmarkStart w:id="7943" w:name="_Toc29343712"/>
      <w:bookmarkStart w:id="7944" w:name="_Toc36566975"/>
      <w:bookmarkStart w:id="7945" w:name="_Toc36810415"/>
      <w:bookmarkStart w:id="7946" w:name="_Toc36846779"/>
      <w:bookmarkStart w:id="7947" w:name="_Toc36939432"/>
      <w:bookmarkStart w:id="7948" w:name="_Toc37082412"/>
      <w:bookmarkStart w:id="7949" w:name="_Toc46481047"/>
      <w:bookmarkStart w:id="7950" w:name="_Toc46482281"/>
      <w:bookmarkStart w:id="7951" w:name="_Toc46483515"/>
      <w:bookmarkStart w:id="7952" w:name="_Toc90679312"/>
      <w:r w:rsidRPr="004A4877">
        <w:t>–</w:t>
      </w:r>
      <w:r w:rsidRPr="004A4877">
        <w:tab/>
      </w:r>
      <w:r w:rsidRPr="004A4877">
        <w:rPr>
          <w:i/>
        </w:rPr>
        <w:t>CSI-</w:t>
      </w:r>
      <w:r w:rsidRPr="004A4877">
        <w:rPr>
          <w:i/>
          <w:noProof/>
        </w:rPr>
        <w:t>IM-ConfigId</w:t>
      </w:r>
      <w:bookmarkEnd w:id="7941"/>
      <w:bookmarkEnd w:id="7942"/>
      <w:bookmarkEnd w:id="7943"/>
      <w:bookmarkEnd w:id="7944"/>
      <w:bookmarkEnd w:id="7945"/>
      <w:bookmarkEnd w:id="7946"/>
      <w:bookmarkEnd w:id="7947"/>
      <w:bookmarkEnd w:id="7948"/>
      <w:bookmarkEnd w:id="7949"/>
      <w:bookmarkEnd w:id="7950"/>
      <w:bookmarkEnd w:id="7951"/>
      <w:bookmarkEnd w:id="7952"/>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53" w:name="_Toc20487279"/>
      <w:bookmarkStart w:id="7954" w:name="_Toc29342574"/>
      <w:bookmarkStart w:id="7955" w:name="_Toc29343713"/>
      <w:bookmarkStart w:id="7956" w:name="_Toc36566976"/>
      <w:bookmarkStart w:id="7957" w:name="_Toc36810416"/>
      <w:bookmarkStart w:id="7958" w:name="_Toc36846780"/>
      <w:bookmarkStart w:id="7959" w:name="_Toc36939433"/>
      <w:bookmarkStart w:id="7960" w:name="_Toc37082413"/>
      <w:bookmarkStart w:id="7961" w:name="_Toc46481048"/>
      <w:bookmarkStart w:id="7962" w:name="_Toc46482282"/>
      <w:bookmarkStart w:id="7963" w:name="_Toc46483516"/>
      <w:bookmarkStart w:id="7964" w:name="_Toc90679313"/>
      <w:r w:rsidRPr="004A4877">
        <w:t>–</w:t>
      </w:r>
      <w:r w:rsidRPr="004A4877">
        <w:tab/>
      </w:r>
      <w:r w:rsidRPr="004A4877">
        <w:rPr>
          <w:i/>
        </w:rPr>
        <w:t>CSI-Process</w:t>
      </w:r>
      <w:bookmarkEnd w:id="7953"/>
      <w:bookmarkEnd w:id="7954"/>
      <w:bookmarkEnd w:id="7955"/>
      <w:bookmarkEnd w:id="7956"/>
      <w:bookmarkEnd w:id="7957"/>
      <w:bookmarkEnd w:id="7958"/>
      <w:bookmarkEnd w:id="7959"/>
      <w:bookmarkEnd w:id="7960"/>
      <w:bookmarkEnd w:id="7961"/>
      <w:bookmarkEnd w:id="7962"/>
      <w:bookmarkEnd w:id="7963"/>
      <w:bookmarkEnd w:id="7964"/>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65" w:name="_Toc20487280"/>
      <w:bookmarkStart w:id="7966" w:name="_Toc29342575"/>
      <w:bookmarkStart w:id="7967" w:name="_Toc29343714"/>
      <w:bookmarkStart w:id="7968" w:name="_Toc36566977"/>
      <w:bookmarkStart w:id="7969" w:name="_Toc36810417"/>
      <w:bookmarkStart w:id="7970" w:name="_Toc36846781"/>
      <w:bookmarkStart w:id="7971" w:name="_Toc36939434"/>
      <w:bookmarkStart w:id="7972" w:name="_Toc37082414"/>
      <w:bookmarkStart w:id="7973" w:name="_Toc46481049"/>
      <w:bookmarkStart w:id="7974" w:name="_Toc46482283"/>
      <w:bookmarkStart w:id="7975" w:name="_Toc46483517"/>
      <w:bookmarkStart w:id="7976" w:name="_Toc90679314"/>
      <w:r w:rsidRPr="004A4877">
        <w:t>–</w:t>
      </w:r>
      <w:r w:rsidRPr="004A4877">
        <w:tab/>
      </w:r>
      <w:r w:rsidRPr="004A4877">
        <w:rPr>
          <w:i/>
          <w:noProof/>
        </w:rPr>
        <w:t>CSI-ProcessId</w:t>
      </w:r>
      <w:bookmarkEnd w:id="7965"/>
      <w:bookmarkEnd w:id="7966"/>
      <w:bookmarkEnd w:id="7967"/>
      <w:bookmarkEnd w:id="7968"/>
      <w:bookmarkEnd w:id="7969"/>
      <w:bookmarkEnd w:id="7970"/>
      <w:bookmarkEnd w:id="7971"/>
      <w:bookmarkEnd w:id="7972"/>
      <w:bookmarkEnd w:id="7973"/>
      <w:bookmarkEnd w:id="7974"/>
      <w:bookmarkEnd w:id="7975"/>
      <w:bookmarkEnd w:id="7976"/>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77" w:name="OLE_LINK18"/>
      <w:r w:rsidRPr="004A4877">
        <w:t>maxCSI-Proc</w:t>
      </w:r>
      <w:bookmarkEnd w:id="7977"/>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78" w:name="_Toc20487281"/>
      <w:bookmarkStart w:id="7979" w:name="_Toc29342576"/>
      <w:bookmarkStart w:id="7980" w:name="_Toc29343715"/>
      <w:bookmarkStart w:id="7981" w:name="_Toc36566978"/>
      <w:bookmarkStart w:id="7982" w:name="_Toc36810418"/>
      <w:bookmarkStart w:id="7983" w:name="_Toc36846782"/>
      <w:bookmarkStart w:id="7984" w:name="_Toc36939435"/>
      <w:bookmarkStart w:id="7985" w:name="_Toc37082415"/>
      <w:bookmarkStart w:id="7986" w:name="_Toc46481050"/>
      <w:bookmarkStart w:id="7987" w:name="_Toc46482284"/>
      <w:bookmarkStart w:id="7988" w:name="_Toc46483518"/>
      <w:bookmarkStart w:id="7989" w:name="_Toc90679315"/>
      <w:r w:rsidRPr="004A4877">
        <w:t>–</w:t>
      </w:r>
      <w:r w:rsidRPr="004A4877">
        <w:tab/>
      </w:r>
      <w:r w:rsidRPr="004A4877">
        <w:rPr>
          <w:i/>
        </w:rPr>
        <w:t>CSI-RS-Config</w:t>
      </w:r>
      <w:bookmarkEnd w:id="7978"/>
      <w:bookmarkEnd w:id="7979"/>
      <w:bookmarkEnd w:id="7980"/>
      <w:bookmarkEnd w:id="7981"/>
      <w:bookmarkEnd w:id="7982"/>
      <w:bookmarkEnd w:id="7983"/>
      <w:bookmarkEnd w:id="7984"/>
      <w:bookmarkEnd w:id="7985"/>
      <w:bookmarkEnd w:id="7986"/>
      <w:bookmarkEnd w:id="7987"/>
      <w:bookmarkEnd w:id="7988"/>
      <w:bookmarkEnd w:id="7989"/>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4" type="#_x0000_t75" style="width:14.5pt;height:14.5pt" o:ole="">
                  <v:imagedata r:id="rId245" o:title=""/>
                </v:shape>
                <o:OLEObject Type="Embed" ProgID="Equation.3" ShapeID="_x0000_i1144" DrawAspect="Content" ObjectID="_1711198415"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5" type="#_x0000_t75" style="width:29pt;height:14.5pt" o:ole="">
                  <v:imagedata r:id="rId243" o:title=""/>
                </v:shape>
                <o:OLEObject Type="Embed" ProgID="Equation.3" ShapeID="_x0000_i1145" DrawAspect="Content" ObjectID="_1711198416"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6" type="#_x0000_t75" style="width:29pt;height:14.5pt" o:ole="">
                  <v:imagedata r:id="rId243" o:title=""/>
                </v:shape>
                <o:OLEObject Type="Embed" ProgID="Equation.3" ShapeID="_x0000_i1146" DrawAspect="Content" ObjectID="_1711198417"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90" w:name="_Toc20487282"/>
      <w:bookmarkStart w:id="7991" w:name="_Toc29342577"/>
      <w:bookmarkStart w:id="7992" w:name="_Toc29343716"/>
      <w:bookmarkStart w:id="7993" w:name="_Toc36566979"/>
      <w:bookmarkStart w:id="7994" w:name="_Toc36810419"/>
      <w:bookmarkStart w:id="7995" w:name="_Toc36846783"/>
      <w:bookmarkStart w:id="7996" w:name="_Toc36939436"/>
      <w:bookmarkStart w:id="7997" w:name="_Toc37082416"/>
      <w:bookmarkStart w:id="7998" w:name="_Toc46481051"/>
      <w:bookmarkStart w:id="7999" w:name="_Toc46482285"/>
      <w:bookmarkStart w:id="8000" w:name="_Toc46483519"/>
      <w:bookmarkStart w:id="8001" w:name="_Toc90679316"/>
      <w:r w:rsidRPr="004A4877">
        <w:t>–</w:t>
      </w:r>
      <w:r w:rsidRPr="004A4877">
        <w:tab/>
      </w:r>
      <w:r w:rsidRPr="004A4877">
        <w:rPr>
          <w:i/>
        </w:rPr>
        <w:t>CSI-RS-ConfigBeamformed</w:t>
      </w:r>
      <w:bookmarkEnd w:id="7990"/>
      <w:bookmarkEnd w:id="7991"/>
      <w:bookmarkEnd w:id="7992"/>
      <w:bookmarkEnd w:id="7993"/>
      <w:bookmarkEnd w:id="7994"/>
      <w:bookmarkEnd w:id="7995"/>
      <w:bookmarkEnd w:id="7996"/>
      <w:bookmarkEnd w:id="7997"/>
      <w:bookmarkEnd w:id="7998"/>
      <w:bookmarkEnd w:id="7999"/>
      <w:bookmarkEnd w:id="8000"/>
      <w:bookmarkEnd w:id="8001"/>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02" w:name="_Toc20487283"/>
      <w:bookmarkStart w:id="8003" w:name="_Toc29342578"/>
      <w:bookmarkStart w:id="8004" w:name="_Toc29343717"/>
      <w:bookmarkStart w:id="8005" w:name="_Toc36566980"/>
      <w:bookmarkStart w:id="8006" w:name="_Toc36810420"/>
      <w:bookmarkStart w:id="8007" w:name="_Toc36846784"/>
      <w:bookmarkStart w:id="8008" w:name="_Toc36939437"/>
      <w:bookmarkStart w:id="8009" w:name="_Toc37082417"/>
      <w:bookmarkStart w:id="8010" w:name="_Toc46481052"/>
      <w:bookmarkStart w:id="8011" w:name="_Toc46482286"/>
      <w:bookmarkStart w:id="8012" w:name="_Toc46483520"/>
      <w:bookmarkStart w:id="8013" w:name="_Toc90679317"/>
      <w:r w:rsidRPr="004A4877">
        <w:t>–</w:t>
      </w:r>
      <w:r w:rsidRPr="004A4877">
        <w:tab/>
      </w:r>
      <w:r w:rsidRPr="004A4877">
        <w:rPr>
          <w:i/>
        </w:rPr>
        <w:t>CSI-RS-ConfigEMIMO</w:t>
      </w:r>
      <w:bookmarkEnd w:id="8002"/>
      <w:bookmarkEnd w:id="8003"/>
      <w:bookmarkEnd w:id="8004"/>
      <w:bookmarkEnd w:id="8005"/>
      <w:bookmarkEnd w:id="8006"/>
      <w:bookmarkEnd w:id="8007"/>
      <w:bookmarkEnd w:id="8008"/>
      <w:bookmarkEnd w:id="8009"/>
      <w:bookmarkEnd w:id="8010"/>
      <w:bookmarkEnd w:id="8011"/>
      <w:bookmarkEnd w:id="8012"/>
      <w:bookmarkEnd w:id="8013"/>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14" w:name="_Toc20487284"/>
      <w:bookmarkStart w:id="8015" w:name="_Toc29342579"/>
      <w:bookmarkStart w:id="8016" w:name="_Toc29343718"/>
      <w:bookmarkStart w:id="8017" w:name="_Toc36566981"/>
      <w:bookmarkStart w:id="8018" w:name="_Toc36810421"/>
      <w:bookmarkStart w:id="8019" w:name="_Toc36846785"/>
      <w:bookmarkStart w:id="8020" w:name="_Toc36939438"/>
      <w:bookmarkStart w:id="8021" w:name="_Toc37082418"/>
      <w:bookmarkStart w:id="8022" w:name="_Toc46481053"/>
      <w:bookmarkStart w:id="8023" w:name="_Toc46482287"/>
      <w:bookmarkStart w:id="8024" w:name="_Toc46483521"/>
      <w:bookmarkStart w:id="8025" w:name="_Toc90679318"/>
      <w:r w:rsidRPr="004A4877">
        <w:t>–</w:t>
      </w:r>
      <w:r w:rsidRPr="004A4877">
        <w:tab/>
      </w:r>
      <w:r w:rsidRPr="004A4877">
        <w:rPr>
          <w:i/>
        </w:rPr>
        <w:t>CSI-RS-ConfigNonPrecoded</w:t>
      </w:r>
      <w:bookmarkEnd w:id="8014"/>
      <w:bookmarkEnd w:id="8015"/>
      <w:bookmarkEnd w:id="8016"/>
      <w:bookmarkEnd w:id="8017"/>
      <w:bookmarkEnd w:id="8018"/>
      <w:bookmarkEnd w:id="8019"/>
      <w:bookmarkEnd w:id="8020"/>
      <w:bookmarkEnd w:id="8021"/>
      <w:bookmarkEnd w:id="8022"/>
      <w:bookmarkEnd w:id="8023"/>
      <w:bookmarkEnd w:id="8024"/>
      <w:bookmarkEnd w:id="8025"/>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26" w:name="_Toc20487285"/>
      <w:bookmarkStart w:id="8027" w:name="_Toc29342580"/>
      <w:bookmarkStart w:id="8028" w:name="_Toc29343719"/>
      <w:bookmarkStart w:id="8029" w:name="_Toc36566982"/>
      <w:bookmarkStart w:id="8030" w:name="_Toc36810422"/>
      <w:bookmarkStart w:id="8031" w:name="_Toc36846786"/>
      <w:bookmarkStart w:id="8032" w:name="_Toc36939439"/>
      <w:bookmarkStart w:id="8033" w:name="_Toc37082419"/>
      <w:bookmarkStart w:id="8034" w:name="_Toc46481054"/>
      <w:bookmarkStart w:id="8035" w:name="_Toc46482288"/>
      <w:bookmarkStart w:id="8036" w:name="_Toc46483522"/>
      <w:bookmarkStart w:id="8037" w:name="_Toc90679319"/>
      <w:r w:rsidRPr="004A4877">
        <w:t>–</w:t>
      </w:r>
      <w:r w:rsidRPr="004A4877">
        <w:tab/>
      </w:r>
      <w:r w:rsidRPr="004A4877">
        <w:rPr>
          <w:i/>
        </w:rPr>
        <w:t>CSI-RS-ConfigNZP</w:t>
      </w:r>
      <w:bookmarkEnd w:id="8026"/>
      <w:bookmarkEnd w:id="8027"/>
      <w:bookmarkEnd w:id="8028"/>
      <w:bookmarkEnd w:id="8029"/>
      <w:bookmarkEnd w:id="8030"/>
      <w:bookmarkEnd w:id="8031"/>
      <w:bookmarkEnd w:id="8032"/>
      <w:bookmarkEnd w:id="8033"/>
      <w:bookmarkEnd w:id="8034"/>
      <w:bookmarkEnd w:id="8035"/>
      <w:bookmarkEnd w:id="8036"/>
      <w:bookmarkEnd w:id="8037"/>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7" type="#_x0000_t75" style="width:29pt;height:14.5pt" o:ole="">
                  <v:imagedata r:id="rId243" o:title=""/>
                </v:shape>
                <o:OLEObject Type="Embed" ProgID="Equation.3" ShapeID="_x0000_i1147" DrawAspect="Content" ObjectID="_1711198418"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8" type="#_x0000_t75" style="width:14.5pt;height:14.5pt" o:ole="">
                  <v:imagedata r:id="rId250" o:title=""/>
                </v:shape>
                <o:OLEObject Type="Embed" ProgID="Equation.3" ShapeID="_x0000_i1148" DrawAspect="Content" ObjectID="_1711198419" r:id="rId251"/>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38" w:name="_Toc20487286"/>
      <w:bookmarkStart w:id="8039" w:name="_Toc29342581"/>
      <w:bookmarkStart w:id="8040" w:name="_Toc29343720"/>
      <w:bookmarkStart w:id="8041" w:name="_Toc36566983"/>
      <w:bookmarkStart w:id="8042" w:name="_Toc36810423"/>
      <w:bookmarkStart w:id="8043" w:name="_Toc36846787"/>
      <w:bookmarkStart w:id="8044" w:name="_Toc36939440"/>
      <w:bookmarkStart w:id="8045" w:name="_Toc37082420"/>
      <w:bookmarkStart w:id="8046" w:name="_Toc46481055"/>
      <w:bookmarkStart w:id="8047" w:name="_Toc46482289"/>
      <w:bookmarkStart w:id="8048" w:name="_Toc46483523"/>
      <w:bookmarkStart w:id="8049" w:name="_Toc90679320"/>
      <w:r w:rsidRPr="004A4877">
        <w:t>–</w:t>
      </w:r>
      <w:r w:rsidRPr="004A4877">
        <w:tab/>
      </w:r>
      <w:r w:rsidRPr="004A4877">
        <w:rPr>
          <w:i/>
          <w:noProof/>
        </w:rPr>
        <w:t>CSI-RS-ConfigNZPId</w:t>
      </w:r>
      <w:bookmarkEnd w:id="8038"/>
      <w:bookmarkEnd w:id="8039"/>
      <w:bookmarkEnd w:id="8040"/>
      <w:bookmarkEnd w:id="8041"/>
      <w:bookmarkEnd w:id="8042"/>
      <w:bookmarkEnd w:id="8043"/>
      <w:bookmarkEnd w:id="8044"/>
      <w:bookmarkEnd w:id="8045"/>
      <w:bookmarkEnd w:id="8046"/>
      <w:bookmarkEnd w:id="8047"/>
      <w:bookmarkEnd w:id="8048"/>
      <w:bookmarkEnd w:id="8049"/>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50" w:name="_Toc20487287"/>
      <w:bookmarkStart w:id="8051" w:name="_Toc29342582"/>
      <w:bookmarkStart w:id="8052" w:name="_Toc29343721"/>
      <w:bookmarkStart w:id="8053" w:name="_Toc36566984"/>
      <w:bookmarkStart w:id="8054" w:name="_Toc36810424"/>
      <w:bookmarkStart w:id="8055" w:name="_Toc36846788"/>
      <w:bookmarkStart w:id="8056" w:name="_Toc36939441"/>
      <w:bookmarkStart w:id="8057" w:name="_Toc37082421"/>
      <w:bookmarkStart w:id="8058" w:name="_Toc46481056"/>
      <w:bookmarkStart w:id="8059" w:name="_Toc46482290"/>
      <w:bookmarkStart w:id="8060" w:name="_Toc46483524"/>
      <w:bookmarkStart w:id="8061" w:name="_Toc90679321"/>
      <w:r w:rsidRPr="004A4877">
        <w:t>–</w:t>
      </w:r>
      <w:r w:rsidRPr="004A4877">
        <w:tab/>
      </w:r>
      <w:r w:rsidRPr="004A4877">
        <w:rPr>
          <w:i/>
        </w:rPr>
        <w:t>CSI-RS-ConfigZP</w:t>
      </w:r>
      <w:bookmarkEnd w:id="8050"/>
      <w:bookmarkEnd w:id="8051"/>
      <w:bookmarkEnd w:id="8052"/>
      <w:bookmarkEnd w:id="8053"/>
      <w:bookmarkEnd w:id="8054"/>
      <w:bookmarkEnd w:id="8055"/>
      <w:bookmarkEnd w:id="8056"/>
      <w:bookmarkEnd w:id="8057"/>
      <w:bookmarkEnd w:id="8058"/>
      <w:bookmarkEnd w:id="8059"/>
      <w:bookmarkEnd w:id="8060"/>
      <w:bookmarkEnd w:id="8061"/>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9" type="#_x0000_t75" style="width:29pt;height:14.5pt" o:ole="">
                  <v:imagedata r:id="rId243" o:title=""/>
                </v:shape>
                <o:OLEObject Type="Embed" ProgID="Equation.3" ShapeID="_x0000_i1149" DrawAspect="Content" ObjectID="_1711198420"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62" w:name="_Toc20487288"/>
      <w:bookmarkStart w:id="8063" w:name="_Toc29342583"/>
      <w:bookmarkStart w:id="8064" w:name="_Toc29343722"/>
      <w:bookmarkStart w:id="8065" w:name="_Toc36566985"/>
      <w:bookmarkStart w:id="8066" w:name="_Toc36810425"/>
      <w:bookmarkStart w:id="8067" w:name="_Toc36846789"/>
      <w:bookmarkStart w:id="8068" w:name="_Toc36939442"/>
      <w:bookmarkStart w:id="8069" w:name="_Toc37082422"/>
      <w:bookmarkStart w:id="8070" w:name="_Toc46481057"/>
      <w:bookmarkStart w:id="8071" w:name="_Toc46482291"/>
      <w:bookmarkStart w:id="8072" w:name="_Toc46483525"/>
      <w:bookmarkStart w:id="8073" w:name="_Toc90679322"/>
      <w:r w:rsidRPr="004A4877">
        <w:t>–</w:t>
      </w:r>
      <w:r w:rsidRPr="004A4877">
        <w:tab/>
      </w:r>
      <w:r w:rsidRPr="004A4877">
        <w:rPr>
          <w:i/>
          <w:noProof/>
        </w:rPr>
        <w:t>CSI-RS-ConfigZPId</w:t>
      </w:r>
      <w:bookmarkEnd w:id="8062"/>
      <w:bookmarkEnd w:id="8063"/>
      <w:bookmarkEnd w:id="8064"/>
      <w:bookmarkEnd w:id="8065"/>
      <w:bookmarkEnd w:id="8066"/>
      <w:bookmarkEnd w:id="8067"/>
      <w:bookmarkEnd w:id="8068"/>
      <w:bookmarkEnd w:id="8069"/>
      <w:bookmarkEnd w:id="8070"/>
      <w:bookmarkEnd w:id="8071"/>
      <w:bookmarkEnd w:id="8072"/>
      <w:bookmarkEnd w:id="8073"/>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74" w:name="_Toc20487289"/>
      <w:bookmarkStart w:id="8075" w:name="_Toc29342584"/>
      <w:bookmarkStart w:id="8076" w:name="_Toc29343723"/>
      <w:bookmarkStart w:id="8077" w:name="_Toc36566986"/>
      <w:bookmarkStart w:id="8078" w:name="_Toc36810426"/>
      <w:bookmarkStart w:id="8079" w:name="_Toc36846790"/>
      <w:bookmarkStart w:id="8080" w:name="_Toc36939443"/>
      <w:bookmarkStart w:id="8081" w:name="_Toc37082423"/>
      <w:bookmarkStart w:id="8082" w:name="_Toc46481058"/>
      <w:bookmarkStart w:id="8083" w:name="_Toc46482292"/>
      <w:bookmarkStart w:id="8084" w:name="_Toc46483526"/>
      <w:bookmarkStart w:id="8085" w:name="_Toc90679323"/>
      <w:r w:rsidRPr="004A4877">
        <w:t>–</w:t>
      </w:r>
      <w:r w:rsidRPr="004A4877">
        <w:tab/>
      </w:r>
      <w:r w:rsidRPr="004A4877">
        <w:rPr>
          <w:i/>
        </w:rPr>
        <w:t>DataInactivityTimer</w:t>
      </w:r>
      <w:bookmarkEnd w:id="8074"/>
      <w:bookmarkEnd w:id="8075"/>
      <w:bookmarkEnd w:id="8076"/>
      <w:bookmarkEnd w:id="8077"/>
      <w:bookmarkEnd w:id="8078"/>
      <w:bookmarkEnd w:id="8079"/>
      <w:bookmarkEnd w:id="8080"/>
      <w:bookmarkEnd w:id="8081"/>
      <w:bookmarkEnd w:id="8082"/>
      <w:bookmarkEnd w:id="8083"/>
      <w:bookmarkEnd w:id="8084"/>
      <w:bookmarkEnd w:id="8085"/>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86" w:name="_Toc20487290"/>
      <w:bookmarkStart w:id="8087" w:name="_Toc29342585"/>
      <w:bookmarkStart w:id="8088" w:name="_Toc29343724"/>
      <w:bookmarkStart w:id="8089" w:name="_Toc36566987"/>
      <w:bookmarkStart w:id="8090" w:name="_Toc36810427"/>
      <w:bookmarkStart w:id="8091" w:name="_Toc36846791"/>
      <w:bookmarkStart w:id="8092" w:name="_Toc36939444"/>
      <w:bookmarkStart w:id="8093" w:name="_Toc37082424"/>
      <w:bookmarkStart w:id="8094" w:name="_Toc46481059"/>
      <w:bookmarkStart w:id="8095" w:name="_Toc46482293"/>
      <w:bookmarkStart w:id="8096" w:name="_Toc46483527"/>
      <w:bookmarkStart w:id="8097" w:name="_Toc90679324"/>
      <w:r w:rsidRPr="004A4877">
        <w:t>–</w:t>
      </w:r>
      <w:r w:rsidRPr="004A4877">
        <w:tab/>
      </w:r>
      <w:r w:rsidRPr="004A4877">
        <w:rPr>
          <w:i/>
        </w:rPr>
        <w:t>DMRS-Config</w:t>
      </w:r>
      <w:bookmarkEnd w:id="8086"/>
      <w:bookmarkEnd w:id="8087"/>
      <w:bookmarkEnd w:id="8088"/>
      <w:bookmarkEnd w:id="8089"/>
      <w:bookmarkEnd w:id="8090"/>
      <w:bookmarkEnd w:id="8091"/>
      <w:bookmarkEnd w:id="8092"/>
      <w:bookmarkEnd w:id="8093"/>
      <w:bookmarkEnd w:id="8094"/>
      <w:bookmarkEnd w:id="8095"/>
      <w:bookmarkEnd w:id="8096"/>
      <w:bookmarkEnd w:id="8097"/>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98" w:name="_Toc20487291"/>
      <w:bookmarkStart w:id="8099" w:name="_Toc29342586"/>
      <w:bookmarkStart w:id="8100" w:name="_Toc29343725"/>
      <w:bookmarkStart w:id="8101" w:name="_Toc36566988"/>
      <w:bookmarkStart w:id="8102" w:name="_Toc36810428"/>
      <w:bookmarkStart w:id="8103" w:name="_Toc36846792"/>
      <w:bookmarkStart w:id="8104" w:name="_Toc36939445"/>
      <w:bookmarkStart w:id="8105" w:name="_Toc37082425"/>
      <w:bookmarkStart w:id="8106" w:name="_Toc46481060"/>
      <w:bookmarkStart w:id="8107" w:name="_Toc46482294"/>
      <w:bookmarkStart w:id="8108" w:name="_Toc46483528"/>
      <w:bookmarkStart w:id="8109" w:name="_Toc90679325"/>
      <w:r w:rsidRPr="004A4877">
        <w:t>–</w:t>
      </w:r>
      <w:r w:rsidRPr="004A4877">
        <w:tab/>
      </w:r>
      <w:r w:rsidRPr="004A4877">
        <w:rPr>
          <w:i/>
          <w:noProof/>
        </w:rPr>
        <w:t>DRB-Identity</w:t>
      </w:r>
      <w:bookmarkEnd w:id="8098"/>
      <w:bookmarkEnd w:id="8099"/>
      <w:bookmarkEnd w:id="8100"/>
      <w:bookmarkEnd w:id="8101"/>
      <w:bookmarkEnd w:id="8102"/>
      <w:bookmarkEnd w:id="8103"/>
      <w:bookmarkEnd w:id="8104"/>
      <w:bookmarkEnd w:id="8105"/>
      <w:bookmarkEnd w:id="8106"/>
      <w:bookmarkEnd w:id="8107"/>
      <w:bookmarkEnd w:id="8108"/>
      <w:bookmarkEnd w:id="8109"/>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10" w:name="_Toc20487292"/>
      <w:bookmarkStart w:id="8111" w:name="_Toc29342587"/>
      <w:bookmarkStart w:id="8112" w:name="_Toc29343726"/>
      <w:bookmarkStart w:id="8113" w:name="_Toc36566989"/>
      <w:bookmarkStart w:id="8114" w:name="_Toc36810429"/>
      <w:bookmarkStart w:id="8115" w:name="_Toc36846793"/>
      <w:bookmarkStart w:id="8116" w:name="_Toc36939446"/>
      <w:bookmarkStart w:id="8117" w:name="_Toc37082426"/>
      <w:bookmarkStart w:id="8118" w:name="_Toc46481061"/>
      <w:bookmarkStart w:id="8119" w:name="_Toc46482295"/>
      <w:bookmarkStart w:id="8120" w:name="_Toc46483529"/>
      <w:bookmarkStart w:id="8121" w:name="_Toc90679326"/>
      <w:r w:rsidRPr="004A4877">
        <w:t>–</w:t>
      </w:r>
      <w:r w:rsidRPr="004A4877">
        <w:tab/>
      </w:r>
      <w:r w:rsidRPr="004A4877">
        <w:rPr>
          <w:i/>
        </w:rPr>
        <w:t>EPDCCH-Config</w:t>
      </w:r>
      <w:bookmarkEnd w:id="8110"/>
      <w:bookmarkEnd w:id="8111"/>
      <w:bookmarkEnd w:id="8112"/>
      <w:bookmarkEnd w:id="8113"/>
      <w:bookmarkEnd w:id="8114"/>
      <w:bookmarkEnd w:id="8115"/>
      <w:bookmarkEnd w:id="8116"/>
      <w:bookmarkEnd w:id="8117"/>
      <w:bookmarkEnd w:id="8118"/>
      <w:bookmarkEnd w:id="8119"/>
      <w:bookmarkEnd w:id="8120"/>
      <w:bookmarkEnd w:id="8121"/>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5pt" o:ole="">
                  <v:imagedata r:id="rId254" o:title=""/>
                </v:shape>
                <o:OLEObject Type="Embed" ProgID="Equation.3" ShapeID="_x0000_i1150" DrawAspect="Content" ObjectID="_1711198421" r:id="rId255"/>
              </w:object>
            </w:r>
            <w:r w:rsidRPr="004A4877">
              <w:rPr>
                <w:lang w:eastAsia="en-GB"/>
              </w:rPr>
              <w:t xml:space="preserve"> or </w:t>
            </w:r>
            <w:r w:rsidRPr="004A4877">
              <w:rPr>
                <w:position w:val="-12"/>
                <w:lang w:eastAsia="en-GB"/>
              </w:rPr>
              <w:object w:dxaOrig="800" w:dyaOrig="380" w14:anchorId="050E1DCB">
                <v:shape id="_x0000_i1151" type="#_x0000_t75" style="width:43pt;height:21.5pt" o:ole="">
                  <v:imagedata r:id="rId256" o:title=""/>
                </v:shape>
                <o:OLEObject Type="Embed" ProgID="Equation.3" ShapeID="_x0000_i1151" DrawAspect="Content" ObjectID="_1711198422"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2" type="#_x0000_t75" style="width:21.5pt;height:14.5pt" o:ole="">
                  <v:imagedata r:id="rId258" o:title=""/>
                </v:shape>
                <o:OLEObject Type="Embed" ProgID="Visio.Drawing.15" ShapeID="_x0000_i1152" DrawAspect="Content" ObjectID="_1711198423"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22" w:name="_Toc20487293"/>
      <w:bookmarkStart w:id="8123" w:name="_Toc29342588"/>
      <w:bookmarkStart w:id="8124" w:name="_Toc29343727"/>
      <w:bookmarkStart w:id="8125" w:name="_Toc36566990"/>
      <w:bookmarkStart w:id="8126" w:name="_Toc36810430"/>
      <w:bookmarkStart w:id="8127" w:name="_Toc36846794"/>
      <w:bookmarkStart w:id="8128" w:name="_Toc36939447"/>
      <w:bookmarkStart w:id="8129" w:name="_Toc37082427"/>
      <w:bookmarkStart w:id="8130" w:name="_Toc46481062"/>
      <w:bookmarkStart w:id="8131" w:name="_Toc46482296"/>
      <w:bookmarkStart w:id="8132" w:name="_Toc46483530"/>
      <w:bookmarkStart w:id="8133" w:name="_Toc90679327"/>
      <w:r w:rsidRPr="004A4877">
        <w:rPr>
          <w:i/>
          <w:noProof/>
        </w:rPr>
        <w:t>–</w:t>
      </w:r>
      <w:r w:rsidRPr="004A4877">
        <w:rPr>
          <w:i/>
          <w:noProof/>
        </w:rPr>
        <w:tab/>
        <w:t>EIMTA-MainConfig</w:t>
      </w:r>
      <w:bookmarkEnd w:id="8122"/>
      <w:bookmarkEnd w:id="8123"/>
      <w:bookmarkEnd w:id="8124"/>
      <w:bookmarkEnd w:id="8125"/>
      <w:bookmarkEnd w:id="8126"/>
      <w:bookmarkEnd w:id="8127"/>
      <w:bookmarkEnd w:id="8128"/>
      <w:bookmarkEnd w:id="8129"/>
      <w:bookmarkEnd w:id="8130"/>
      <w:bookmarkEnd w:id="8131"/>
      <w:bookmarkEnd w:id="8132"/>
      <w:bookmarkEnd w:id="8133"/>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34" w:name="_Toc36566991"/>
      <w:bookmarkStart w:id="8135" w:name="_Toc36810431"/>
      <w:bookmarkStart w:id="8136" w:name="_Toc36846795"/>
      <w:bookmarkStart w:id="8137" w:name="_Toc36939448"/>
      <w:bookmarkStart w:id="8138" w:name="_Toc37082428"/>
      <w:bookmarkStart w:id="8139" w:name="_Toc46481063"/>
      <w:bookmarkStart w:id="8140" w:name="_Toc46482297"/>
      <w:bookmarkStart w:id="8141" w:name="_Toc46483531"/>
      <w:bookmarkStart w:id="8142" w:name="_Toc90679328"/>
      <w:r w:rsidRPr="004A4877">
        <w:rPr>
          <w:i/>
        </w:rPr>
        <w:t>–</w:t>
      </w:r>
      <w:r w:rsidRPr="004A4877">
        <w:rPr>
          <w:i/>
        </w:rPr>
        <w:tab/>
        <w:t>GWUS-Config</w:t>
      </w:r>
      <w:bookmarkEnd w:id="8134"/>
      <w:bookmarkEnd w:id="8135"/>
      <w:bookmarkEnd w:id="8136"/>
      <w:bookmarkEnd w:id="8137"/>
      <w:bookmarkEnd w:id="8138"/>
      <w:bookmarkEnd w:id="8139"/>
      <w:bookmarkEnd w:id="8140"/>
      <w:bookmarkEnd w:id="8141"/>
      <w:bookmarkEnd w:id="8142"/>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43" w:name="_Toc20487294"/>
      <w:bookmarkStart w:id="8144" w:name="_Toc29342589"/>
      <w:bookmarkStart w:id="8145" w:name="_Toc29343728"/>
      <w:bookmarkStart w:id="8146" w:name="_Toc36566992"/>
      <w:bookmarkStart w:id="8147" w:name="_Toc36810432"/>
      <w:bookmarkStart w:id="8148" w:name="_Toc36846796"/>
      <w:bookmarkStart w:id="8149" w:name="_Toc36939449"/>
      <w:bookmarkStart w:id="8150" w:name="_Toc37082429"/>
      <w:bookmarkStart w:id="8151" w:name="_Toc46481064"/>
      <w:bookmarkStart w:id="8152" w:name="_Toc46482298"/>
      <w:bookmarkStart w:id="8153" w:name="_Toc46483532"/>
      <w:bookmarkStart w:id="8154" w:name="_Toc90679329"/>
      <w:r w:rsidRPr="004A4877">
        <w:t>–</w:t>
      </w:r>
      <w:r w:rsidRPr="004A4877">
        <w:tab/>
      </w:r>
      <w:r w:rsidRPr="004A4877">
        <w:rPr>
          <w:i/>
          <w:noProof/>
        </w:rPr>
        <w:t>LogicalChannelConfig</w:t>
      </w:r>
      <w:bookmarkEnd w:id="8143"/>
      <w:bookmarkEnd w:id="8144"/>
      <w:bookmarkEnd w:id="8145"/>
      <w:bookmarkEnd w:id="8146"/>
      <w:bookmarkEnd w:id="8147"/>
      <w:bookmarkEnd w:id="8148"/>
      <w:bookmarkEnd w:id="8149"/>
      <w:bookmarkEnd w:id="8150"/>
      <w:bookmarkEnd w:id="8151"/>
      <w:bookmarkEnd w:id="8152"/>
      <w:bookmarkEnd w:id="8153"/>
      <w:bookmarkEnd w:id="8154"/>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55" w:name="OLE_LINK17"/>
      <w:bookmarkStart w:id="8156" w:name="OLE_LINK25"/>
      <w:r w:rsidRPr="004A4877">
        <w:t>logicalChannelSR-Mask</w:t>
      </w:r>
      <w:bookmarkEnd w:id="8155"/>
      <w:bookmarkEnd w:id="8156"/>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57" w:name="_Toc20487295"/>
      <w:bookmarkStart w:id="8158" w:name="_Toc29342590"/>
      <w:bookmarkStart w:id="8159" w:name="_Toc29343729"/>
      <w:bookmarkStart w:id="8160" w:name="_Toc36566993"/>
      <w:bookmarkStart w:id="8161" w:name="_Toc36810433"/>
      <w:bookmarkStart w:id="8162" w:name="_Toc36846797"/>
      <w:bookmarkStart w:id="8163" w:name="_Toc36939450"/>
      <w:bookmarkStart w:id="8164" w:name="_Toc37082430"/>
      <w:bookmarkStart w:id="8165" w:name="_Toc46481065"/>
      <w:bookmarkStart w:id="8166" w:name="_Toc46482299"/>
      <w:bookmarkStart w:id="8167" w:name="_Toc46483533"/>
      <w:bookmarkStart w:id="8168" w:name="_Toc90679330"/>
      <w:r w:rsidRPr="004A4877">
        <w:t>–</w:t>
      </w:r>
      <w:r w:rsidRPr="004A4877">
        <w:tab/>
      </w:r>
      <w:r w:rsidRPr="004A4877">
        <w:rPr>
          <w:i/>
        </w:rPr>
        <w:t>LWA-Configuration</w:t>
      </w:r>
      <w:bookmarkEnd w:id="8157"/>
      <w:bookmarkEnd w:id="8158"/>
      <w:bookmarkEnd w:id="8159"/>
      <w:bookmarkEnd w:id="8160"/>
      <w:bookmarkEnd w:id="8161"/>
      <w:bookmarkEnd w:id="8162"/>
      <w:bookmarkEnd w:id="8163"/>
      <w:bookmarkEnd w:id="8164"/>
      <w:bookmarkEnd w:id="8165"/>
      <w:bookmarkEnd w:id="8166"/>
      <w:bookmarkEnd w:id="8167"/>
      <w:bookmarkEnd w:id="8168"/>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69" w:name="_Toc20487296"/>
      <w:bookmarkStart w:id="8170" w:name="_Toc29342591"/>
      <w:bookmarkStart w:id="8171" w:name="_Toc29343730"/>
      <w:bookmarkStart w:id="8172" w:name="_Toc36566994"/>
      <w:bookmarkStart w:id="8173" w:name="_Toc36810434"/>
      <w:bookmarkStart w:id="8174" w:name="_Toc36846798"/>
      <w:bookmarkStart w:id="8175" w:name="_Toc36939451"/>
      <w:bookmarkStart w:id="8176" w:name="_Toc37082431"/>
      <w:bookmarkStart w:id="8177" w:name="_Toc46481066"/>
      <w:bookmarkStart w:id="8178" w:name="_Toc46482300"/>
      <w:bookmarkStart w:id="8179" w:name="_Toc46483534"/>
      <w:bookmarkStart w:id="8180" w:name="_Toc90679331"/>
      <w:r w:rsidRPr="004A4877">
        <w:t>–</w:t>
      </w:r>
      <w:r w:rsidRPr="004A4877">
        <w:tab/>
      </w:r>
      <w:r w:rsidRPr="004A4877">
        <w:rPr>
          <w:i/>
        </w:rPr>
        <w:t>LWIP-Configuration</w:t>
      </w:r>
      <w:bookmarkEnd w:id="8169"/>
      <w:bookmarkEnd w:id="8170"/>
      <w:bookmarkEnd w:id="8171"/>
      <w:bookmarkEnd w:id="8172"/>
      <w:bookmarkEnd w:id="8173"/>
      <w:bookmarkEnd w:id="8174"/>
      <w:bookmarkEnd w:id="8175"/>
      <w:bookmarkEnd w:id="8176"/>
      <w:bookmarkEnd w:id="8177"/>
      <w:bookmarkEnd w:id="8178"/>
      <w:bookmarkEnd w:id="8179"/>
      <w:bookmarkEnd w:id="8180"/>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81" w:name="_Toc20487297"/>
      <w:bookmarkStart w:id="8182" w:name="_Toc29342592"/>
      <w:bookmarkStart w:id="8183" w:name="_Toc29343731"/>
      <w:bookmarkStart w:id="8184" w:name="_Toc36566995"/>
      <w:bookmarkStart w:id="8185" w:name="_Toc36810435"/>
      <w:bookmarkStart w:id="8186" w:name="_Toc36846799"/>
      <w:bookmarkStart w:id="8187" w:name="_Toc36939452"/>
      <w:bookmarkStart w:id="8188" w:name="_Toc37082432"/>
      <w:bookmarkStart w:id="8189" w:name="_Toc46481067"/>
      <w:bookmarkStart w:id="8190" w:name="_Toc46482301"/>
      <w:bookmarkStart w:id="8191" w:name="_Toc46483535"/>
      <w:bookmarkStart w:id="8192" w:name="_Toc90679332"/>
      <w:r w:rsidRPr="004A4877">
        <w:t>–</w:t>
      </w:r>
      <w:r w:rsidRPr="004A4877">
        <w:tab/>
      </w:r>
      <w:r w:rsidRPr="004A4877">
        <w:rPr>
          <w:i/>
          <w:noProof/>
        </w:rPr>
        <w:t>MAC-MainConfig</w:t>
      </w:r>
      <w:bookmarkEnd w:id="8181"/>
      <w:bookmarkEnd w:id="8182"/>
      <w:bookmarkEnd w:id="8183"/>
      <w:bookmarkEnd w:id="8184"/>
      <w:bookmarkEnd w:id="8185"/>
      <w:bookmarkEnd w:id="8186"/>
      <w:bookmarkEnd w:id="8187"/>
      <w:bookmarkEnd w:id="8188"/>
      <w:bookmarkEnd w:id="8189"/>
      <w:bookmarkEnd w:id="8190"/>
      <w:bookmarkEnd w:id="8191"/>
      <w:bookmarkEnd w:id="8192"/>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193" w:name="OLE_LINK128"/>
      <w:bookmarkStart w:id="8194" w:name="OLE_LINK129"/>
      <w:r w:rsidRPr="004A4877">
        <w:t>extendedBSR-Sizes</w:t>
      </w:r>
      <w:bookmarkEnd w:id="8193"/>
      <w:bookmarkEnd w:id="8194"/>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95" w:name="_Hlk26349874"/>
      <w:r w:rsidRPr="004A4877">
        <w:t>ce-</w:t>
      </w:r>
      <w:r w:rsidRPr="004A4877">
        <w:rPr>
          <w:lang w:eastAsia="zh-CN"/>
        </w:rPr>
        <w:t>ETWS-CMAS-RxInConn</w:t>
      </w:r>
      <w:bookmarkEnd w:id="8195"/>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96"/>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96"/>
      <w:r w:rsidR="00420AE4">
        <w:rPr>
          <w:rStyle w:val="af2"/>
          <w:rFonts w:ascii="Times New Roman" w:hAnsi="Times New Roman"/>
          <w:noProof w:val="0"/>
        </w:rPr>
        <w:commentReference w:id="8196"/>
      </w:r>
    </w:p>
    <w:p w14:paraId="62E18C76" w14:textId="77777777" w:rsidR="009A00AF" w:rsidRDefault="009A00AF" w:rsidP="009A00AF">
      <w:pPr>
        <w:pStyle w:val="PL"/>
        <w:shd w:val="clear" w:color="auto" w:fill="E6E6E6"/>
      </w:pPr>
      <w:r>
        <w:tab/>
      </w:r>
      <w:r>
        <w:tab/>
      </w:r>
      <w:commentRangeStart w:id="8197"/>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98"/>
      <w:r>
        <w:t>Need OP</w:t>
      </w:r>
      <w:commentRangeEnd w:id="8197"/>
      <w:r w:rsidR="00420AE4">
        <w:rPr>
          <w:rStyle w:val="af2"/>
          <w:rFonts w:ascii="Times New Roman" w:hAnsi="Times New Roman"/>
          <w:noProof w:val="0"/>
        </w:rPr>
        <w:commentReference w:id="8197"/>
      </w:r>
      <w:commentRangeEnd w:id="8198"/>
      <w:r w:rsidR="00420AE4">
        <w:rPr>
          <w:rStyle w:val="af2"/>
          <w:rFonts w:ascii="Times New Roman" w:hAnsi="Times New Roman"/>
          <w:noProof w:val="0"/>
        </w:rPr>
        <w:commentReference w:id="8198"/>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99"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99"/>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0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0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01" w:name="_Toc20487298"/>
      <w:bookmarkStart w:id="8202" w:name="_Toc29342593"/>
      <w:bookmarkStart w:id="8203" w:name="_Toc29343732"/>
      <w:bookmarkStart w:id="8204" w:name="_Toc36566997"/>
      <w:bookmarkStart w:id="8205" w:name="_Toc36810437"/>
      <w:bookmarkStart w:id="8206" w:name="_Toc36846801"/>
      <w:bookmarkStart w:id="8207" w:name="_Toc36939454"/>
      <w:bookmarkStart w:id="8208" w:name="_Toc37082434"/>
      <w:bookmarkStart w:id="8209" w:name="_Toc46481068"/>
      <w:bookmarkStart w:id="8210" w:name="_Toc46482302"/>
      <w:bookmarkStart w:id="8211" w:name="_Toc46483536"/>
      <w:bookmarkStart w:id="8212" w:name="_Toc90679333"/>
      <w:r w:rsidRPr="004A4877">
        <w:rPr>
          <w:i/>
          <w:noProof/>
        </w:rPr>
        <w:t>–</w:t>
      </w:r>
      <w:r w:rsidRPr="004A4877">
        <w:rPr>
          <w:i/>
          <w:noProof/>
        </w:rPr>
        <w:tab/>
        <w:t>P-C-AndCBSR</w:t>
      </w:r>
      <w:bookmarkEnd w:id="8201"/>
      <w:bookmarkEnd w:id="8202"/>
      <w:bookmarkEnd w:id="8203"/>
      <w:bookmarkEnd w:id="8204"/>
      <w:bookmarkEnd w:id="8205"/>
      <w:bookmarkEnd w:id="8206"/>
      <w:bookmarkEnd w:id="8207"/>
      <w:bookmarkEnd w:id="8208"/>
      <w:bookmarkEnd w:id="8209"/>
      <w:bookmarkEnd w:id="8210"/>
      <w:bookmarkEnd w:id="8211"/>
      <w:bookmarkEnd w:id="821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3" type="#_x0000_t75" style="width:14.5pt;height:14.5pt" o:ole="">
                  <v:imagedata r:id="rId245" o:title=""/>
                </v:shape>
                <o:OLEObject Type="Embed" ProgID="Equation.3" ShapeID="_x0000_i1153" DrawAspect="Content" ObjectID="_1711198424"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13" w:name="_Toc20487299"/>
      <w:bookmarkStart w:id="8214" w:name="_Toc29342594"/>
      <w:bookmarkStart w:id="8215" w:name="_Toc29343733"/>
      <w:bookmarkStart w:id="8216" w:name="_Toc36566998"/>
      <w:bookmarkStart w:id="8217" w:name="_Toc36810438"/>
      <w:bookmarkStart w:id="8218" w:name="_Toc36846802"/>
      <w:bookmarkStart w:id="8219" w:name="_Toc36939455"/>
      <w:bookmarkStart w:id="8220" w:name="_Toc37082435"/>
      <w:bookmarkStart w:id="8221" w:name="_Toc46481069"/>
      <w:bookmarkStart w:id="8222" w:name="_Toc46482303"/>
      <w:bookmarkStart w:id="8223" w:name="_Toc46483537"/>
      <w:bookmarkStart w:id="8224" w:name="_Toc90679334"/>
      <w:r w:rsidRPr="004A4877">
        <w:t>–</w:t>
      </w:r>
      <w:r w:rsidRPr="004A4877">
        <w:tab/>
      </w:r>
      <w:r w:rsidRPr="004A4877">
        <w:rPr>
          <w:i/>
        </w:rPr>
        <w:t>PDCCH-ConfigSCell</w:t>
      </w:r>
      <w:bookmarkEnd w:id="8213"/>
      <w:bookmarkEnd w:id="8214"/>
      <w:bookmarkEnd w:id="8215"/>
      <w:bookmarkEnd w:id="8216"/>
      <w:bookmarkEnd w:id="8217"/>
      <w:bookmarkEnd w:id="8218"/>
      <w:bookmarkEnd w:id="8219"/>
      <w:bookmarkEnd w:id="8220"/>
      <w:bookmarkEnd w:id="8221"/>
      <w:bookmarkEnd w:id="8222"/>
      <w:bookmarkEnd w:id="8223"/>
      <w:bookmarkEnd w:id="822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25" w:name="_Toc20487300"/>
      <w:bookmarkStart w:id="8226" w:name="_Toc29342595"/>
      <w:bookmarkStart w:id="8227" w:name="_Toc29343734"/>
      <w:bookmarkStart w:id="8228" w:name="_Toc36566999"/>
      <w:bookmarkStart w:id="8229" w:name="_Toc36810439"/>
      <w:bookmarkStart w:id="8230" w:name="_Toc36846803"/>
      <w:bookmarkStart w:id="8231" w:name="_Toc36939456"/>
      <w:bookmarkStart w:id="8232" w:name="_Toc37082436"/>
      <w:bookmarkStart w:id="8233" w:name="_Toc46481070"/>
      <w:bookmarkStart w:id="8234" w:name="_Toc46482304"/>
      <w:bookmarkStart w:id="8235" w:name="_Toc46483538"/>
      <w:bookmarkStart w:id="8236" w:name="_Toc90679335"/>
      <w:r w:rsidRPr="004A4877">
        <w:t>–</w:t>
      </w:r>
      <w:r w:rsidRPr="004A4877">
        <w:tab/>
      </w:r>
      <w:r w:rsidRPr="004A4877">
        <w:rPr>
          <w:i/>
          <w:noProof/>
        </w:rPr>
        <w:t>PDCP-Config</w:t>
      </w:r>
      <w:bookmarkEnd w:id="8225"/>
      <w:bookmarkEnd w:id="8226"/>
      <w:bookmarkEnd w:id="8227"/>
      <w:bookmarkEnd w:id="8228"/>
      <w:bookmarkEnd w:id="8229"/>
      <w:bookmarkEnd w:id="8230"/>
      <w:bookmarkEnd w:id="8231"/>
      <w:bookmarkEnd w:id="8232"/>
      <w:bookmarkEnd w:id="8233"/>
      <w:bookmarkEnd w:id="8234"/>
      <w:bookmarkEnd w:id="8235"/>
      <w:bookmarkEnd w:id="823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37" w:name="_Toc20487301"/>
      <w:bookmarkStart w:id="8238" w:name="_Toc29342596"/>
      <w:bookmarkStart w:id="8239" w:name="_Toc29343735"/>
      <w:bookmarkStart w:id="8240" w:name="_Toc36567000"/>
      <w:bookmarkStart w:id="8241" w:name="_Toc36810440"/>
      <w:bookmarkStart w:id="8242" w:name="_Toc36846804"/>
      <w:bookmarkStart w:id="8243" w:name="_Toc36939457"/>
      <w:bookmarkStart w:id="8244" w:name="_Toc37082437"/>
      <w:bookmarkStart w:id="8245" w:name="_Toc46481071"/>
      <w:bookmarkStart w:id="8246" w:name="_Toc46482305"/>
      <w:bookmarkStart w:id="8247" w:name="_Toc46483539"/>
      <w:bookmarkStart w:id="8248" w:name="_Toc90679336"/>
      <w:r w:rsidRPr="004A4877">
        <w:t>–</w:t>
      </w:r>
      <w:r w:rsidRPr="004A4877">
        <w:tab/>
      </w:r>
      <w:r w:rsidRPr="004A4877">
        <w:rPr>
          <w:i/>
          <w:noProof/>
        </w:rPr>
        <w:t>PDSCH-Config</w:t>
      </w:r>
      <w:bookmarkEnd w:id="8237"/>
      <w:bookmarkEnd w:id="8238"/>
      <w:bookmarkEnd w:id="8239"/>
      <w:bookmarkEnd w:id="8240"/>
      <w:bookmarkEnd w:id="8241"/>
      <w:bookmarkEnd w:id="8242"/>
      <w:bookmarkEnd w:id="8243"/>
      <w:bookmarkEnd w:id="8244"/>
      <w:bookmarkEnd w:id="8245"/>
      <w:bookmarkEnd w:id="8246"/>
      <w:bookmarkEnd w:id="8247"/>
      <w:bookmarkEnd w:id="824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49"/>
            <w:r>
              <w:rPr>
                <w:noProof/>
                <w:lang w:eastAsia="en-GB"/>
              </w:rPr>
              <w:t>TBD</w:t>
            </w:r>
            <w:commentRangeEnd w:id="8249"/>
            <w:r w:rsidR="003F238D">
              <w:rPr>
                <w:rStyle w:val="af2"/>
                <w:rFonts w:ascii="Times New Roman" w:hAnsi="Times New Roman"/>
              </w:rPr>
              <w:commentReference w:id="8249"/>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4" type="#_x0000_t75" style="width:14.5pt;height:14.5pt" o:ole="">
                  <v:imagedata r:id="rId261" o:title=""/>
                </v:shape>
                <o:OLEObject Type="Embed" ProgID="Equation.3" ShapeID="_x0000_i1154" DrawAspect="Content" ObjectID="_1711198425"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5" type="#_x0000_t75" style="width:14.5pt;height:14.5pt" o:ole="">
                  <v:imagedata r:id="rId229" o:title=""/>
                </v:shape>
                <o:OLEObject Type="Embed" ProgID="Equation.3" ShapeID="_x0000_i1155" DrawAspect="Content" ObjectID="_1711198426"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50" w:name="_Hlk505848715"/>
            <w:r w:rsidRPr="004A4877">
              <w:rPr>
                <w:i/>
                <w:noProof/>
              </w:rPr>
              <w:t>TypeC</w:t>
            </w:r>
          </w:p>
        </w:tc>
        <w:tc>
          <w:tcPr>
            <w:tcW w:w="7371" w:type="dxa"/>
          </w:tcPr>
          <w:p w14:paraId="58D98A53" w14:textId="77777777" w:rsidR="003A53B0" w:rsidRPr="004A4877" w:rsidRDefault="003A53B0" w:rsidP="0079147C">
            <w:pPr>
              <w:pStyle w:val="TAL"/>
            </w:pPr>
            <w:bookmarkStart w:id="8251"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51"/>
            <w:r w:rsidRPr="004A4877">
              <w:t xml:space="preserve"> </w:t>
            </w:r>
          </w:p>
        </w:tc>
      </w:tr>
      <w:bookmarkEnd w:id="8250"/>
    </w:tbl>
    <w:p w14:paraId="0946712C" w14:textId="77777777" w:rsidR="009722D5" w:rsidRPr="004A4877" w:rsidRDefault="009722D5" w:rsidP="009722D5"/>
    <w:p w14:paraId="6E7053F6" w14:textId="77777777" w:rsidR="009722D5" w:rsidRPr="004A4877" w:rsidRDefault="009722D5" w:rsidP="009722D5">
      <w:pPr>
        <w:pStyle w:val="4"/>
      </w:pPr>
      <w:bookmarkStart w:id="8252" w:name="_Toc20487302"/>
      <w:bookmarkStart w:id="8253" w:name="_Toc29342597"/>
      <w:bookmarkStart w:id="8254" w:name="_Toc29343736"/>
      <w:bookmarkStart w:id="8255" w:name="_Toc36567001"/>
      <w:bookmarkStart w:id="8256" w:name="_Toc36810441"/>
      <w:bookmarkStart w:id="8257" w:name="_Toc36846805"/>
      <w:bookmarkStart w:id="8258" w:name="_Toc36939458"/>
      <w:bookmarkStart w:id="8259" w:name="_Toc37082438"/>
      <w:bookmarkStart w:id="8260" w:name="_Toc46481072"/>
      <w:bookmarkStart w:id="8261" w:name="_Toc46482306"/>
      <w:bookmarkStart w:id="8262" w:name="_Toc46483540"/>
      <w:bookmarkStart w:id="8263" w:name="_Toc90679337"/>
      <w:r w:rsidRPr="004A4877">
        <w:t>–</w:t>
      </w:r>
      <w:r w:rsidRPr="004A4877">
        <w:tab/>
      </w:r>
      <w:r w:rsidRPr="004A4877">
        <w:rPr>
          <w:i/>
          <w:noProof/>
        </w:rPr>
        <w:t>PDSCH-RE-MappingQCL-ConfigId</w:t>
      </w:r>
      <w:bookmarkEnd w:id="8252"/>
      <w:bookmarkEnd w:id="8253"/>
      <w:bookmarkEnd w:id="8254"/>
      <w:bookmarkEnd w:id="8255"/>
      <w:bookmarkEnd w:id="8256"/>
      <w:bookmarkEnd w:id="8257"/>
      <w:bookmarkEnd w:id="8258"/>
      <w:bookmarkEnd w:id="8259"/>
      <w:bookmarkEnd w:id="8260"/>
      <w:bookmarkEnd w:id="8261"/>
      <w:bookmarkEnd w:id="8262"/>
      <w:bookmarkEnd w:id="8263"/>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64" w:name="_Toc20487303"/>
      <w:bookmarkStart w:id="8265" w:name="_Toc29342598"/>
      <w:bookmarkStart w:id="8266" w:name="_Toc29343737"/>
      <w:bookmarkStart w:id="8267" w:name="_Toc36567002"/>
      <w:bookmarkStart w:id="8268" w:name="_Toc36810442"/>
      <w:bookmarkStart w:id="8269" w:name="_Toc36846806"/>
      <w:bookmarkStart w:id="8270" w:name="_Toc36939459"/>
      <w:bookmarkStart w:id="8271" w:name="_Toc37082439"/>
      <w:bookmarkStart w:id="8272" w:name="_Toc46481073"/>
      <w:bookmarkStart w:id="8273" w:name="_Toc46482307"/>
      <w:bookmarkStart w:id="8274" w:name="_Toc46483541"/>
      <w:bookmarkStart w:id="8275" w:name="_Toc90679338"/>
      <w:r w:rsidRPr="004A4877">
        <w:rPr>
          <w:i/>
          <w:noProof/>
        </w:rPr>
        <w:t>–</w:t>
      </w:r>
      <w:r w:rsidRPr="004A4877">
        <w:rPr>
          <w:i/>
          <w:noProof/>
        </w:rPr>
        <w:tab/>
        <w:t>PerCC-GapIndication</w:t>
      </w:r>
      <w:r w:rsidR="0076329A" w:rsidRPr="004A4877">
        <w:rPr>
          <w:i/>
          <w:noProof/>
        </w:rPr>
        <w:t>List</w:t>
      </w:r>
      <w:bookmarkEnd w:id="8264"/>
      <w:bookmarkEnd w:id="8265"/>
      <w:bookmarkEnd w:id="8266"/>
      <w:bookmarkEnd w:id="8267"/>
      <w:bookmarkEnd w:id="8268"/>
      <w:bookmarkEnd w:id="8269"/>
      <w:bookmarkEnd w:id="8270"/>
      <w:bookmarkEnd w:id="8271"/>
      <w:bookmarkEnd w:id="8272"/>
      <w:bookmarkEnd w:id="8273"/>
      <w:bookmarkEnd w:id="8274"/>
      <w:bookmarkEnd w:id="8275"/>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76" w:name="_Toc20487304"/>
      <w:bookmarkStart w:id="8277" w:name="_Toc29342599"/>
      <w:bookmarkStart w:id="8278" w:name="_Toc29343738"/>
      <w:bookmarkStart w:id="8279" w:name="_Toc36567003"/>
      <w:bookmarkStart w:id="8280" w:name="_Toc36810443"/>
      <w:bookmarkStart w:id="8281" w:name="_Toc36846807"/>
      <w:bookmarkStart w:id="8282" w:name="_Toc36939460"/>
      <w:bookmarkStart w:id="8283" w:name="_Toc37082440"/>
      <w:bookmarkStart w:id="8284" w:name="_Toc46481074"/>
      <w:bookmarkStart w:id="8285" w:name="_Toc46482308"/>
      <w:bookmarkStart w:id="8286" w:name="_Toc46483542"/>
      <w:bookmarkStart w:id="8287" w:name="_Toc90679339"/>
      <w:r w:rsidRPr="004A4877">
        <w:t>–</w:t>
      </w:r>
      <w:r w:rsidRPr="004A4877">
        <w:tab/>
      </w:r>
      <w:r w:rsidRPr="004A4877">
        <w:rPr>
          <w:i/>
          <w:noProof/>
        </w:rPr>
        <w:t>PHICH-Config</w:t>
      </w:r>
      <w:bookmarkEnd w:id="8276"/>
      <w:bookmarkEnd w:id="8277"/>
      <w:bookmarkEnd w:id="8278"/>
      <w:bookmarkEnd w:id="8279"/>
      <w:bookmarkEnd w:id="8280"/>
      <w:bookmarkEnd w:id="8281"/>
      <w:bookmarkEnd w:id="8282"/>
      <w:bookmarkEnd w:id="8283"/>
      <w:bookmarkEnd w:id="8284"/>
      <w:bookmarkEnd w:id="8285"/>
      <w:bookmarkEnd w:id="8286"/>
      <w:bookmarkEnd w:id="8287"/>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88" w:name="_Toc20487305"/>
      <w:bookmarkStart w:id="8289" w:name="_Toc29342600"/>
      <w:bookmarkStart w:id="8290" w:name="_Toc29343739"/>
      <w:bookmarkStart w:id="8291" w:name="_Toc36567004"/>
      <w:bookmarkStart w:id="8292" w:name="_Toc36810444"/>
      <w:bookmarkStart w:id="8293" w:name="_Toc36846808"/>
      <w:bookmarkStart w:id="8294" w:name="_Toc36939461"/>
      <w:bookmarkStart w:id="8295" w:name="_Toc37082441"/>
      <w:bookmarkStart w:id="8296" w:name="_Toc46481075"/>
      <w:bookmarkStart w:id="8297" w:name="_Toc46482309"/>
      <w:bookmarkStart w:id="8298" w:name="_Toc46483543"/>
      <w:bookmarkStart w:id="8299" w:name="_Toc90679340"/>
      <w:r w:rsidRPr="004A4877">
        <w:t>–</w:t>
      </w:r>
      <w:r w:rsidRPr="004A4877">
        <w:tab/>
      </w:r>
      <w:r w:rsidRPr="004A4877">
        <w:rPr>
          <w:i/>
          <w:noProof/>
        </w:rPr>
        <w:t>PhysicalConfigDedicated</w:t>
      </w:r>
      <w:bookmarkEnd w:id="8288"/>
      <w:bookmarkEnd w:id="8289"/>
      <w:bookmarkEnd w:id="8290"/>
      <w:bookmarkEnd w:id="8291"/>
      <w:bookmarkEnd w:id="8292"/>
      <w:bookmarkEnd w:id="8293"/>
      <w:bookmarkEnd w:id="8294"/>
      <w:bookmarkEnd w:id="8295"/>
      <w:bookmarkEnd w:id="8296"/>
      <w:bookmarkEnd w:id="8297"/>
      <w:bookmarkEnd w:id="8298"/>
      <w:bookmarkEnd w:id="8299"/>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00" w:name="OLE_LINK87"/>
      <w:bookmarkStart w:id="8301" w:name="OLE_LINK88"/>
      <w:r w:rsidRPr="004A4877">
        <w:rPr>
          <w:bCs/>
          <w:i/>
          <w:iCs/>
        </w:rPr>
        <w:t>PhysicalConfigDedicated</w:t>
      </w:r>
      <w:r w:rsidRPr="004A4877">
        <w:t xml:space="preserve"> </w:t>
      </w:r>
      <w:bookmarkEnd w:id="8300"/>
      <w:bookmarkEnd w:id="8301"/>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02"/>
      <w:r>
        <w:t>pusch-ConfigDedicated-v1700</w:t>
      </w:r>
      <w:r>
        <w:tab/>
      </w:r>
      <w:r>
        <w:tab/>
        <w:t>PUSCH-ConfigDedicated-v1700</w:t>
      </w:r>
      <w:r>
        <w:tab/>
        <w:t xml:space="preserve">OPTIONAL, -- </w:t>
      </w:r>
      <w:commentRangeStart w:id="8303"/>
      <w:r>
        <w:t>Need OR</w:t>
      </w:r>
      <w:commentRangeEnd w:id="8303"/>
      <w:r w:rsidR="00420AE4">
        <w:rPr>
          <w:rStyle w:val="af2"/>
          <w:rFonts w:ascii="Times New Roman" w:hAnsi="Times New Roman"/>
          <w:noProof w:val="0"/>
        </w:rPr>
        <w:commentReference w:id="8303"/>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02"/>
      <w:r w:rsidR="00420AE4">
        <w:rPr>
          <w:rStyle w:val="af2"/>
          <w:rFonts w:ascii="Times New Roman" w:hAnsi="Times New Roman"/>
          <w:noProof w:val="0"/>
        </w:rPr>
        <w:commentReference w:id="8302"/>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6" type="#_x0000_t75" style="width:14.5pt;height:14.5pt" o:ole="">
                  <v:imagedata r:id="rId261" o:title=""/>
                </v:shape>
                <o:OLEObject Type="Embed" ProgID="Equation.3" ShapeID="_x0000_i1156" DrawAspect="Content" ObjectID="_1711198427"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04" w:name="OLE_LINK222"/>
            <w:bookmarkStart w:id="8305" w:name="OLE_LINK223"/>
            <w:r w:rsidR="006F1E19" w:rsidRPr="004A4877">
              <w:rPr>
                <w:i/>
              </w:rPr>
              <w:t>soundingRS-UL-ConfigDedicatedAperiodicUpPTsExt</w:t>
            </w:r>
            <w:bookmarkEnd w:id="8304"/>
            <w:bookmarkEnd w:id="830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06" w:name="OLE_LINK254"/>
            <w:bookmarkStart w:id="8307" w:name="OLE_LINK255"/>
            <w:r w:rsidRPr="004A4877">
              <w:rPr>
                <w:b/>
                <w:i/>
                <w:noProof/>
                <w:lang w:eastAsia="en-GB"/>
              </w:rPr>
              <w:t>typeA-SRS-TPC-PDCCH-Group</w:t>
            </w:r>
            <w:bookmarkEnd w:id="8306"/>
            <w:bookmarkEnd w:id="830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08" w:name="_Toc20487306"/>
      <w:bookmarkStart w:id="8309" w:name="_Toc29342601"/>
      <w:bookmarkStart w:id="8310" w:name="_Toc29343740"/>
      <w:bookmarkStart w:id="8311" w:name="_Toc36567005"/>
      <w:bookmarkStart w:id="8312" w:name="_Toc36810445"/>
      <w:bookmarkStart w:id="8313" w:name="_Toc36846809"/>
      <w:bookmarkStart w:id="8314" w:name="_Toc36939462"/>
      <w:bookmarkStart w:id="8315" w:name="_Toc37082442"/>
      <w:bookmarkStart w:id="8316" w:name="_Toc46481076"/>
      <w:bookmarkStart w:id="8317" w:name="_Toc46482310"/>
      <w:bookmarkStart w:id="8318" w:name="_Toc46483544"/>
      <w:bookmarkStart w:id="8319" w:name="_Toc90679341"/>
      <w:r w:rsidRPr="004A4877">
        <w:t>–</w:t>
      </w:r>
      <w:r w:rsidRPr="004A4877">
        <w:tab/>
      </w:r>
      <w:r w:rsidRPr="004A4877">
        <w:rPr>
          <w:i/>
          <w:noProof/>
        </w:rPr>
        <w:t>P-Max</w:t>
      </w:r>
      <w:bookmarkEnd w:id="8308"/>
      <w:bookmarkEnd w:id="8309"/>
      <w:bookmarkEnd w:id="8310"/>
      <w:bookmarkEnd w:id="8311"/>
      <w:bookmarkEnd w:id="8312"/>
      <w:bookmarkEnd w:id="8313"/>
      <w:bookmarkEnd w:id="8314"/>
      <w:bookmarkEnd w:id="8315"/>
      <w:bookmarkEnd w:id="8316"/>
      <w:bookmarkEnd w:id="8317"/>
      <w:bookmarkEnd w:id="8318"/>
      <w:bookmarkEnd w:id="831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20" w:name="_Toc20487307"/>
      <w:bookmarkStart w:id="8321" w:name="_Toc29342602"/>
      <w:bookmarkStart w:id="8322" w:name="_Toc29343741"/>
      <w:bookmarkStart w:id="8323" w:name="_Toc36567006"/>
      <w:bookmarkStart w:id="8324" w:name="_Toc36810446"/>
      <w:bookmarkStart w:id="8325" w:name="_Toc36846810"/>
      <w:bookmarkStart w:id="8326" w:name="_Toc36939463"/>
      <w:bookmarkStart w:id="8327" w:name="_Toc37082443"/>
      <w:bookmarkStart w:id="8328" w:name="_Toc46481077"/>
      <w:bookmarkStart w:id="8329" w:name="_Toc46482311"/>
      <w:bookmarkStart w:id="8330" w:name="_Toc46483545"/>
      <w:bookmarkStart w:id="8331" w:name="_Toc90679342"/>
      <w:r w:rsidRPr="004A4877">
        <w:t>–</w:t>
      </w:r>
      <w:r w:rsidRPr="004A4877">
        <w:tab/>
      </w:r>
      <w:r w:rsidRPr="004A4877">
        <w:rPr>
          <w:i/>
          <w:noProof/>
        </w:rPr>
        <w:t>PRACH-Config</w:t>
      </w:r>
      <w:bookmarkEnd w:id="8320"/>
      <w:bookmarkEnd w:id="8321"/>
      <w:bookmarkEnd w:id="8322"/>
      <w:bookmarkEnd w:id="8323"/>
      <w:bookmarkEnd w:id="8324"/>
      <w:bookmarkEnd w:id="8325"/>
      <w:bookmarkEnd w:id="8326"/>
      <w:bookmarkEnd w:id="8327"/>
      <w:bookmarkEnd w:id="8328"/>
      <w:bookmarkEnd w:id="8329"/>
      <w:bookmarkEnd w:id="8330"/>
      <w:bookmarkEnd w:id="833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32" w:name="OLE_LINK236"/>
            <w:bookmarkStart w:id="8333" w:name="OLE_LINK237"/>
            <w:bookmarkStart w:id="8334" w:name="OLE_LINK238"/>
            <w:r w:rsidRPr="004A4877">
              <w:rPr>
                <w:lang w:eastAsia="en-GB"/>
              </w:rPr>
              <w:t>restricted set</w:t>
            </w:r>
            <w:bookmarkEnd w:id="8332"/>
            <w:bookmarkEnd w:id="8333"/>
            <w:bookmarkEnd w:id="8334"/>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35" w:name="_Toc20487308"/>
      <w:bookmarkStart w:id="8336" w:name="_Toc29342603"/>
      <w:bookmarkStart w:id="8337" w:name="_Toc29343742"/>
      <w:bookmarkStart w:id="8338" w:name="_Toc36567007"/>
      <w:bookmarkStart w:id="8339" w:name="_Toc36810447"/>
      <w:bookmarkStart w:id="8340" w:name="_Toc36846811"/>
      <w:bookmarkStart w:id="8341" w:name="_Toc36939464"/>
      <w:bookmarkStart w:id="8342" w:name="_Toc37082444"/>
      <w:bookmarkStart w:id="8343" w:name="_Toc46481078"/>
      <w:bookmarkStart w:id="8344" w:name="_Toc46482312"/>
      <w:bookmarkStart w:id="8345" w:name="_Toc46483546"/>
      <w:bookmarkStart w:id="8346" w:name="_Toc90679343"/>
      <w:r w:rsidRPr="004A4877">
        <w:t>–</w:t>
      </w:r>
      <w:r w:rsidRPr="004A4877">
        <w:tab/>
      </w:r>
      <w:r w:rsidRPr="004A4877">
        <w:rPr>
          <w:i/>
          <w:noProof/>
        </w:rPr>
        <w:t>PresenceAntennaPort1</w:t>
      </w:r>
      <w:bookmarkEnd w:id="8335"/>
      <w:bookmarkEnd w:id="8336"/>
      <w:bookmarkEnd w:id="8337"/>
      <w:bookmarkEnd w:id="8338"/>
      <w:bookmarkEnd w:id="8339"/>
      <w:bookmarkEnd w:id="8340"/>
      <w:bookmarkEnd w:id="8341"/>
      <w:bookmarkEnd w:id="8342"/>
      <w:bookmarkEnd w:id="8343"/>
      <w:bookmarkEnd w:id="8344"/>
      <w:bookmarkEnd w:id="8345"/>
      <w:bookmarkEnd w:id="834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47" w:name="_Toc20487309"/>
      <w:bookmarkStart w:id="8348" w:name="_Toc29342604"/>
      <w:bookmarkStart w:id="8349" w:name="_Toc29343743"/>
      <w:bookmarkStart w:id="8350" w:name="_Toc36567008"/>
      <w:bookmarkStart w:id="8351" w:name="_Toc36810448"/>
      <w:bookmarkStart w:id="8352" w:name="_Toc36846812"/>
      <w:bookmarkStart w:id="8353" w:name="_Toc36939465"/>
      <w:bookmarkStart w:id="8354" w:name="_Toc37082445"/>
      <w:bookmarkStart w:id="8355" w:name="_Toc46481079"/>
      <w:bookmarkStart w:id="8356" w:name="_Toc46482313"/>
      <w:bookmarkStart w:id="8357" w:name="_Toc46483547"/>
      <w:bookmarkStart w:id="8358" w:name="_Toc90679344"/>
      <w:r w:rsidRPr="004A4877">
        <w:t>–</w:t>
      </w:r>
      <w:r w:rsidRPr="004A4877">
        <w:tab/>
      </w:r>
      <w:r w:rsidRPr="004A4877">
        <w:rPr>
          <w:i/>
          <w:noProof/>
        </w:rPr>
        <w:t>PUCCH-Config</w:t>
      </w:r>
      <w:bookmarkEnd w:id="8347"/>
      <w:bookmarkEnd w:id="8348"/>
      <w:bookmarkEnd w:id="8349"/>
      <w:bookmarkEnd w:id="8350"/>
      <w:bookmarkEnd w:id="8351"/>
      <w:bookmarkEnd w:id="8352"/>
      <w:bookmarkEnd w:id="8353"/>
      <w:bookmarkEnd w:id="8354"/>
      <w:bookmarkEnd w:id="8355"/>
      <w:bookmarkEnd w:id="8356"/>
      <w:bookmarkEnd w:id="8357"/>
      <w:bookmarkEnd w:id="835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59" w:name="OLE_LINK91"/>
      <w:bookmarkStart w:id="8360" w:name="OLE_LINK92"/>
      <w:r w:rsidRPr="004A4877">
        <w:tab/>
      </w:r>
      <w:bookmarkStart w:id="8361" w:name="OLE_LINK93"/>
      <w:bookmarkStart w:id="8362" w:name="OLE_LINK94"/>
      <w:r w:rsidRPr="004A4877">
        <w:t>n1PUCCH-AN</w:t>
      </w:r>
      <w:bookmarkEnd w:id="8361"/>
      <w:bookmarkEnd w:id="8362"/>
      <w:r w:rsidRPr="004A4877">
        <w:tab/>
      </w:r>
      <w:r w:rsidRPr="004A4877">
        <w:tab/>
      </w:r>
      <w:r w:rsidRPr="004A4877">
        <w:tab/>
      </w:r>
      <w:r w:rsidRPr="004A4877">
        <w:tab/>
      </w:r>
      <w:r w:rsidRPr="004A4877">
        <w:tab/>
      </w:r>
      <w:r w:rsidRPr="004A4877">
        <w:tab/>
      </w:r>
      <w:r w:rsidRPr="004A4877">
        <w:tab/>
        <w:t>INTEGER (0..2047)</w:t>
      </w:r>
    </w:p>
    <w:bookmarkEnd w:id="8359"/>
    <w:bookmarkEnd w:id="836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63"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63"/>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5" o:title=""/>
                </v:shape>
                <o:OLEObject Type="Embed" ProgID="Equation.3" ShapeID="_x0000_i1157" DrawAspect="Content" ObjectID="_1711198428"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pt;height:14.5pt" o:ole="">
                  <v:imagedata r:id="rId267" o:title=""/>
                </v:shape>
                <o:OLEObject Type="Embed" ProgID="Equation.3" ShapeID="_x0000_i1158" DrawAspect="Content" ObjectID="_1711198429"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9" type="#_x0000_t75" style="width:36pt;height:21.5pt" o:ole="">
                  <v:imagedata r:id="rId269" o:title=""/>
                </v:shape>
                <o:OLEObject Type="Embed" ProgID="Equation.3" ShapeID="_x0000_i1159" DrawAspect="Content" ObjectID="_1711198430"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5pt" o:ole="">
                  <v:imagedata r:id="rId271" o:title=""/>
                </v:shape>
                <o:OLEObject Type="Embed" ProgID="Equation.3" ShapeID="_x0000_i1160" DrawAspect="Content" ObjectID="_1711198431"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5pt" o:ole="">
                  <v:imagedata r:id="rId273" o:title=""/>
                </v:shape>
                <o:OLEObject Type="Embed" ProgID="Equation.3" ShapeID="_x0000_i1161" DrawAspect="Content" ObjectID="_1711198432"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5pt" o:ole="">
                  <v:imagedata r:id="rId275" o:title=""/>
                </v:shape>
                <o:OLEObject Type="Embed" ProgID="Equation.3" ShapeID="_x0000_i1162" DrawAspect="Content" ObjectID="_1711198433" r:id="rId276"/>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77" o:title=""/>
                </v:shape>
                <o:OLEObject Type="Embed" ProgID="Equation.3" ShapeID="_x0000_i1163" DrawAspect="Content" ObjectID="_1711198434"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5pt" o:ole="">
                  <v:imagedata r:id="rId279" o:title=""/>
                </v:shape>
                <o:OLEObject Type="Embed" ProgID="Equation.3" ShapeID="_x0000_i1164" DrawAspect="Content" ObjectID="_1711198435"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5pt" o:ole="">
                  <v:imagedata r:id="rId281" o:title=""/>
                </v:shape>
                <o:OLEObject Type="Embed" ProgID="Equation.3" ShapeID="_x0000_i1165" DrawAspect="Content" ObjectID="_1711198436"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6" type="#_x0000_t75" style="width:36pt;height:21.5pt" o:ole="">
                  <v:imagedata r:id="rId269" o:title=""/>
                </v:shape>
                <o:OLEObject Type="Embed" ProgID="Equation.3" ShapeID="_x0000_i1166" DrawAspect="Content" ObjectID="_1711198437"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5pt;height:14.5pt" o:ole="">
                  <v:imagedata r:id="rId284" o:title=""/>
                </v:shape>
                <o:OLEObject Type="Embed" ProgID="Equation.3" ShapeID="_x0000_i1167" DrawAspect="Content" ObjectID="_1711198438"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8" type="#_x0000_t75" style="width:36pt;height:21.5pt" o:ole="">
                  <v:imagedata r:id="rId286" o:title=""/>
                </v:shape>
                <o:OLEObject Type="Embed" ProgID="Equation.3" ShapeID="_x0000_i1168" DrawAspect="Content" ObjectID="_1711198439" r:id="rId287"/>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9" type="#_x0000_t75" style="width:36pt;height:21.5pt" o:ole="">
                  <v:imagedata r:id="rId289" o:title=""/>
                </v:shape>
                <o:OLEObject Type="Embed" ProgID="Equation.3" ShapeID="_x0000_i1169" DrawAspect="Content" ObjectID="_1711198440" r:id="rId290"/>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70" type="#_x0000_t75" style="width:21.5pt;height:14.5pt" o:ole="">
                  <v:imagedata r:id="rId291" o:title=""/>
                </v:shape>
                <o:OLEObject Type="Embed" ProgID="Equation.3" ShapeID="_x0000_i1170" DrawAspect="Content" ObjectID="_1711198441"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5pt" o:ole="">
                  <v:imagedata r:id="rId293" o:title=""/>
                </v:shape>
                <o:OLEObject Type="Embed" ProgID="Equation.3" ShapeID="_x0000_i1171" DrawAspect="Content" ObjectID="_1711198442"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5pt" o:ole="">
                  <v:imagedata r:id="rId295" o:title=""/>
                </v:shape>
                <o:OLEObject Type="Embed" ProgID="Equation.3" ShapeID="_x0000_i1172" DrawAspect="Content" ObjectID="_1711198443"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5pt" o:ole="">
                  <v:imagedata r:id="rId293" o:title=""/>
                </v:shape>
                <o:OLEObject Type="Embed" ProgID="Equation.3" ShapeID="_x0000_i1173" DrawAspect="Content" ObjectID="_1711198444"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5pt" o:ole="">
                  <v:imagedata r:id="rId298" o:title=""/>
                </v:shape>
                <o:OLEObject Type="Embed" ProgID="Equation.3" ShapeID="_x0000_i1174" DrawAspect="Content" ObjectID="_1711198445"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64" w:name="_Toc36567009"/>
      <w:bookmarkStart w:id="8365" w:name="_Toc36810449"/>
      <w:bookmarkStart w:id="8366" w:name="_Toc36846813"/>
      <w:bookmarkStart w:id="8367" w:name="_Toc36939466"/>
      <w:bookmarkStart w:id="8368" w:name="_Toc37082446"/>
      <w:bookmarkStart w:id="8369" w:name="_Toc46481080"/>
      <w:bookmarkStart w:id="8370" w:name="_Toc46482314"/>
      <w:bookmarkStart w:id="8371" w:name="_Toc46483548"/>
      <w:bookmarkStart w:id="8372" w:name="_Toc90679345"/>
      <w:r w:rsidRPr="004A4877">
        <w:t>–</w:t>
      </w:r>
      <w:r w:rsidRPr="004A4877">
        <w:tab/>
      </w:r>
      <w:r w:rsidRPr="004A4877">
        <w:rPr>
          <w:i/>
          <w:iCs/>
          <w:noProof/>
        </w:rPr>
        <w:t>PUR-Config</w:t>
      </w:r>
      <w:bookmarkEnd w:id="8364"/>
      <w:bookmarkEnd w:id="8365"/>
      <w:bookmarkEnd w:id="8366"/>
      <w:bookmarkEnd w:id="8367"/>
      <w:bookmarkEnd w:id="8368"/>
      <w:bookmarkEnd w:id="8369"/>
      <w:bookmarkEnd w:id="8370"/>
      <w:bookmarkEnd w:id="8371"/>
      <w:bookmarkEnd w:id="837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73" w:name="_Toc46481081"/>
      <w:bookmarkStart w:id="8374" w:name="_Toc46482315"/>
      <w:bookmarkStart w:id="8375" w:name="_Toc46483549"/>
      <w:bookmarkStart w:id="8376" w:name="_Toc90679346"/>
      <w:r w:rsidRPr="004A4877">
        <w:t>–</w:t>
      </w:r>
      <w:r w:rsidRPr="004A4877">
        <w:tab/>
      </w:r>
      <w:r w:rsidRPr="004A4877">
        <w:rPr>
          <w:i/>
          <w:noProof/>
        </w:rPr>
        <w:t>PUR-ConfigID</w:t>
      </w:r>
      <w:bookmarkEnd w:id="8373"/>
      <w:bookmarkEnd w:id="8374"/>
      <w:bookmarkEnd w:id="8375"/>
      <w:bookmarkEnd w:id="837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77" w:name="_Toc46481082"/>
      <w:bookmarkStart w:id="8378" w:name="_Toc46482316"/>
      <w:bookmarkStart w:id="8379" w:name="_Toc46483550"/>
      <w:bookmarkStart w:id="8380" w:name="_Toc90679347"/>
      <w:r w:rsidRPr="004A4877">
        <w:t>–</w:t>
      </w:r>
      <w:r w:rsidRPr="004A4877">
        <w:tab/>
      </w:r>
      <w:r w:rsidRPr="004A4877">
        <w:rPr>
          <w:i/>
          <w:noProof/>
        </w:rPr>
        <w:t>PUR-PeriodicityAndOffset</w:t>
      </w:r>
      <w:bookmarkEnd w:id="8377"/>
      <w:bookmarkEnd w:id="8378"/>
      <w:bookmarkEnd w:id="8379"/>
      <w:bookmarkEnd w:id="838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81" w:name="_Toc20487310"/>
      <w:bookmarkStart w:id="8382" w:name="_Toc29342605"/>
      <w:bookmarkStart w:id="8383" w:name="_Toc29343744"/>
      <w:bookmarkStart w:id="8384" w:name="_Toc36567010"/>
      <w:bookmarkStart w:id="8385" w:name="_Toc36810450"/>
      <w:bookmarkStart w:id="8386" w:name="_Toc36846814"/>
      <w:bookmarkStart w:id="8387" w:name="_Toc36939467"/>
      <w:bookmarkStart w:id="8388" w:name="_Toc37082447"/>
      <w:bookmarkStart w:id="8389" w:name="_Toc46481083"/>
      <w:bookmarkStart w:id="8390" w:name="_Toc46482317"/>
      <w:bookmarkStart w:id="8391" w:name="_Toc46483551"/>
      <w:bookmarkStart w:id="8392" w:name="_Toc90679348"/>
      <w:r w:rsidRPr="004A4877">
        <w:t>–</w:t>
      </w:r>
      <w:r w:rsidRPr="004A4877">
        <w:tab/>
      </w:r>
      <w:r w:rsidRPr="004A4877">
        <w:rPr>
          <w:i/>
          <w:noProof/>
        </w:rPr>
        <w:t>PUSCH-Config</w:t>
      </w:r>
      <w:bookmarkEnd w:id="8381"/>
      <w:bookmarkEnd w:id="8382"/>
      <w:bookmarkEnd w:id="8383"/>
      <w:bookmarkEnd w:id="8384"/>
      <w:bookmarkEnd w:id="8385"/>
      <w:bookmarkEnd w:id="8386"/>
      <w:bookmarkEnd w:id="8387"/>
      <w:bookmarkEnd w:id="8388"/>
      <w:bookmarkEnd w:id="8389"/>
      <w:bookmarkEnd w:id="8390"/>
      <w:bookmarkEnd w:id="8391"/>
      <w:bookmarkEnd w:id="839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93" w:name="_Hlk12458499"/>
      <w:r w:rsidRPr="004A4877">
        <w:t>PUSCH-ConfigDedicated</w:t>
      </w:r>
      <w:bookmarkEnd w:id="8393"/>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5" type="#_x0000_t75" style="width:50.5pt;height:21.5pt" o:ole="">
                  <v:imagedata r:id="rId300" o:title=""/>
                </v:shape>
                <o:OLEObject Type="Embed" ProgID="Equation.3" ShapeID="_x0000_i1175" DrawAspect="Content" ObjectID="_1711198446" r:id="rId301"/>
              </w:object>
            </w:r>
            <w:r w:rsidRPr="004A4877">
              <w:rPr>
                <w:lang w:eastAsia="en-GB"/>
              </w:rPr>
              <w:t>,</w:t>
            </w:r>
            <w:r w:rsidRPr="004A4877">
              <w:rPr>
                <w:rFonts w:eastAsia="宋体"/>
                <w:position w:val="-14"/>
                <w:lang w:eastAsia="zh-CN"/>
              </w:rPr>
              <w:object w:dxaOrig="980" w:dyaOrig="400" w14:anchorId="7EEAE57A">
                <v:shape id="_x0000_i1176" type="#_x0000_t75" style="width:50.5pt;height:21.5pt" o:ole="">
                  <v:imagedata r:id="rId302" o:title=""/>
                </v:shape>
                <o:OLEObject Type="Embed" ProgID="Equation.3" ShapeID="_x0000_i1176" DrawAspect="Content" ObjectID="_1711198447" r:id="rId303"/>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5pt;height:21.5pt" o:ole="">
                  <v:imagedata r:id="rId305" o:title=""/>
                </v:shape>
                <o:OLEObject Type="Embed" ProgID="Equation.3" ShapeID="_x0000_i1177" DrawAspect="Content" ObjectID="_1711198448"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5pt;height:21.5pt" o:ole="">
                  <v:imagedata r:id="rId308" o:title=""/>
                </v:shape>
                <o:OLEObject Type="Embed" ProgID="Equation.3" ShapeID="_x0000_i1178" DrawAspect="Content" ObjectID="_1711198449" r:id="rId309"/>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5pt;height:21.5pt" o:ole="">
                  <v:imagedata r:id="rId311" o:title=""/>
                </v:shape>
                <o:OLEObject Type="Embed" ProgID="Equation.3" ShapeID="_x0000_i1179" DrawAspect="Content" ObjectID="_1711198450" r:id="rId312"/>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80" type="#_x0000_t75" style="width:21.5pt;height:21.5pt" o:ole="">
                  <v:imagedata r:id="rId315" o:title=""/>
                </v:shape>
                <o:OLEObject Type="Embed" ProgID="Equation.3" ShapeID="_x0000_i1180" DrawAspect="Content" ObjectID="_1711198451"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81" type="#_x0000_t75" style="width:21.5pt;height:21.5pt" o:ole="">
                  <v:imagedata r:id="rId315" o:title=""/>
                </v:shape>
                <o:OLEObject Type="Embed" ProgID="Equation.3" ShapeID="_x0000_i1181" DrawAspect="Content" ObjectID="_1711198452"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2" type="#_x0000_t75" style="width:21.5pt;height:21.5pt" o:ole="">
                  <v:imagedata r:id="rId318" o:title=""/>
                </v:shape>
                <o:OLEObject Type="Embed" ProgID="Equation.3" ShapeID="_x0000_i1182" DrawAspect="Content" ObjectID="_1711198453"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3" type="#_x0000_t75" style="width:21.5pt;height:21.5pt" o:ole="">
                  <v:imagedata r:id="rId318" o:title=""/>
                </v:shape>
                <o:OLEObject Type="Embed" ProgID="Equation.3" ShapeID="_x0000_i1183" DrawAspect="Content" ObjectID="_1711198454"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4" type="#_x0000_t75" style="width:43pt;height:14.5pt" o:ole="">
                  <v:imagedata r:id="rId321" o:title=""/>
                </v:shape>
                <o:OLEObject Type="Embed" ProgID="Equation.3" ShapeID="_x0000_i1184" DrawAspect="Content" ObjectID="_1711198455"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5" type="#_x0000_t75" style="width:36pt;height:21.5pt" o:ole="">
                  <v:imagedata r:id="rId323" o:title=""/>
                </v:shape>
                <o:OLEObject Type="Embed" ProgID="Equation.3" ShapeID="_x0000_i1185" DrawAspect="Content" ObjectID="_1711198456"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6" type="#_x0000_t75" style="width:21.5pt;height:14.5pt" o:ole="">
                  <v:imagedata r:id="rId325" o:title=""/>
                </v:shape>
                <o:OLEObject Type="Embed" ProgID="Equation.3" ShapeID="_x0000_i1186" DrawAspect="Content" ObjectID="_1711198457"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5pt" o:ole="">
                  <v:imagedata r:id="rId327" o:title=""/>
                </v:shape>
                <o:OLEObject Type="Embed" ProgID="Equation.3" ShapeID="_x0000_i1187" DrawAspect="Content" ObjectID="_1711198458"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94" w:name="_Toc20487311"/>
      <w:bookmarkStart w:id="8395" w:name="_Toc29342606"/>
      <w:bookmarkStart w:id="8396" w:name="_Toc29343745"/>
      <w:bookmarkStart w:id="8397" w:name="_Toc36567011"/>
      <w:bookmarkStart w:id="8398" w:name="_Toc36810451"/>
      <w:bookmarkStart w:id="8399" w:name="_Toc36846815"/>
      <w:bookmarkStart w:id="8400" w:name="_Toc36939468"/>
      <w:bookmarkStart w:id="8401" w:name="_Toc37082448"/>
      <w:bookmarkStart w:id="8402" w:name="_Toc46481084"/>
      <w:bookmarkStart w:id="8403" w:name="_Toc46482318"/>
      <w:bookmarkStart w:id="8404" w:name="_Toc46483552"/>
      <w:bookmarkStart w:id="8405" w:name="_Toc90679349"/>
      <w:r w:rsidRPr="004A4877">
        <w:t>–</w:t>
      </w:r>
      <w:r w:rsidRPr="004A4877">
        <w:tab/>
      </w:r>
      <w:r w:rsidRPr="004A4877">
        <w:rPr>
          <w:i/>
          <w:noProof/>
        </w:rPr>
        <w:t>RACH-ConfigCommon</w:t>
      </w:r>
      <w:bookmarkEnd w:id="8394"/>
      <w:bookmarkEnd w:id="8395"/>
      <w:bookmarkEnd w:id="8396"/>
      <w:bookmarkEnd w:id="8397"/>
      <w:bookmarkEnd w:id="8398"/>
      <w:bookmarkEnd w:id="8399"/>
      <w:bookmarkEnd w:id="8400"/>
      <w:bookmarkEnd w:id="8401"/>
      <w:bookmarkEnd w:id="8402"/>
      <w:bookmarkEnd w:id="8403"/>
      <w:bookmarkEnd w:id="8404"/>
      <w:bookmarkEnd w:id="840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0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0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07" w:name="_Toc20487312"/>
      <w:bookmarkStart w:id="8408" w:name="_Toc29342607"/>
      <w:bookmarkStart w:id="8409" w:name="_Toc29343746"/>
      <w:bookmarkStart w:id="8410" w:name="_Toc36567012"/>
      <w:bookmarkStart w:id="8411" w:name="_Toc36810452"/>
      <w:bookmarkStart w:id="8412" w:name="_Toc36846816"/>
      <w:bookmarkStart w:id="8413" w:name="_Toc36939469"/>
      <w:bookmarkStart w:id="8414" w:name="_Toc37082449"/>
      <w:bookmarkStart w:id="8415" w:name="_Toc46481085"/>
      <w:bookmarkStart w:id="8416" w:name="_Toc46482319"/>
      <w:bookmarkStart w:id="8417" w:name="_Toc46483553"/>
      <w:bookmarkStart w:id="8418" w:name="_Toc90679350"/>
      <w:r w:rsidRPr="004A4877">
        <w:t>–</w:t>
      </w:r>
      <w:r w:rsidRPr="004A4877">
        <w:tab/>
      </w:r>
      <w:r w:rsidRPr="004A4877">
        <w:rPr>
          <w:i/>
          <w:noProof/>
        </w:rPr>
        <w:t>RACH-ConfigDedicated</w:t>
      </w:r>
      <w:bookmarkEnd w:id="8407"/>
      <w:bookmarkEnd w:id="8408"/>
      <w:bookmarkEnd w:id="8409"/>
      <w:bookmarkEnd w:id="8410"/>
      <w:bookmarkEnd w:id="8411"/>
      <w:bookmarkEnd w:id="8412"/>
      <w:bookmarkEnd w:id="8413"/>
      <w:bookmarkEnd w:id="8414"/>
      <w:bookmarkEnd w:id="8415"/>
      <w:bookmarkEnd w:id="8416"/>
      <w:bookmarkEnd w:id="8417"/>
      <w:bookmarkEnd w:id="841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19" w:name="_Toc20487313"/>
      <w:bookmarkStart w:id="8420" w:name="_Toc29342608"/>
      <w:bookmarkStart w:id="8421" w:name="_Toc29343747"/>
      <w:bookmarkStart w:id="8422" w:name="_Toc36567013"/>
      <w:bookmarkStart w:id="8423" w:name="_Toc36810453"/>
      <w:bookmarkStart w:id="8424" w:name="_Toc36846817"/>
      <w:bookmarkStart w:id="8425" w:name="_Toc36939470"/>
      <w:bookmarkStart w:id="8426" w:name="_Toc37082450"/>
      <w:bookmarkStart w:id="8427" w:name="_Toc46481086"/>
      <w:bookmarkStart w:id="8428" w:name="_Toc46482320"/>
      <w:bookmarkStart w:id="8429" w:name="_Toc46483554"/>
      <w:bookmarkStart w:id="8430" w:name="_Toc90679351"/>
      <w:r w:rsidRPr="004A4877">
        <w:t>–</w:t>
      </w:r>
      <w:r w:rsidRPr="004A4877">
        <w:tab/>
      </w:r>
      <w:r w:rsidRPr="004A4877">
        <w:rPr>
          <w:i/>
        </w:rPr>
        <w:t>RadioResource</w:t>
      </w:r>
      <w:r w:rsidRPr="004A4877">
        <w:rPr>
          <w:i/>
          <w:noProof/>
        </w:rPr>
        <w:t>ConfigCommon</w:t>
      </w:r>
      <w:bookmarkEnd w:id="8419"/>
      <w:bookmarkEnd w:id="8420"/>
      <w:bookmarkEnd w:id="8421"/>
      <w:bookmarkEnd w:id="8422"/>
      <w:bookmarkEnd w:id="8423"/>
      <w:bookmarkEnd w:id="8424"/>
      <w:bookmarkEnd w:id="8425"/>
      <w:bookmarkEnd w:id="8426"/>
      <w:bookmarkEnd w:id="8427"/>
      <w:bookmarkEnd w:id="8428"/>
      <w:bookmarkEnd w:id="8429"/>
      <w:bookmarkEnd w:id="843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31" w:name="OLE_LINK54"/>
      <w:bookmarkStart w:id="8432" w:name="OLE_LINK55"/>
      <w:r w:rsidRPr="004A4877">
        <w:t>SoundingRS-UL-ConfigCommon</w:t>
      </w:r>
      <w:bookmarkEnd w:id="8431"/>
      <w:bookmarkEnd w:id="843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33"/>
      <w:r>
        <w:t>ta-Report-r17</w:t>
      </w:r>
      <w:r>
        <w:tab/>
      </w:r>
      <w:r>
        <w:tab/>
      </w:r>
      <w:r>
        <w:tab/>
      </w:r>
      <w:r>
        <w:tab/>
      </w:r>
      <w:r>
        <w:tab/>
      </w:r>
      <w:r w:rsidRPr="00FE2BA2">
        <w:t>ENUMERATED {</w:t>
      </w:r>
      <w:commentRangeStart w:id="8434"/>
      <w:r w:rsidRPr="00FE2BA2">
        <w:t>true</w:t>
      </w:r>
      <w:commentRangeEnd w:id="8434"/>
      <w:r w:rsidR="006224B7">
        <w:rPr>
          <w:rStyle w:val="af2"/>
          <w:rFonts w:ascii="Times New Roman" w:hAnsi="Times New Roman"/>
          <w:noProof w:val="0"/>
        </w:rPr>
        <w:commentReference w:id="8434"/>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33"/>
      <w:r w:rsidR="00693236">
        <w:rPr>
          <w:rStyle w:val="af2"/>
          <w:rFonts w:ascii="Times New Roman" w:hAnsi="Times New Roman"/>
          <w:noProof w:val="0"/>
        </w:rPr>
        <w:commentReference w:id="8433"/>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35"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35"/>
    </w:p>
    <w:p w14:paraId="44680D14" w14:textId="77777777" w:rsidR="009722D5" w:rsidRPr="004A4877" w:rsidRDefault="009722D5" w:rsidP="009722D5">
      <w:pPr>
        <w:pStyle w:val="PL"/>
        <w:shd w:val="clear" w:color="auto" w:fill="E6E6E6"/>
      </w:pPr>
      <w:r w:rsidRPr="004A4877">
        <w:tab/>
      </w:r>
      <w:r w:rsidRPr="004A4877">
        <w:tab/>
      </w:r>
      <w:bookmarkStart w:id="8436" w:name="OLE_LINK211"/>
      <w:bookmarkStart w:id="8437" w:name="OLE_LINK212"/>
      <w:bookmarkStart w:id="8438" w:name="OLE_LINK213"/>
      <w:bookmarkStart w:id="8439"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36"/>
      <w:bookmarkEnd w:id="8437"/>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38"/>
    <w:bookmarkEnd w:id="8439"/>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40" w:name="OLE_LINK232"/>
      <w:bookmarkStart w:id="8441" w:name="OLE_LINK233"/>
      <w:r w:rsidRPr="004A4877">
        <w:t>highSpeedEnhancedMeasFlag-r14</w:t>
      </w:r>
      <w:bookmarkEnd w:id="8440"/>
      <w:bookmarkEnd w:id="8441"/>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42" w:name="_Toc20487314"/>
      <w:bookmarkStart w:id="8443" w:name="_Toc29342609"/>
      <w:bookmarkStart w:id="8444" w:name="_Toc29343748"/>
      <w:bookmarkStart w:id="8445" w:name="_Toc36567014"/>
      <w:bookmarkStart w:id="8446" w:name="_Toc36810454"/>
      <w:bookmarkStart w:id="8447" w:name="_Toc36846818"/>
      <w:bookmarkStart w:id="8448" w:name="_Toc36939471"/>
      <w:bookmarkStart w:id="8449" w:name="_Toc37082451"/>
      <w:bookmarkStart w:id="8450" w:name="_Toc46481087"/>
      <w:bookmarkStart w:id="8451" w:name="_Toc46482321"/>
      <w:bookmarkStart w:id="8452" w:name="_Toc46483555"/>
      <w:bookmarkStart w:id="8453" w:name="_Toc90679352"/>
      <w:r w:rsidRPr="004A4877">
        <w:t>–</w:t>
      </w:r>
      <w:r w:rsidRPr="004A4877">
        <w:tab/>
      </w:r>
      <w:r w:rsidRPr="004A4877">
        <w:rPr>
          <w:i/>
          <w:noProof/>
        </w:rPr>
        <w:t>RadioResourceConfigDedicated</w:t>
      </w:r>
      <w:bookmarkEnd w:id="8442"/>
      <w:bookmarkEnd w:id="8443"/>
      <w:bookmarkEnd w:id="8444"/>
      <w:bookmarkEnd w:id="8445"/>
      <w:bookmarkEnd w:id="8446"/>
      <w:bookmarkEnd w:id="8447"/>
      <w:bookmarkEnd w:id="8448"/>
      <w:bookmarkEnd w:id="8449"/>
      <w:bookmarkEnd w:id="8450"/>
      <w:bookmarkEnd w:id="8451"/>
      <w:bookmarkEnd w:id="8452"/>
      <w:bookmarkEnd w:id="8453"/>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54"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54"/>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55" w:name="OLE_LINK4"/>
      <w:r w:rsidRPr="004A4877">
        <w:t xml:space="preserve"> ::=</w:t>
      </w:r>
      <w:bookmarkEnd w:id="8455"/>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56" w:name="_Hlk12458955"/>
            <w:r w:rsidRPr="004A4877">
              <w:rPr>
                <w:b/>
                <w:i/>
              </w:rPr>
              <w:t>crs-ChEstMPDCCH-ConfigDedicated</w:t>
            </w:r>
          </w:p>
          <w:bookmarkEnd w:id="8456"/>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1" o:title=""/>
                </v:shape>
                <o:OLEObject Type="Embed" ProgID="Equation.3" ShapeID="_x0000_i1188" DrawAspect="Content" ObjectID="_1711198459"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9" type="#_x0000_t75" style="width:14.5pt;height:14.5pt" o:ole="">
                  <v:imagedata r:id="rId229" o:title=""/>
                </v:shape>
                <o:OLEObject Type="Embed" ProgID="Equation.3" ShapeID="_x0000_i1189" DrawAspect="Content" ObjectID="_1711198460"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57" w:name="OLE_LINK6"/>
            <w:r w:rsidRPr="004A4877">
              <w:rPr>
                <w:b/>
                <w:i/>
                <w:noProof/>
                <w:lang w:eastAsia="en-GB"/>
              </w:rPr>
              <w:t>transmissionModeList</w:t>
            </w:r>
          </w:p>
          <w:bookmarkEnd w:id="8457"/>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58" w:name="_Toc20487315"/>
      <w:bookmarkStart w:id="8459" w:name="_Toc29342610"/>
      <w:bookmarkStart w:id="8460" w:name="_Toc29343749"/>
      <w:bookmarkStart w:id="8461" w:name="_Toc36567015"/>
      <w:bookmarkStart w:id="8462" w:name="_Toc36810455"/>
      <w:bookmarkStart w:id="8463" w:name="_Toc36846819"/>
      <w:bookmarkStart w:id="8464" w:name="_Toc36939472"/>
      <w:bookmarkStart w:id="8465" w:name="_Toc37082452"/>
      <w:bookmarkStart w:id="8466" w:name="_Toc46481088"/>
      <w:bookmarkStart w:id="8467" w:name="_Toc46482322"/>
      <w:bookmarkStart w:id="8468" w:name="_Toc46483556"/>
      <w:bookmarkStart w:id="8469" w:name="_Toc90679353"/>
      <w:r w:rsidRPr="004A4877">
        <w:t>–</w:t>
      </w:r>
      <w:r w:rsidRPr="004A4877">
        <w:tab/>
      </w:r>
      <w:r w:rsidRPr="004A4877">
        <w:rPr>
          <w:i/>
        </w:rPr>
        <w:t>RCLWI-Configuration</w:t>
      </w:r>
      <w:bookmarkEnd w:id="8458"/>
      <w:bookmarkEnd w:id="8459"/>
      <w:bookmarkEnd w:id="8460"/>
      <w:bookmarkEnd w:id="8461"/>
      <w:bookmarkEnd w:id="8462"/>
      <w:bookmarkEnd w:id="8463"/>
      <w:bookmarkEnd w:id="8464"/>
      <w:bookmarkEnd w:id="8465"/>
      <w:bookmarkEnd w:id="8466"/>
      <w:bookmarkEnd w:id="8467"/>
      <w:bookmarkEnd w:id="8468"/>
      <w:bookmarkEnd w:id="8469"/>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70" w:name="_Toc46481089"/>
      <w:bookmarkStart w:id="8471" w:name="_Toc46482323"/>
      <w:bookmarkStart w:id="8472" w:name="_Toc46483557"/>
      <w:bookmarkStart w:id="8473" w:name="_Toc90679354"/>
      <w:r w:rsidRPr="004A4877">
        <w:t>–</w:t>
      </w:r>
      <w:r w:rsidRPr="004A4877">
        <w:tab/>
      </w:r>
      <w:r w:rsidRPr="004A4877">
        <w:rPr>
          <w:i/>
          <w:iCs/>
          <w:noProof/>
        </w:rPr>
        <w:t>ResourceReservationConfig</w:t>
      </w:r>
      <w:bookmarkEnd w:id="8470"/>
      <w:bookmarkEnd w:id="8471"/>
      <w:bookmarkEnd w:id="8472"/>
      <w:bookmarkEnd w:id="8473"/>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74" w:name="_Toc20487316"/>
      <w:bookmarkStart w:id="8475" w:name="_Toc29342611"/>
      <w:bookmarkStart w:id="8476" w:name="_Toc29343750"/>
      <w:bookmarkStart w:id="8477" w:name="_Toc36567016"/>
      <w:bookmarkStart w:id="8478" w:name="_Toc36810456"/>
      <w:bookmarkStart w:id="8479" w:name="_Toc36846820"/>
      <w:bookmarkStart w:id="8480" w:name="_Toc36939473"/>
      <w:bookmarkStart w:id="8481" w:name="_Toc37082453"/>
      <w:bookmarkStart w:id="8482" w:name="_Toc46481090"/>
      <w:bookmarkStart w:id="8483" w:name="_Toc46482324"/>
      <w:bookmarkStart w:id="8484" w:name="_Toc46483558"/>
      <w:bookmarkStart w:id="8485" w:name="_Toc90679355"/>
      <w:r w:rsidRPr="004A4877">
        <w:t>–</w:t>
      </w:r>
      <w:r w:rsidRPr="004A4877">
        <w:tab/>
      </w:r>
      <w:r w:rsidRPr="004A4877">
        <w:rPr>
          <w:i/>
          <w:noProof/>
        </w:rPr>
        <w:t>RLC-Config</w:t>
      </w:r>
      <w:bookmarkEnd w:id="8474"/>
      <w:bookmarkEnd w:id="8475"/>
      <w:bookmarkEnd w:id="8476"/>
      <w:bookmarkEnd w:id="8477"/>
      <w:bookmarkEnd w:id="8478"/>
      <w:bookmarkEnd w:id="8479"/>
      <w:bookmarkEnd w:id="8480"/>
      <w:bookmarkEnd w:id="8481"/>
      <w:bookmarkEnd w:id="8482"/>
      <w:bookmarkEnd w:id="8483"/>
      <w:bookmarkEnd w:id="8484"/>
      <w:bookmarkEnd w:id="8485"/>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86" w:name="_Toc20487317"/>
      <w:bookmarkStart w:id="8487" w:name="_Toc29342612"/>
      <w:bookmarkStart w:id="8488" w:name="_Toc29343751"/>
      <w:bookmarkStart w:id="8489" w:name="_Toc36567017"/>
      <w:bookmarkStart w:id="8490" w:name="_Toc36810457"/>
      <w:bookmarkStart w:id="8491" w:name="_Toc36846821"/>
      <w:bookmarkStart w:id="8492" w:name="_Toc36939474"/>
      <w:bookmarkStart w:id="8493" w:name="_Toc37082454"/>
      <w:bookmarkStart w:id="8494" w:name="_Toc46481091"/>
      <w:bookmarkStart w:id="8495" w:name="_Toc46482325"/>
      <w:bookmarkStart w:id="8496" w:name="_Toc46483559"/>
      <w:bookmarkStart w:id="8497" w:name="_Toc90679356"/>
      <w:r w:rsidRPr="004A4877">
        <w:t>–</w:t>
      </w:r>
      <w:r w:rsidRPr="004A4877">
        <w:tab/>
      </w:r>
      <w:r w:rsidRPr="004A4877">
        <w:rPr>
          <w:i/>
          <w:noProof/>
        </w:rPr>
        <w:t>RLF-TimersAndConstants</w:t>
      </w:r>
      <w:bookmarkEnd w:id="8486"/>
      <w:bookmarkEnd w:id="8487"/>
      <w:bookmarkEnd w:id="8488"/>
      <w:bookmarkEnd w:id="8489"/>
      <w:bookmarkEnd w:id="8490"/>
      <w:bookmarkEnd w:id="8491"/>
      <w:bookmarkEnd w:id="8492"/>
      <w:bookmarkEnd w:id="8493"/>
      <w:bookmarkEnd w:id="8494"/>
      <w:bookmarkEnd w:id="8495"/>
      <w:bookmarkEnd w:id="8496"/>
      <w:bookmarkEnd w:id="8497"/>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98" w:name="_Toc20487318"/>
      <w:bookmarkStart w:id="8499" w:name="_Toc29342613"/>
      <w:bookmarkStart w:id="8500" w:name="_Toc29343752"/>
      <w:bookmarkStart w:id="8501" w:name="_Toc36567018"/>
      <w:bookmarkStart w:id="8502" w:name="_Toc36810458"/>
      <w:bookmarkStart w:id="8503" w:name="_Toc36846822"/>
      <w:bookmarkStart w:id="8504" w:name="_Toc36939475"/>
      <w:bookmarkStart w:id="8505" w:name="_Toc37082455"/>
      <w:bookmarkStart w:id="8506" w:name="_Toc46481092"/>
      <w:bookmarkStart w:id="8507" w:name="_Toc46482326"/>
      <w:bookmarkStart w:id="8508" w:name="_Toc46483560"/>
      <w:bookmarkStart w:id="8509" w:name="_Toc90679357"/>
      <w:r w:rsidRPr="004A4877">
        <w:t>–</w:t>
      </w:r>
      <w:r w:rsidRPr="004A4877">
        <w:tab/>
      </w:r>
      <w:r w:rsidRPr="004A4877">
        <w:rPr>
          <w:i/>
        </w:rPr>
        <w:t>RN-SubframeConfig</w:t>
      </w:r>
      <w:bookmarkEnd w:id="8498"/>
      <w:bookmarkEnd w:id="8499"/>
      <w:bookmarkEnd w:id="8500"/>
      <w:bookmarkEnd w:id="8501"/>
      <w:bookmarkEnd w:id="8502"/>
      <w:bookmarkEnd w:id="8503"/>
      <w:bookmarkEnd w:id="8504"/>
      <w:bookmarkEnd w:id="8505"/>
      <w:bookmarkEnd w:id="8506"/>
      <w:bookmarkEnd w:id="8507"/>
      <w:bookmarkEnd w:id="8508"/>
      <w:bookmarkEnd w:id="8509"/>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90" type="#_x0000_t75" style="width:36pt;height:21.5pt" o:ole="">
                  <v:imagedata r:id="rId334" o:title=""/>
                </v:shape>
                <o:OLEObject Type="Embed" ProgID="Equation.3" ShapeID="_x0000_i1190" DrawAspect="Content" ObjectID="_1711198461"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91" type="#_x0000_t75" style="width:36pt;height:21.5pt" o:ole="">
                  <v:imagedata r:id="rId336" o:title=""/>
                </v:shape>
                <o:OLEObject Type="Embed" ProgID="Equation.3" ShapeID="_x0000_i1191" DrawAspect="Content" ObjectID="_1711198462"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10" w:name="_Toc29342614"/>
      <w:bookmarkStart w:id="8511" w:name="_Toc29343753"/>
      <w:bookmarkStart w:id="8512" w:name="_Toc36567019"/>
      <w:bookmarkStart w:id="8513" w:name="_Toc36810459"/>
      <w:bookmarkStart w:id="8514" w:name="_Toc36846823"/>
      <w:bookmarkStart w:id="8515" w:name="_Toc36939476"/>
      <w:bookmarkStart w:id="8516" w:name="_Toc37082456"/>
      <w:bookmarkStart w:id="8517" w:name="_Toc46481093"/>
      <w:bookmarkStart w:id="8518" w:name="_Toc46482327"/>
      <w:bookmarkStart w:id="8519" w:name="_Toc46483561"/>
      <w:bookmarkStart w:id="8520" w:name="_Toc90679358"/>
      <w:r w:rsidRPr="004A4877">
        <w:rPr>
          <w:i/>
        </w:rPr>
        <w:t>–</w:t>
      </w:r>
      <w:r w:rsidRPr="004A4877">
        <w:rPr>
          <w:i/>
        </w:rPr>
        <w:tab/>
      </w:r>
      <w:r w:rsidRPr="004A4877">
        <w:rPr>
          <w:i/>
          <w:noProof/>
        </w:rPr>
        <w:t>RSS-Config</w:t>
      </w:r>
      <w:bookmarkEnd w:id="8510"/>
      <w:bookmarkEnd w:id="8511"/>
      <w:bookmarkEnd w:id="8512"/>
      <w:bookmarkEnd w:id="8513"/>
      <w:bookmarkEnd w:id="8514"/>
      <w:bookmarkEnd w:id="8515"/>
      <w:bookmarkEnd w:id="8516"/>
      <w:bookmarkEnd w:id="8517"/>
      <w:bookmarkEnd w:id="8518"/>
      <w:bookmarkEnd w:id="8519"/>
      <w:bookmarkEnd w:id="8520"/>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21"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21"/>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22" w:name="_Toc20487319"/>
      <w:bookmarkStart w:id="8523" w:name="_Toc29342615"/>
      <w:bookmarkStart w:id="8524" w:name="_Toc29343754"/>
      <w:bookmarkStart w:id="8525" w:name="_Toc36567020"/>
      <w:bookmarkStart w:id="8526" w:name="_Toc36810460"/>
      <w:bookmarkStart w:id="8527" w:name="_Toc36846824"/>
      <w:bookmarkStart w:id="8528" w:name="_Toc36939477"/>
      <w:bookmarkStart w:id="8529" w:name="_Toc37082457"/>
      <w:bookmarkStart w:id="8530" w:name="_Toc46481094"/>
      <w:bookmarkStart w:id="8531" w:name="_Toc46482328"/>
      <w:bookmarkStart w:id="8532" w:name="_Toc46483562"/>
      <w:bookmarkStart w:id="8533" w:name="_Toc90679359"/>
      <w:r w:rsidRPr="004A4877">
        <w:t>–</w:t>
      </w:r>
      <w:r w:rsidRPr="004A4877">
        <w:tab/>
      </w:r>
      <w:r w:rsidRPr="004A4877">
        <w:rPr>
          <w:i/>
          <w:noProof/>
        </w:rPr>
        <w:t>SchedulingRequestConfig</w:t>
      </w:r>
      <w:bookmarkEnd w:id="8522"/>
      <w:bookmarkEnd w:id="8523"/>
      <w:bookmarkEnd w:id="8524"/>
      <w:bookmarkEnd w:id="8525"/>
      <w:bookmarkEnd w:id="8526"/>
      <w:bookmarkEnd w:id="8527"/>
      <w:bookmarkEnd w:id="8528"/>
      <w:bookmarkEnd w:id="8529"/>
      <w:bookmarkEnd w:id="8530"/>
      <w:bookmarkEnd w:id="8531"/>
      <w:bookmarkEnd w:id="8532"/>
      <w:bookmarkEnd w:id="8533"/>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38" o:title=""/>
                </v:shape>
                <o:OLEObject Type="Embed" ProgID="Equation.3" ShapeID="_x0000_i1192" DrawAspect="Content" ObjectID="_1711198463"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5pt;height:21.5pt" o:ole="">
                  <v:imagedata r:id="rId340" o:title=""/>
                </v:shape>
                <o:OLEObject Type="Embed" ProgID="Equation.3" ShapeID="_x0000_i1193" DrawAspect="Content" ObjectID="_1711198464"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34" w:name="_Toc20487320"/>
      <w:bookmarkStart w:id="8535" w:name="_Toc29342616"/>
      <w:bookmarkStart w:id="8536" w:name="_Toc29343755"/>
      <w:bookmarkStart w:id="8537" w:name="_Toc36567021"/>
      <w:bookmarkStart w:id="8538" w:name="_Toc36810461"/>
      <w:bookmarkStart w:id="8539" w:name="_Toc36846825"/>
      <w:bookmarkStart w:id="8540" w:name="_Toc36939478"/>
      <w:bookmarkStart w:id="8541" w:name="_Toc37082458"/>
      <w:bookmarkStart w:id="8542" w:name="_Toc46481095"/>
      <w:bookmarkStart w:id="8543" w:name="_Toc46482329"/>
      <w:bookmarkStart w:id="8544" w:name="_Toc46483563"/>
      <w:bookmarkStart w:id="8545" w:name="_Toc90679360"/>
      <w:bookmarkStart w:id="8546" w:name="_Hlk509485862"/>
      <w:r w:rsidRPr="004A4877">
        <w:t>–</w:t>
      </w:r>
      <w:r w:rsidRPr="004A4877">
        <w:tab/>
      </w:r>
      <w:r w:rsidRPr="004A4877">
        <w:rPr>
          <w:i/>
        </w:rPr>
        <w:t>SlotOrSubslotPDSCH-Config</w:t>
      </w:r>
      <w:bookmarkEnd w:id="8534"/>
      <w:bookmarkEnd w:id="8535"/>
      <w:bookmarkEnd w:id="8536"/>
      <w:bookmarkEnd w:id="8537"/>
      <w:bookmarkEnd w:id="8538"/>
      <w:bookmarkEnd w:id="8539"/>
      <w:bookmarkEnd w:id="8540"/>
      <w:bookmarkEnd w:id="8541"/>
      <w:bookmarkEnd w:id="8542"/>
      <w:bookmarkEnd w:id="8543"/>
      <w:bookmarkEnd w:id="8544"/>
      <w:bookmarkEnd w:id="8545"/>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47" w:name="_Toc20487321"/>
      <w:bookmarkStart w:id="8548" w:name="_Toc29342617"/>
      <w:bookmarkStart w:id="8549" w:name="_Toc29343756"/>
      <w:bookmarkStart w:id="8550" w:name="_Toc36567022"/>
      <w:bookmarkStart w:id="8551" w:name="_Toc36810462"/>
      <w:bookmarkStart w:id="8552" w:name="_Toc36846826"/>
      <w:bookmarkStart w:id="8553" w:name="_Toc36939479"/>
      <w:bookmarkStart w:id="8554" w:name="_Toc37082459"/>
      <w:bookmarkStart w:id="8555" w:name="_Toc46481096"/>
      <w:bookmarkStart w:id="8556" w:name="_Toc46482330"/>
      <w:bookmarkStart w:id="8557" w:name="_Toc46483564"/>
      <w:bookmarkStart w:id="8558" w:name="_Toc90679361"/>
      <w:r w:rsidRPr="004A4877">
        <w:t>–</w:t>
      </w:r>
      <w:r w:rsidRPr="004A4877">
        <w:tab/>
      </w:r>
      <w:r w:rsidRPr="004A4877">
        <w:rPr>
          <w:i/>
        </w:rPr>
        <w:t>SlotOrSubslotPU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pt;height:21.5pt" o:ole="">
                  <v:imagedata r:id="rId300" o:title=""/>
                </v:shape>
                <o:OLEObject Type="Embed" ProgID="Equation.3" ShapeID="_x0000_i1194" DrawAspect="Content" ObjectID="_1711198465" r:id="rId342"/>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5pt;height:21.5pt" o:ole="">
                  <v:imagedata r:id="rId302" o:title=""/>
                </v:shape>
                <o:OLEObject Type="Embed" ProgID="Equation.3" ShapeID="_x0000_i1195" DrawAspect="Content" ObjectID="_1711198466"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6" type="#_x0000_t75" style="width:21.5pt;height:21.5pt" o:ole="">
                  <v:imagedata r:id="rId318" o:title=""/>
                </v:shape>
                <o:OLEObject Type="Embed" ProgID="Equation.3" ShapeID="_x0000_i1196" DrawAspect="Content" ObjectID="_1711198467"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7" type="#_x0000_t75" style="width:21.5pt;height:21.5pt" o:ole="">
                  <v:imagedata r:id="rId315" o:title=""/>
                </v:shape>
                <o:OLEObject Type="Embed" ProgID="Equation.3" ShapeID="_x0000_i1197" DrawAspect="Content" ObjectID="_1711198468"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46"/>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59" w:name="_Toc20487322"/>
      <w:bookmarkStart w:id="8560" w:name="_Toc29342618"/>
      <w:bookmarkStart w:id="8561" w:name="_Toc29343757"/>
      <w:bookmarkStart w:id="8562" w:name="_Toc36567023"/>
      <w:bookmarkStart w:id="8563" w:name="_Toc36810463"/>
      <w:bookmarkStart w:id="8564" w:name="_Toc36846827"/>
      <w:bookmarkStart w:id="8565" w:name="_Toc36939480"/>
      <w:bookmarkStart w:id="8566" w:name="_Toc37082460"/>
      <w:bookmarkStart w:id="8567" w:name="_Toc46481097"/>
      <w:bookmarkStart w:id="8568" w:name="_Toc46482331"/>
      <w:bookmarkStart w:id="8569" w:name="_Toc46483565"/>
      <w:bookmarkStart w:id="8570" w:name="_Toc90679362"/>
      <w:r w:rsidRPr="004A4877">
        <w:t>–</w:t>
      </w:r>
      <w:r w:rsidRPr="004A4877">
        <w:tab/>
      </w:r>
      <w:r w:rsidRPr="004A4877">
        <w:rPr>
          <w:i/>
          <w:noProof/>
        </w:rPr>
        <w:t>SoundingRS-UL-Config</w:t>
      </w:r>
      <w:bookmarkEnd w:id="8559"/>
      <w:bookmarkEnd w:id="8560"/>
      <w:bookmarkEnd w:id="8561"/>
      <w:bookmarkEnd w:id="8562"/>
      <w:bookmarkEnd w:id="8563"/>
      <w:bookmarkEnd w:id="8564"/>
      <w:bookmarkEnd w:id="8565"/>
      <w:bookmarkEnd w:id="8566"/>
      <w:bookmarkEnd w:id="8567"/>
      <w:bookmarkEnd w:id="8568"/>
      <w:bookmarkEnd w:id="8569"/>
      <w:bookmarkEnd w:id="8570"/>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5pt;height:14.5pt" o:ole="">
                  <v:imagedata r:id="rId346" o:title=""/>
                </v:shape>
                <o:OLEObject Type="Embed" ProgID="Equation.3" ShapeID="_x0000_i1198" DrawAspect="Content" ObjectID="_1711198469"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5pt;height:14.5pt" o:ole="">
                  <v:imagedata r:id="rId348" o:title=""/>
                </v:shape>
                <o:OLEObject Type="Embed" ProgID="Equation.3" ShapeID="_x0000_i1199" DrawAspect="Content" ObjectID="_1711198470"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5pt" o:ole="">
                  <v:imagedata r:id="rId350" o:title=""/>
                </v:shape>
                <o:OLEObject Type="Embed" ProgID="Equation.3" ShapeID="_x0000_i1200" DrawAspect="Content" ObjectID="_1711198471"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pt;height:21.5pt" o:ole="">
                  <v:imagedata r:id="rId352" o:title=""/>
                </v:shape>
                <o:OLEObject Type="Embed" ProgID="Equation.3" ShapeID="_x0000_i1201" DrawAspect="Content" ObjectID="_1711198472"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5pt" o:ole="">
                  <v:imagedata r:id="rId354" o:title=""/>
                </v:shape>
                <o:OLEObject Type="Embed" ProgID="Equation.3" ShapeID="_x0000_i1202" DrawAspect="Content" ObjectID="_1711198473"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71" w:name="_Toc20487323"/>
      <w:bookmarkStart w:id="8572" w:name="_Toc29342619"/>
      <w:bookmarkStart w:id="8573" w:name="_Toc29343758"/>
      <w:bookmarkStart w:id="8574" w:name="_Toc36567024"/>
      <w:bookmarkStart w:id="8575" w:name="_Toc36810464"/>
      <w:bookmarkStart w:id="8576" w:name="_Toc36846828"/>
      <w:bookmarkStart w:id="8577" w:name="_Toc36939481"/>
      <w:bookmarkStart w:id="8578" w:name="_Toc37082461"/>
      <w:bookmarkStart w:id="8579" w:name="_Toc46481098"/>
      <w:bookmarkStart w:id="8580" w:name="_Toc46482332"/>
      <w:bookmarkStart w:id="8581" w:name="_Toc46483566"/>
      <w:bookmarkStart w:id="8582" w:name="_Toc90679363"/>
      <w:r w:rsidRPr="004A4877">
        <w:t>–</w:t>
      </w:r>
      <w:r w:rsidRPr="004A4877">
        <w:tab/>
      </w:r>
      <w:r w:rsidRPr="004A4877">
        <w:rPr>
          <w:i/>
        </w:rPr>
        <w:t>SPDC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83" w:name="_Hlk492389324"/>
      <w:r w:rsidRPr="004A4877">
        <w:t>Config-r15</w:t>
      </w:r>
      <w:bookmarkEnd w:id="8583"/>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84" w:name="_Hlk499946402"/>
      <w:r w:rsidRPr="004A4877">
        <w:t xml:space="preserve">DCI7-Candidates-r15 </w:t>
      </w:r>
      <w:bookmarkEnd w:id="8584"/>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85"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5pt" o:ole="">
                  <v:imagedata r:id="rId356" o:title=""/>
                </v:shape>
                <o:OLEObject Type="Embed" ProgID="Equation.3" ShapeID="_x0000_i1203" DrawAspect="Content" ObjectID="_1711198474"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86" w:name="_Hlk492301727"/>
            <w:r w:rsidRPr="004A4877">
              <w:rPr>
                <w:b/>
                <w:i/>
                <w:lang w:eastAsia="en-GB"/>
              </w:rPr>
              <w:t>numberRB-InFreq-domain</w:t>
            </w:r>
          </w:p>
          <w:bookmarkEnd w:id="8586"/>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85"/>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87" w:name="_Toc20487324"/>
      <w:bookmarkStart w:id="8588" w:name="_Toc29342620"/>
      <w:bookmarkStart w:id="8589" w:name="_Toc29343759"/>
      <w:bookmarkStart w:id="8590" w:name="_Toc36567025"/>
      <w:bookmarkStart w:id="8591" w:name="_Toc36810465"/>
      <w:bookmarkStart w:id="8592" w:name="_Toc36846829"/>
      <w:bookmarkStart w:id="8593" w:name="_Toc36939482"/>
      <w:bookmarkStart w:id="8594" w:name="_Toc37082462"/>
      <w:bookmarkStart w:id="8595" w:name="_Toc46481099"/>
      <w:bookmarkStart w:id="8596" w:name="_Toc46482333"/>
      <w:bookmarkStart w:id="8597" w:name="_Toc46483567"/>
      <w:bookmarkStart w:id="8598" w:name="_Toc90679364"/>
      <w:r w:rsidRPr="004A4877">
        <w:t>–</w:t>
      </w:r>
      <w:r w:rsidRPr="004A4877">
        <w:tab/>
      </w:r>
      <w:r w:rsidRPr="004A4877">
        <w:rPr>
          <w:i/>
          <w:noProof/>
        </w:rPr>
        <w:t>SPS-Config</w:t>
      </w:r>
      <w:bookmarkEnd w:id="8587"/>
      <w:bookmarkEnd w:id="8588"/>
      <w:bookmarkEnd w:id="8589"/>
      <w:bookmarkEnd w:id="8590"/>
      <w:bookmarkEnd w:id="8591"/>
      <w:bookmarkEnd w:id="8592"/>
      <w:bookmarkEnd w:id="8593"/>
      <w:bookmarkEnd w:id="8594"/>
      <w:bookmarkEnd w:id="8595"/>
      <w:bookmarkEnd w:id="8596"/>
      <w:bookmarkEnd w:id="8597"/>
      <w:bookmarkEnd w:id="8598"/>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pt;height:14.5pt" o:ole="">
                  <v:imagedata r:id="rId358" o:title=""/>
                </v:shape>
                <o:OLEObject Type="Embed" ProgID="Equation.3" ShapeID="_x0000_i1204" DrawAspect="Content" ObjectID="_1711198475"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0" o:title=""/>
                </v:shape>
                <o:OLEObject Type="Embed" ProgID="Equation.3" ShapeID="_x0000_i1205" DrawAspect="Content" ObjectID="_1711198476"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5pt" o:ole="">
                  <v:imagedata r:id="rId336" o:title=""/>
                </v:shape>
                <o:OLEObject Type="Embed" ProgID="Equation.3" ShapeID="_x0000_i1206" DrawAspect="Content" ObjectID="_1711198477"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7" type="#_x0000_t75" style="width:93.5pt;height:14.5pt" o:ole="">
                  <v:imagedata r:id="rId363" o:title=""/>
                </v:shape>
                <o:OLEObject Type="Embed" ProgID="Equation.3" ShapeID="_x0000_i1207" DrawAspect="Content" ObjectID="_1711198478"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8" type="#_x0000_t75" style="width:93.5pt;height:14.5pt" o:ole="">
                  <v:imagedata r:id="rId363" o:title=""/>
                </v:shape>
                <o:OLEObject Type="Embed" ProgID="Equation.3" ShapeID="_x0000_i1208" DrawAspect="Content" ObjectID="_1711198479"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9" type="#_x0000_t75" style="width:65pt;height:14.5pt" o:ole="">
                  <v:imagedata r:id="rId366" o:title=""/>
                </v:shape>
                <o:OLEObject Type="Embed" ProgID="Equation.3" ShapeID="_x0000_i1209" DrawAspect="Content" ObjectID="_1711198480"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10" type="#_x0000_t75" style="width:65pt;height:14.5pt" o:ole="">
                  <v:imagedata r:id="rId366" o:title=""/>
                </v:shape>
                <o:OLEObject Type="Embed" ProgID="Equation.3" ShapeID="_x0000_i1210" DrawAspect="Content" ObjectID="_1711198481"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99" w:name="_Toc20487325"/>
      <w:bookmarkStart w:id="8600" w:name="_Toc29342621"/>
      <w:bookmarkStart w:id="8601" w:name="_Toc29343760"/>
      <w:bookmarkStart w:id="8602" w:name="_Toc36567026"/>
      <w:bookmarkStart w:id="8603" w:name="_Toc36810466"/>
      <w:bookmarkStart w:id="8604" w:name="_Toc36846830"/>
      <w:bookmarkStart w:id="8605" w:name="_Toc36939483"/>
      <w:bookmarkStart w:id="8606" w:name="_Toc37082463"/>
      <w:bookmarkStart w:id="8607" w:name="_Toc46481100"/>
      <w:bookmarkStart w:id="8608" w:name="_Toc46482334"/>
      <w:bookmarkStart w:id="8609" w:name="_Toc46483568"/>
      <w:bookmarkStart w:id="8610" w:name="_Toc90679365"/>
      <w:bookmarkStart w:id="8611" w:name="_Hlk509485904"/>
      <w:r w:rsidRPr="004A4877">
        <w:t>–</w:t>
      </w:r>
      <w:r w:rsidRPr="004A4877">
        <w:tab/>
      </w:r>
      <w:r w:rsidRPr="004A4877">
        <w:rPr>
          <w:i/>
        </w:rPr>
        <w:t>SPU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12"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13" w:name="_Hlk499947226"/>
      <w:r w:rsidRPr="004A4877">
        <w:t>n4numberOfPRB-r15</w:t>
      </w:r>
      <w:r w:rsidRPr="004A4877">
        <w:tab/>
      </w:r>
      <w:r w:rsidRPr="004A4877">
        <w:tab/>
      </w:r>
      <w:r w:rsidRPr="004A4877">
        <w:tab/>
      </w:r>
      <w:r w:rsidRPr="004A4877">
        <w:tab/>
        <w:t>INTEGER (0..7)</w:t>
      </w:r>
    </w:p>
    <w:bookmarkEnd w:id="8613"/>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12"/>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5pt" o:ole="">
                  <v:imagedata r:id="rId369" o:title=""/>
                </v:shape>
                <o:OLEObject Type="Embed" ProgID="Equation.3" ShapeID="_x0000_i1211" DrawAspect="Content" ObjectID="_1711198482"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5pt" o:ole="">
                  <v:imagedata r:id="rId371" o:title=""/>
                </v:shape>
                <o:OLEObject Type="Embed" ProgID="Equation.3" ShapeID="_x0000_i1212" DrawAspect="Content" ObjectID="_1711198483"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3" o:title=""/>
                </v:shape>
                <o:OLEObject Type="Embed" ProgID="Equation.3" ShapeID="_x0000_i1213" DrawAspect="Content" ObjectID="_1711198484"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4" type="#_x0000_t75" style="width:36pt;height:21.5pt" o:ole="">
                  <v:imagedata r:id="rId375" o:title=""/>
                </v:shape>
                <o:OLEObject Type="Embed" ProgID="Equation.3" ShapeID="_x0000_i1214" DrawAspect="Content" ObjectID="_1711198485" r:id="rId376"/>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5pt" o:ole="">
                  <v:imagedata r:id="rId377" o:title=""/>
                </v:shape>
                <o:OLEObject Type="Embed" ProgID="Equation.3" ShapeID="_x0000_i1215" DrawAspect="Content" ObjectID="_1711198486"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5pt" o:ole="">
                  <v:imagedata r:id="rId379" o:title=""/>
                </v:shape>
                <o:OLEObject Type="Embed" ProgID="Equation.3" ShapeID="_x0000_i1216" DrawAspect="Content" ObjectID="_1711198487"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11"/>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14" w:name="_Toc20487326"/>
      <w:bookmarkStart w:id="8615" w:name="_Toc29342622"/>
      <w:bookmarkStart w:id="8616" w:name="_Toc29343761"/>
      <w:bookmarkStart w:id="8617" w:name="_Toc36567027"/>
      <w:bookmarkStart w:id="8618" w:name="_Toc36810467"/>
      <w:bookmarkStart w:id="8619" w:name="_Toc36846831"/>
      <w:bookmarkStart w:id="8620" w:name="_Toc36939484"/>
      <w:bookmarkStart w:id="8621" w:name="_Toc37082464"/>
      <w:bookmarkStart w:id="8622" w:name="_Toc46481101"/>
      <w:bookmarkStart w:id="8623" w:name="_Toc46482335"/>
      <w:bookmarkStart w:id="8624" w:name="_Toc46483569"/>
      <w:bookmarkStart w:id="8625" w:name="_Toc90679366"/>
      <w:r w:rsidRPr="004A4877">
        <w:t>–</w:t>
      </w:r>
      <w:r w:rsidRPr="004A4877">
        <w:tab/>
      </w:r>
      <w:r w:rsidRPr="004A4877">
        <w:rPr>
          <w:i/>
          <w:noProof/>
        </w:rPr>
        <w:t>SRS-TPC-PDCCH-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26" w:name="OLE_LINK136"/>
      <w:bookmarkStart w:id="8627"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26"/>
    <w:bookmarkEnd w:id="8627"/>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28" w:name="_Toc20487327"/>
      <w:bookmarkStart w:id="8629" w:name="_Toc29342623"/>
      <w:bookmarkStart w:id="8630" w:name="_Toc29343762"/>
      <w:bookmarkStart w:id="8631" w:name="_Toc36567028"/>
      <w:bookmarkStart w:id="8632" w:name="_Toc36810468"/>
      <w:bookmarkStart w:id="8633" w:name="_Toc36846832"/>
      <w:bookmarkStart w:id="8634" w:name="_Toc36939485"/>
      <w:bookmarkStart w:id="8635" w:name="_Toc37082465"/>
      <w:bookmarkStart w:id="8636" w:name="_Toc46481102"/>
      <w:bookmarkStart w:id="8637" w:name="_Toc46482336"/>
      <w:bookmarkStart w:id="8638" w:name="_Toc46483570"/>
      <w:bookmarkStart w:id="8639" w:name="_Toc90679367"/>
      <w:r w:rsidRPr="004A4877">
        <w:t>–</w:t>
      </w:r>
      <w:r w:rsidRPr="004A4877">
        <w:tab/>
      </w:r>
      <w:r w:rsidRPr="004A4877">
        <w:rPr>
          <w:i/>
          <w:noProof/>
        </w:rPr>
        <w:t>TDD-Config</w:t>
      </w:r>
      <w:bookmarkEnd w:id="8628"/>
      <w:bookmarkEnd w:id="8629"/>
      <w:bookmarkEnd w:id="8630"/>
      <w:bookmarkEnd w:id="8631"/>
      <w:bookmarkEnd w:id="8632"/>
      <w:bookmarkEnd w:id="8633"/>
      <w:bookmarkEnd w:id="8634"/>
      <w:bookmarkEnd w:id="8635"/>
      <w:bookmarkEnd w:id="8636"/>
      <w:bookmarkEnd w:id="8637"/>
      <w:bookmarkEnd w:id="8638"/>
      <w:bookmarkEnd w:id="8639"/>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40" w:name="_Toc46481103"/>
      <w:bookmarkStart w:id="8641" w:name="_Toc46482337"/>
      <w:bookmarkStart w:id="8642" w:name="_Toc46483571"/>
      <w:bookmarkStart w:id="8643" w:name="_Toc90679368"/>
      <w:r w:rsidRPr="004A4877">
        <w:t>–</w:t>
      </w:r>
      <w:r w:rsidRPr="004A4877">
        <w:tab/>
      </w:r>
      <w:r w:rsidRPr="004A4877">
        <w:rPr>
          <w:i/>
          <w:iCs/>
          <w:noProof/>
        </w:rPr>
        <w:t>TDM-PatternConfig</w:t>
      </w:r>
      <w:bookmarkEnd w:id="8640"/>
      <w:bookmarkEnd w:id="8641"/>
      <w:bookmarkEnd w:id="8642"/>
      <w:bookmarkEnd w:id="8643"/>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44" w:name="_Toc20487328"/>
      <w:bookmarkStart w:id="8645" w:name="_Toc29342624"/>
      <w:bookmarkStart w:id="8646" w:name="_Toc29343763"/>
      <w:bookmarkStart w:id="8647" w:name="_Toc36567029"/>
      <w:bookmarkStart w:id="8648" w:name="_Toc36810469"/>
      <w:bookmarkStart w:id="8649" w:name="_Toc36846833"/>
      <w:bookmarkStart w:id="8650" w:name="_Toc36939486"/>
      <w:bookmarkStart w:id="8651" w:name="_Toc37082466"/>
      <w:bookmarkStart w:id="8652" w:name="_Toc46481104"/>
      <w:bookmarkStart w:id="8653" w:name="_Toc46482338"/>
      <w:bookmarkStart w:id="8654" w:name="_Toc46483572"/>
      <w:bookmarkStart w:id="8655" w:name="_Toc90679369"/>
      <w:r w:rsidRPr="004A4877">
        <w:t>–</w:t>
      </w:r>
      <w:r w:rsidRPr="004A4877">
        <w:tab/>
      </w:r>
      <w:r w:rsidRPr="004A4877">
        <w:rPr>
          <w:i/>
        </w:rPr>
        <w:t>TimeAlignmentTimer</w:t>
      </w:r>
      <w:bookmarkEnd w:id="8644"/>
      <w:bookmarkEnd w:id="8645"/>
      <w:bookmarkEnd w:id="8646"/>
      <w:bookmarkEnd w:id="8647"/>
      <w:bookmarkEnd w:id="8648"/>
      <w:bookmarkEnd w:id="8649"/>
      <w:bookmarkEnd w:id="8650"/>
      <w:bookmarkEnd w:id="8651"/>
      <w:bookmarkEnd w:id="8652"/>
      <w:bookmarkEnd w:id="8653"/>
      <w:bookmarkEnd w:id="8654"/>
      <w:bookmarkEnd w:id="8655"/>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56" w:name="_Toc20487329"/>
      <w:bookmarkStart w:id="8657" w:name="_Toc29342625"/>
      <w:bookmarkStart w:id="8658" w:name="_Toc29343764"/>
      <w:bookmarkStart w:id="8659" w:name="_Toc36567030"/>
      <w:bookmarkStart w:id="8660" w:name="_Toc36810470"/>
      <w:bookmarkStart w:id="8661" w:name="_Toc36846834"/>
      <w:bookmarkStart w:id="8662" w:name="_Toc36939487"/>
      <w:bookmarkStart w:id="8663" w:name="_Toc37082467"/>
      <w:bookmarkStart w:id="8664" w:name="_Toc46481105"/>
      <w:bookmarkStart w:id="8665" w:name="_Toc46482339"/>
      <w:bookmarkStart w:id="8666" w:name="_Toc46483573"/>
      <w:bookmarkStart w:id="8667" w:name="_Toc90679370"/>
      <w:r w:rsidRPr="004A4877">
        <w:t>–</w:t>
      </w:r>
      <w:r w:rsidRPr="004A4877">
        <w:tab/>
      </w:r>
      <w:r w:rsidRPr="004A4877">
        <w:rPr>
          <w:i/>
          <w:noProof/>
        </w:rPr>
        <w:t>TimeReferenceInfo</w:t>
      </w:r>
      <w:bookmarkEnd w:id="8656"/>
      <w:bookmarkEnd w:id="8657"/>
      <w:bookmarkEnd w:id="8658"/>
      <w:bookmarkEnd w:id="8659"/>
      <w:bookmarkEnd w:id="8660"/>
      <w:bookmarkEnd w:id="8661"/>
      <w:bookmarkEnd w:id="8662"/>
      <w:bookmarkEnd w:id="8663"/>
      <w:bookmarkEnd w:id="8664"/>
      <w:bookmarkEnd w:id="8665"/>
      <w:bookmarkEnd w:id="8666"/>
      <w:bookmarkEnd w:id="8667"/>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68" w:name="_Toc20487330"/>
      <w:bookmarkStart w:id="8669" w:name="_Toc29342626"/>
      <w:bookmarkStart w:id="8670" w:name="_Toc29343765"/>
      <w:bookmarkStart w:id="8671" w:name="_Toc36567031"/>
      <w:bookmarkStart w:id="8672" w:name="_Toc36810471"/>
      <w:bookmarkStart w:id="8673" w:name="_Toc36846835"/>
      <w:bookmarkStart w:id="8674" w:name="_Toc36939488"/>
      <w:bookmarkStart w:id="8675" w:name="_Toc37082468"/>
      <w:bookmarkStart w:id="8676" w:name="_Toc46481106"/>
      <w:bookmarkStart w:id="8677" w:name="_Toc46482340"/>
      <w:bookmarkStart w:id="8678" w:name="_Toc46483574"/>
      <w:bookmarkStart w:id="8679" w:name="_Toc90679371"/>
      <w:r w:rsidRPr="004A4877">
        <w:t>–</w:t>
      </w:r>
      <w:r w:rsidRPr="004A4877">
        <w:tab/>
      </w:r>
      <w:r w:rsidRPr="004A4877">
        <w:rPr>
          <w:i/>
        </w:rPr>
        <w:t>TPC-PDCCH-Config</w:t>
      </w:r>
      <w:bookmarkEnd w:id="8668"/>
      <w:bookmarkEnd w:id="8669"/>
      <w:bookmarkEnd w:id="8670"/>
      <w:bookmarkEnd w:id="8671"/>
      <w:bookmarkEnd w:id="8672"/>
      <w:bookmarkEnd w:id="8673"/>
      <w:bookmarkEnd w:id="8674"/>
      <w:bookmarkEnd w:id="8675"/>
      <w:bookmarkEnd w:id="8676"/>
      <w:bookmarkEnd w:id="8677"/>
      <w:bookmarkEnd w:id="8678"/>
      <w:bookmarkEnd w:id="8679"/>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80" w:name="_Toc20487331"/>
      <w:bookmarkStart w:id="8681" w:name="_Toc29342627"/>
      <w:bookmarkStart w:id="8682" w:name="_Toc29343766"/>
      <w:bookmarkStart w:id="8683" w:name="_Toc36567032"/>
      <w:bookmarkStart w:id="8684" w:name="_Toc36810472"/>
      <w:bookmarkStart w:id="8685" w:name="_Toc36846836"/>
      <w:bookmarkStart w:id="8686" w:name="_Toc36939489"/>
      <w:bookmarkStart w:id="8687" w:name="_Toc37082469"/>
      <w:bookmarkStart w:id="8688" w:name="_Toc46481107"/>
      <w:bookmarkStart w:id="8689" w:name="_Toc46482341"/>
      <w:bookmarkStart w:id="8690" w:name="_Toc46483575"/>
      <w:bookmarkStart w:id="8691" w:name="_Toc90679372"/>
      <w:r w:rsidRPr="004A4877">
        <w:t>–</w:t>
      </w:r>
      <w:r w:rsidRPr="004A4877">
        <w:tab/>
      </w:r>
      <w:r w:rsidRPr="004A4877">
        <w:rPr>
          <w:i/>
        </w:rPr>
        <w:t>TunnelConfigLWIP</w:t>
      </w:r>
      <w:bookmarkEnd w:id="8680"/>
      <w:bookmarkEnd w:id="8681"/>
      <w:bookmarkEnd w:id="8682"/>
      <w:bookmarkEnd w:id="8683"/>
      <w:bookmarkEnd w:id="8684"/>
      <w:bookmarkEnd w:id="8685"/>
      <w:bookmarkEnd w:id="8686"/>
      <w:bookmarkEnd w:id="8687"/>
      <w:bookmarkEnd w:id="8688"/>
      <w:bookmarkEnd w:id="8689"/>
      <w:bookmarkEnd w:id="8690"/>
      <w:bookmarkEnd w:id="8691"/>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92" w:name="_Toc20487332"/>
      <w:bookmarkStart w:id="8693" w:name="_Toc29342628"/>
      <w:bookmarkStart w:id="8694" w:name="_Toc29343767"/>
      <w:bookmarkStart w:id="8695" w:name="_Toc36567033"/>
      <w:bookmarkStart w:id="8696" w:name="_Toc36810473"/>
      <w:bookmarkStart w:id="8697" w:name="_Toc36846837"/>
      <w:bookmarkStart w:id="8698" w:name="_Toc36939490"/>
      <w:bookmarkStart w:id="8699" w:name="_Toc37082470"/>
      <w:bookmarkStart w:id="8700" w:name="_Toc46481108"/>
      <w:bookmarkStart w:id="8701" w:name="_Toc46482342"/>
      <w:bookmarkStart w:id="8702" w:name="_Toc46483576"/>
      <w:bookmarkStart w:id="8703" w:name="_Toc90679373"/>
      <w:r w:rsidRPr="004A4877">
        <w:t>–</w:t>
      </w:r>
      <w:r w:rsidRPr="004A4877">
        <w:tab/>
      </w:r>
      <w:r w:rsidRPr="004A4877">
        <w:rPr>
          <w:i/>
          <w:noProof/>
        </w:rPr>
        <w:t>UplinkPowerControl</w:t>
      </w:r>
      <w:bookmarkEnd w:id="8692"/>
      <w:bookmarkEnd w:id="8693"/>
      <w:bookmarkEnd w:id="8694"/>
      <w:bookmarkEnd w:id="8695"/>
      <w:bookmarkEnd w:id="8696"/>
      <w:bookmarkEnd w:id="8697"/>
      <w:bookmarkEnd w:id="8698"/>
      <w:bookmarkEnd w:id="8699"/>
      <w:bookmarkEnd w:id="8700"/>
      <w:bookmarkEnd w:id="8701"/>
      <w:bookmarkEnd w:id="8702"/>
      <w:bookmarkEnd w:id="8703"/>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1" o:title=""/>
                </v:shape>
                <o:OLEObject Type="Embed" ProgID="Equation.DSMT4" ShapeID="_x0000_i1217" DrawAspect="Content" ObjectID="_1711198488"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1" o:title=""/>
                </v:shape>
                <o:OLEObject Type="Embed" ProgID="Equation.DSMT4" ShapeID="_x0000_i1218" DrawAspect="Content" ObjectID="_1711198489"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5pt" o:ole="">
                  <v:imagedata r:id="rId384" o:title=""/>
                </v:shape>
                <o:OLEObject Type="Embed" ProgID="Equation.3" ShapeID="_x0000_i1219" DrawAspect="Content" ObjectID="_1711198490"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pt;height:14.5pt" o:ole="">
                  <v:imagedata r:id="rId386" o:title=""/>
                </v:shape>
                <o:OLEObject Type="Embed" ProgID="Equation.3" ShapeID="_x0000_i1220" DrawAspect="Content" ObjectID="_1711198491" r:id="rId387"/>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pt;height:14.5pt" o:ole="">
                  <v:imagedata r:id="rId386" o:title=""/>
                </v:shape>
                <o:OLEObject Type="Embed" ProgID="Equation.3" ShapeID="_x0000_i1221" DrawAspect="Content" ObjectID="_1711198492"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5pt;height:21.5pt" o:ole="">
                  <v:imagedata r:id="rId389" o:title=""/>
                </v:shape>
                <o:OLEObject Type="Embed" ProgID="Equation.3" ShapeID="_x0000_i1222" DrawAspect="Content" ObjectID="_1711198493"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5pt;height:21.5pt" o:ole="">
                  <v:imagedata r:id="rId389" o:title=""/>
                </v:shape>
                <o:OLEObject Type="Embed" ProgID="Equation.3" ShapeID="_x0000_i1223" DrawAspect="Content" ObjectID="_1711198494"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5pt" o:ole="">
                  <v:imagedata r:id="rId392" o:title=""/>
                </v:shape>
                <o:OLEObject Type="Embed" ProgID="Equation.3" ShapeID="_x0000_i1224" DrawAspect="Content" ObjectID="_1711198495"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5pt;height:21.5pt" o:ole="">
                  <v:imagedata r:id="rId394" o:title=""/>
                </v:shape>
                <o:OLEObject Type="Embed" ProgID="Equation.3" ShapeID="_x0000_i1225" DrawAspect="Content" ObjectID="_1711198496"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6" type="#_x0000_t75" style="width:93.5pt;height:21.5pt" o:ole="">
                  <v:imagedata r:id="rId394" o:title=""/>
                </v:shape>
                <o:OLEObject Type="Embed" ProgID="Equation.3" ShapeID="_x0000_i1226" DrawAspect="Content" ObjectID="_1711198497"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5pt;height:21.5pt" o:ole="">
                  <v:imagedata r:id="rId389" o:title=""/>
                </v:shape>
                <o:OLEObject Type="Embed" ProgID="Equation.3" ShapeID="_x0000_i1227" DrawAspect="Content" ObjectID="_1711198498"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5pt" o:ole="">
                  <v:imagedata r:id="rId398" o:title=""/>
                </v:shape>
                <o:OLEObject Type="Embed" ProgID="Equation.3" ShapeID="_x0000_i1228" DrawAspect="Content" ObjectID="_1711198499"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5pt" o:ole="">
                  <v:imagedata r:id="rId398" o:title=""/>
                </v:shape>
                <o:OLEObject Type="Embed" ProgID="Equation.3" ShapeID="_x0000_i1229" DrawAspect="Content" ObjectID="_1711198500"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5pt" o:ole="">
                  <v:imagedata r:id="rId398" o:title=""/>
                </v:shape>
                <o:OLEObject Type="Embed" ProgID="Equation.3" ShapeID="_x0000_i1230" DrawAspect="Content" ObjectID="_1711198501"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1.5pt" o:ole="">
                  <v:imagedata r:id="rId402" o:title=""/>
                </v:shape>
                <o:OLEObject Type="Embed" ProgID="Equation.3" ShapeID="_x0000_i1231" DrawAspect="Content" ObjectID="_1711198502"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5pt" o:ole="">
                  <v:imagedata r:id="rId404" o:title=""/>
                </v:shape>
                <o:OLEObject Type="Embed" ProgID="Equation.3" ShapeID="_x0000_i1232" DrawAspect="Content" ObjectID="_1711198503"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5pt" o:ole="">
                  <v:imagedata r:id="rId404" o:title=""/>
                </v:shape>
                <o:OLEObject Type="Embed" ProgID="Equation.3" ShapeID="_x0000_i1233" DrawAspect="Content" ObjectID="_1711198504"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04" w:name="_Toc20487333"/>
      <w:bookmarkStart w:id="8705" w:name="_Toc29342629"/>
      <w:bookmarkStart w:id="8706" w:name="_Toc29343768"/>
      <w:bookmarkStart w:id="8707" w:name="_Toc36567034"/>
      <w:bookmarkStart w:id="8708" w:name="_Toc36810474"/>
      <w:bookmarkStart w:id="8709" w:name="_Toc36846838"/>
      <w:bookmarkStart w:id="8710" w:name="_Toc36939491"/>
      <w:bookmarkStart w:id="8711" w:name="_Toc37082471"/>
      <w:bookmarkStart w:id="8712" w:name="_Toc46481109"/>
      <w:bookmarkStart w:id="8713" w:name="_Toc46482343"/>
      <w:bookmarkStart w:id="8714" w:name="_Toc46483577"/>
      <w:bookmarkStart w:id="8715" w:name="_Toc90679374"/>
      <w:r w:rsidRPr="004A4877">
        <w:t>–</w:t>
      </w:r>
      <w:r w:rsidRPr="004A4877">
        <w:tab/>
      </w:r>
      <w:r w:rsidRPr="004A4877">
        <w:rPr>
          <w:i/>
          <w:lang w:eastAsia="ko-KR"/>
        </w:rPr>
        <w:t>WLAN-Id-List</w:t>
      </w:r>
      <w:bookmarkEnd w:id="8704"/>
      <w:bookmarkEnd w:id="8705"/>
      <w:bookmarkEnd w:id="8706"/>
      <w:bookmarkEnd w:id="8707"/>
      <w:bookmarkEnd w:id="8708"/>
      <w:bookmarkEnd w:id="8709"/>
      <w:bookmarkEnd w:id="8710"/>
      <w:bookmarkEnd w:id="8711"/>
      <w:bookmarkEnd w:id="8712"/>
      <w:bookmarkEnd w:id="8713"/>
      <w:bookmarkEnd w:id="8714"/>
      <w:bookmarkEnd w:id="8715"/>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16" w:name="_Toc20487334"/>
      <w:bookmarkStart w:id="8717" w:name="_Toc29342630"/>
      <w:bookmarkStart w:id="8718" w:name="_Toc29343769"/>
      <w:bookmarkStart w:id="8719" w:name="_Toc36567035"/>
      <w:bookmarkStart w:id="8720" w:name="_Toc36810475"/>
      <w:bookmarkStart w:id="8721" w:name="_Toc36846839"/>
      <w:bookmarkStart w:id="8722" w:name="_Toc36939492"/>
      <w:bookmarkStart w:id="8723" w:name="_Toc37082472"/>
      <w:bookmarkStart w:id="8724" w:name="_Toc46481110"/>
      <w:bookmarkStart w:id="8725" w:name="_Toc46482344"/>
      <w:bookmarkStart w:id="8726" w:name="_Toc46483578"/>
      <w:bookmarkStart w:id="8727" w:name="_Toc90679375"/>
      <w:r w:rsidRPr="004A4877">
        <w:t>–</w:t>
      </w:r>
      <w:r w:rsidRPr="004A4877">
        <w:tab/>
      </w:r>
      <w:r w:rsidRPr="004A4877">
        <w:rPr>
          <w:i/>
          <w:lang w:eastAsia="ko-KR"/>
        </w:rPr>
        <w:t>WLAN-MobilityConfig</w:t>
      </w:r>
      <w:bookmarkEnd w:id="8716"/>
      <w:bookmarkEnd w:id="8717"/>
      <w:bookmarkEnd w:id="8718"/>
      <w:bookmarkEnd w:id="8719"/>
      <w:bookmarkEnd w:id="8720"/>
      <w:bookmarkEnd w:id="8721"/>
      <w:bookmarkEnd w:id="8722"/>
      <w:bookmarkEnd w:id="8723"/>
      <w:bookmarkEnd w:id="8724"/>
      <w:bookmarkEnd w:id="8725"/>
      <w:bookmarkEnd w:id="8726"/>
      <w:bookmarkEnd w:id="8727"/>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28" w:name="_Toc29342631"/>
      <w:bookmarkStart w:id="8729" w:name="_Toc29343770"/>
      <w:bookmarkStart w:id="8730" w:name="_Toc36567036"/>
      <w:bookmarkStart w:id="8731" w:name="_Toc36810476"/>
      <w:bookmarkStart w:id="8732" w:name="_Toc36846840"/>
      <w:bookmarkStart w:id="8733" w:name="_Toc36939493"/>
      <w:bookmarkStart w:id="8734" w:name="_Toc37082473"/>
      <w:bookmarkStart w:id="8735" w:name="_Toc46481111"/>
      <w:bookmarkStart w:id="8736" w:name="_Toc46482345"/>
      <w:bookmarkStart w:id="8737" w:name="_Toc46483579"/>
      <w:bookmarkStart w:id="8738" w:name="_Toc90679376"/>
      <w:r w:rsidRPr="004A4877">
        <w:rPr>
          <w:i/>
        </w:rPr>
        <w:t>–</w:t>
      </w:r>
      <w:r w:rsidRPr="004A4877">
        <w:rPr>
          <w:i/>
        </w:rPr>
        <w:tab/>
        <w:t>WUS-Config</w:t>
      </w:r>
      <w:bookmarkEnd w:id="8728"/>
      <w:bookmarkEnd w:id="8729"/>
      <w:bookmarkEnd w:id="8730"/>
      <w:bookmarkEnd w:id="8731"/>
      <w:bookmarkEnd w:id="8732"/>
      <w:bookmarkEnd w:id="8733"/>
      <w:bookmarkEnd w:id="8734"/>
      <w:bookmarkEnd w:id="8735"/>
      <w:bookmarkEnd w:id="8736"/>
      <w:bookmarkEnd w:id="8737"/>
      <w:bookmarkEnd w:id="8738"/>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39"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39"/>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40" w:name="_Hlk20477147"/>
            <w:r w:rsidRPr="004A4877">
              <w:rPr>
                <w:b/>
                <w:bCs/>
                <w:i/>
                <w:iCs/>
                <w:kern w:val="2"/>
              </w:rPr>
              <w:t>numDRX-CyclesRelaxed</w:t>
            </w:r>
          </w:p>
          <w:bookmarkEnd w:id="8740"/>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41"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41"/>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42" w:name="_Toc20487335"/>
      <w:bookmarkStart w:id="8743" w:name="_Toc29342632"/>
      <w:bookmarkStart w:id="8744" w:name="_Toc29343771"/>
      <w:bookmarkStart w:id="8745" w:name="_Toc36567037"/>
      <w:bookmarkStart w:id="8746" w:name="_Toc36810477"/>
      <w:bookmarkStart w:id="8747" w:name="_Toc36846841"/>
      <w:bookmarkStart w:id="8748" w:name="_Toc36939494"/>
      <w:bookmarkStart w:id="8749" w:name="_Toc37082474"/>
      <w:bookmarkStart w:id="8750" w:name="_Toc46481112"/>
      <w:bookmarkStart w:id="8751" w:name="_Toc46482346"/>
      <w:bookmarkStart w:id="8752" w:name="_Toc46483580"/>
      <w:bookmarkStart w:id="8753" w:name="_Toc90679377"/>
      <w:r w:rsidRPr="004A4877">
        <w:t>6.3.3</w:t>
      </w:r>
      <w:r w:rsidRPr="004A4877">
        <w:tab/>
        <w:t>Security control information elements</w:t>
      </w:r>
      <w:bookmarkEnd w:id="8742"/>
      <w:bookmarkEnd w:id="8743"/>
      <w:bookmarkEnd w:id="8744"/>
      <w:bookmarkEnd w:id="8745"/>
      <w:bookmarkEnd w:id="8746"/>
      <w:bookmarkEnd w:id="8747"/>
      <w:bookmarkEnd w:id="8748"/>
      <w:bookmarkEnd w:id="8749"/>
      <w:bookmarkEnd w:id="8750"/>
      <w:bookmarkEnd w:id="8751"/>
      <w:bookmarkEnd w:id="8752"/>
      <w:bookmarkEnd w:id="8753"/>
    </w:p>
    <w:p w14:paraId="1B9748D8" w14:textId="77777777" w:rsidR="009722D5" w:rsidRPr="004A4877" w:rsidRDefault="009722D5" w:rsidP="009722D5">
      <w:pPr>
        <w:pStyle w:val="4"/>
        <w:ind w:left="864" w:hanging="864"/>
        <w:rPr>
          <w:lang w:eastAsia="ko-KR"/>
        </w:rPr>
      </w:pPr>
      <w:bookmarkStart w:id="8754" w:name="_Toc20487336"/>
      <w:bookmarkStart w:id="8755" w:name="_Toc29342633"/>
      <w:bookmarkStart w:id="8756" w:name="_Toc29343772"/>
      <w:bookmarkStart w:id="8757" w:name="_Toc36567038"/>
      <w:bookmarkStart w:id="8758" w:name="_Toc36810478"/>
      <w:bookmarkStart w:id="8759" w:name="_Toc36846842"/>
      <w:bookmarkStart w:id="8760" w:name="_Toc36939495"/>
      <w:bookmarkStart w:id="8761" w:name="_Toc37082475"/>
      <w:bookmarkStart w:id="8762" w:name="_Toc46481113"/>
      <w:bookmarkStart w:id="8763" w:name="_Toc46482347"/>
      <w:bookmarkStart w:id="8764" w:name="_Toc46483581"/>
      <w:bookmarkStart w:id="8765" w:name="_Toc90679378"/>
      <w:r w:rsidRPr="004A4877">
        <w:t>–</w:t>
      </w:r>
      <w:r w:rsidRPr="004A4877">
        <w:tab/>
      </w:r>
      <w:r w:rsidRPr="004A4877">
        <w:rPr>
          <w:i/>
          <w:noProof/>
          <w:lang w:eastAsia="ko-KR"/>
        </w:rPr>
        <w:t>NextHopChainingCount</w:t>
      </w:r>
      <w:bookmarkEnd w:id="8754"/>
      <w:bookmarkEnd w:id="8755"/>
      <w:bookmarkEnd w:id="8756"/>
      <w:bookmarkEnd w:id="8757"/>
      <w:bookmarkEnd w:id="8758"/>
      <w:bookmarkEnd w:id="8759"/>
      <w:bookmarkEnd w:id="8760"/>
      <w:bookmarkEnd w:id="8761"/>
      <w:bookmarkEnd w:id="8762"/>
      <w:bookmarkEnd w:id="8763"/>
      <w:bookmarkEnd w:id="8764"/>
      <w:bookmarkEnd w:id="8765"/>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66" w:name="_Toc20487337"/>
      <w:bookmarkStart w:id="8767" w:name="_Toc29342634"/>
      <w:bookmarkStart w:id="8768" w:name="_Toc29343773"/>
      <w:bookmarkStart w:id="8769" w:name="_Toc36567039"/>
      <w:bookmarkStart w:id="8770" w:name="_Toc36810479"/>
      <w:bookmarkStart w:id="8771" w:name="_Toc36846843"/>
      <w:bookmarkStart w:id="8772" w:name="_Toc36939496"/>
      <w:bookmarkStart w:id="8773" w:name="_Toc37082476"/>
      <w:bookmarkStart w:id="8774" w:name="_Toc46481114"/>
      <w:bookmarkStart w:id="8775" w:name="_Toc46482348"/>
      <w:bookmarkStart w:id="8776" w:name="_Toc46483582"/>
      <w:bookmarkStart w:id="8777" w:name="_Toc90679379"/>
      <w:r w:rsidRPr="004A4877">
        <w:t>–</w:t>
      </w:r>
      <w:r w:rsidRPr="004A4877">
        <w:tab/>
      </w:r>
      <w:r w:rsidRPr="004A4877">
        <w:rPr>
          <w:i/>
          <w:noProof/>
        </w:rPr>
        <w:t>SecurityAlgorithmConfig</w:t>
      </w:r>
      <w:bookmarkEnd w:id="8766"/>
      <w:bookmarkEnd w:id="8767"/>
      <w:bookmarkEnd w:id="8768"/>
      <w:bookmarkEnd w:id="8769"/>
      <w:bookmarkEnd w:id="8770"/>
      <w:bookmarkEnd w:id="8771"/>
      <w:bookmarkEnd w:id="8772"/>
      <w:bookmarkEnd w:id="8773"/>
      <w:bookmarkEnd w:id="8774"/>
      <w:bookmarkEnd w:id="8775"/>
      <w:bookmarkEnd w:id="8776"/>
      <w:bookmarkEnd w:id="8777"/>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78" w:name="_Toc20487338"/>
      <w:bookmarkStart w:id="8779" w:name="_Toc29342635"/>
      <w:bookmarkStart w:id="8780" w:name="_Toc29343774"/>
      <w:bookmarkStart w:id="8781" w:name="_Toc36567040"/>
      <w:bookmarkStart w:id="8782" w:name="_Toc36810480"/>
      <w:bookmarkStart w:id="8783" w:name="_Toc36846844"/>
      <w:bookmarkStart w:id="8784" w:name="_Toc36939497"/>
      <w:bookmarkStart w:id="8785" w:name="_Toc37082477"/>
      <w:bookmarkStart w:id="8786" w:name="_Toc46481115"/>
      <w:bookmarkStart w:id="8787" w:name="_Toc46482349"/>
      <w:bookmarkStart w:id="8788" w:name="_Toc46483583"/>
      <w:bookmarkStart w:id="8789" w:name="_Toc90679380"/>
      <w:r w:rsidRPr="004A4877">
        <w:t>–</w:t>
      </w:r>
      <w:r w:rsidRPr="004A4877">
        <w:tab/>
      </w:r>
      <w:r w:rsidRPr="004A4877">
        <w:rPr>
          <w:i/>
          <w:noProof/>
        </w:rPr>
        <w:t>ShortMAC-I</w:t>
      </w:r>
      <w:bookmarkEnd w:id="8778"/>
      <w:bookmarkEnd w:id="8779"/>
      <w:bookmarkEnd w:id="8780"/>
      <w:bookmarkEnd w:id="8781"/>
      <w:bookmarkEnd w:id="8782"/>
      <w:bookmarkEnd w:id="8783"/>
      <w:bookmarkEnd w:id="8784"/>
      <w:bookmarkEnd w:id="8785"/>
      <w:bookmarkEnd w:id="8786"/>
      <w:bookmarkEnd w:id="8787"/>
      <w:bookmarkEnd w:id="8788"/>
      <w:bookmarkEnd w:id="8789"/>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90" w:name="_Toc20487339"/>
      <w:bookmarkStart w:id="8791" w:name="_Toc29342636"/>
      <w:bookmarkStart w:id="8792" w:name="_Toc29343775"/>
      <w:bookmarkStart w:id="8793" w:name="_Toc36567041"/>
      <w:bookmarkStart w:id="8794" w:name="_Toc36810481"/>
      <w:bookmarkStart w:id="8795" w:name="_Toc36846845"/>
      <w:bookmarkStart w:id="8796" w:name="_Toc36939498"/>
      <w:bookmarkStart w:id="8797" w:name="_Toc37082478"/>
      <w:bookmarkStart w:id="8798" w:name="_Toc46481116"/>
      <w:bookmarkStart w:id="8799" w:name="_Toc46482350"/>
      <w:bookmarkStart w:id="8800" w:name="_Toc46483584"/>
      <w:bookmarkStart w:id="8801" w:name="_Toc90679381"/>
      <w:r w:rsidRPr="004A4877">
        <w:t>6.3.4</w:t>
      </w:r>
      <w:r w:rsidRPr="004A4877">
        <w:tab/>
        <w:t>Mobility control information elements</w:t>
      </w:r>
      <w:bookmarkEnd w:id="8790"/>
      <w:bookmarkEnd w:id="8791"/>
      <w:bookmarkEnd w:id="8792"/>
      <w:bookmarkEnd w:id="8793"/>
      <w:bookmarkEnd w:id="8794"/>
      <w:bookmarkEnd w:id="8795"/>
      <w:bookmarkEnd w:id="8796"/>
      <w:bookmarkEnd w:id="8797"/>
      <w:bookmarkEnd w:id="8798"/>
      <w:bookmarkEnd w:id="8799"/>
      <w:bookmarkEnd w:id="8800"/>
      <w:bookmarkEnd w:id="8801"/>
    </w:p>
    <w:p w14:paraId="254752C5" w14:textId="77777777" w:rsidR="00D47542" w:rsidRPr="004A4877" w:rsidRDefault="009722D5" w:rsidP="00D47542">
      <w:pPr>
        <w:pStyle w:val="4"/>
        <w:rPr>
          <w:i/>
          <w:noProof/>
        </w:rPr>
      </w:pPr>
      <w:bookmarkStart w:id="8802" w:name="_Toc20487340"/>
      <w:bookmarkStart w:id="8803" w:name="_Toc29342637"/>
      <w:bookmarkStart w:id="8804" w:name="_Toc29343776"/>
      <w:bookmarkStart w:id="8805" w:name="_Toc36567042"/>
      <w:bookmarkStart w:id="8806" w:name="_Toc36810482"/>
      <w:bookmarkStart w:id="8807" w:name="_Toc36846846"/>
      <w:bookmarkStart w:id="8808" w:name="_Toc36939499"/>
      <w:bookmarkStart w:id="8809" w:name="_Toc37082479"/>
      <w:bookmarkStart w:id="8810" w:name="_Toc46481117"/>
      <w:bookmarkStart w:id="8811" w:name="_Toc46482351"/>
      <w:bookmarkStart w:id="8812" w:name="_Toc46483585"/>
      <w:bookmarkStart w:id="8813" w:name="_Toc90679382"/>
      <w:r w:rsidRPr="004A4877">
        <w:t>–</w:t>
      </w:r>
      <w:r w:rsidRPr="004A4877">
        <w:tab/>
      </w:r>
      <w:r w:rsidRPr="004A4877">
        <w:rPr>
          <w:i/>
          <w:noProof/>
        </w:rPr>
        <w:t>AdditionalSpectrumEmission</w:t>
      </w:r>
      <w:bookmarkEnd w:id="8802"/>
      <w:bookmarkEnd w:id="8803"/>
      <w:bookmarkEnd w:id="8804"/>
      <w:bookmarkEnd w:id="8805"/>
      <w:bookmarkEnd w:id="8806"/>
      <w:bookmarkEnd w:id="8807"/>
      <w:bookmarkEnd w:id="8808"/>
      <w:bookmarkEnd w:id="8809"/>
      <w:bookmarkEnd w:id="8810"/>
      <w:bookmarkEnd w:id="8811"/>
      <w:bookmarkEnd w:id="8812"/>
      <w:bookmarkEnd w:id="8813"/>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14" w:name="_Toc20487341"/>
      <w:bookmarkStart w:id="8815" w:name="_Toc29342638"/>
      <w:bookmarkStart w:id="8816" w:name="_Toc29343777"/>
      <w:bookmarkStart w:id="8817" w:name="_Toc36567043"/>
      <w:bookmarkStart w:id="8818" w:name="_Toc36810483"/>
      <w:bookmarkStart w:id="8819" w:name="_Toc36846847"/>
      <w:bookmarkStart w:id="8820" w:name="_Toc36939500"/>
      <w:bookmarkStart w:id="8821" w:name="_Toc37082480"/>
      <w:bookmarkStart w:id="8822" w:name="_Toc46481118"/>
      <w:bookmarkStart w:id="8823" w:name="_Toc46482352"/>
      <w:bookmarkStart w:id="8824" w:name="_Toc46483586"/>
      <w:bookmarkStart w:id="8825" w:name="_Toc90679383"/>
      <w:r w:rsidRPr="004A4877">
        <w:t>–</w:t>
      </w:r>
      <w:r w:rsidRPr="004A4877">
        <w:tab/>
      </w:r>
      <w:r w:rsidRPr="004A4877">
        <w:rPr>
          <w:i/>
        </w:rPr>
        <w:t>AdditionalSpectrumEmissionNR</w:t>
      </w:r>
      <w:bookmarkEnd w:id="8814"/>
      <w:bookmarkEnd w:id="8815"/>
      <w:bookmarkEnd w:id="8816"/>
      <w:bookmarkEnd w:id="8817"/>
      <w:bookmarkEnd w:id="8818"/>
      <w:bookmarkEnd w:id="8819"/>
      <w:bookmarkEnd w:id="8820"/>
      <w:bookmarkEnd w:id="8821"/>
      <w:bookmarkEnd w:id="8822"/>
      <w:bookmarkEnd w:id="8823"/>
      <w:bookmarkEnd w:id="8824"/>
      <w:bookmarkEnd w:id="8825"/>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26" w:name="_Toc20487342"/>
      <w:bookmarkStart w:id="8827" w:name="_Toc29342639"/>
      <w:bookmarkStart w:id="8828" w:name="_Toc29343778"/>
      <w:bookmarkStart w:id="8829" w:name="_Toc36567044"/>
      <w:bookmarkStart w:id="8830" w:name="_Toc36810484"/>
      <w:bookmarkStart w:id="8831" w:name="_Toc36846848"/>
      <w:bookmarkStart w:id="8832" w:name="_Toc36939501"/>
      <w:bookmarkStart w:id="8833" w:name="_Toc37082481"/>
      <w:bookmarkStart w:id="8834" w:name="_Toc46481119"/>
      <w:bookmarkStart w:id="8835" w:name="_Toc46482353"/>
      <w:bookmarkStart w:id="8836" w:name="_Toc46483587"/>
      <w:bookmarkStart w:id="8837" w:name="_Toc90679384"/>
      <w:r w:rsidRPr="004A4877">
        <w:t>–</w:t>
      </w:r>
      <w:r w:rsidRPr="004A4877">
        <w:tab/>
      </w:r>
      <w:r w:rsidRPr="004A4877">
        <w:rPr>
          <w:i/>
          <w:noProof/>
        </w:rPr>
        <w:t>ARFCN-ValueCDMA2000</w:t>
      </w:r>
      <w:bookmarkEnd w:id="8826"/>
      <w:bookmarkEnd w:id="8827"/>
      <w:bookmarkEnd w:id="8828"/>
      <w:bookmarkEnd w:id="8829"/>
      <w:bookmarkEnd w:id="8830"/>
      <w:bookmarkEnd w:id="8831"/>
      <w:bookmarkEnd w:id="8832"/>
      <w:bookmarkEnd w:id="8833"/>
      <w:bookmarkEnd w:id="8834"/>
      <w:bookmarkEnd w:id="8835"/>
      <w:bookmarkEnd w:id="8836"/>
      <w:bookmarkEnd w:id="8837"/>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38" w:name="_Toc20487343"/>
      <w:bookmarkStart w:id="8839" w:name="_Toc29342640"/>
      <w:bookmarkStart w:id="8840" w:name="_Toc29343779"/>
      <w:bookmarkStart w:id="8841" w:name="_Toc36567045"/>
      <w:bookmarkStart w:id="8842" w:name="_Toc36810485"/>
      <w:bookmarkStart w:id="8843" w:name="_Toc36846849"/>
      <w:bookmarkStart w:id="8844" w:name="_Toc36939502"/>
      <w:bookmarkStart w:id="8845" w:name="_Toc37082482"/>
      <w:bookmarkStart w:id="8846" w:name="_Toc46481120"/>
      <w:bookmarkStart w:id="8847" w:name="_Toc46482354"/>
      <w:bookmarkStart w:id="8848" w:name="_Toc46483588"/>
      <w:bookmarkStart w:id="8849" w:name="_Toc90679385"/>
      <w:r w:rsidRPr="004A4877">
        <w:t>–</w:t>
      </w:r>
      <w:r w:rsidRPr="004A4877">
        <w:tab/>
      </w:r>
      <w:bookmarkStart w:id="8850" w:name="OLE_LINK121"/>
      <w:bookmarkStart w:id="8851" w:name="OLE_LINK122"/>
      <w:r w:rsidRPr="004A4877">
        <w:rPr>
          <w:i/>
          <w:noProof/>
        </w:rPr>
        <w:t>ARFCN-Value</w:t>
      </w:r>
      <w:bookmarkEnd w:id="8850"/>
      <w:bookmarkEnd w:id="8851"/>
      <w:r w:rsidRPr="004A4877">
        <w:rPr>
          <w:i/>
          <w:noProof/>
        </w:rPr>
        <w:t>EUTRA</w:t>
      </w:r>
      <w:bookmarkEnd w:id="8838"/>
      <w:bookmarkEnd w:id="8839"/>
      <w:bookmarkEnd w:id="8840"/>
      <w:bookmarkEnd w:id="8841"/>
      <w:bookmarkEnd w:id="8842"/>
      <w:bookmarkEnd w:id="8843"/>
      <w:bookmarkEnd w:id="8844"/>
      <w:bookmarkEnd w:id="8845"/>
      <w:bookmarkEnd w:id="8846"/>
      <w:bookmarkEnd w:id="8847"/>
      <w:bookmarkEnd w:id="8848"/>
      <w:bookmarkEnd w:id="8849"/>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52" w:name="_Toc20487344"/>
      <w:bookmarkStart w:id="8853" w:name="_Toc29342641"/>
      <w:bookmarkStart w:id="8854" w:name="_Toc29343780"/>
      <w:bookmarkStart w:id="8855" w:name="_Toc36567046"/>
      <w:bookmarkStart w:id="8856" w:name="_Toc36810486"/>
      <w:bookmarkStart w:id="8857" w:name="_Toc36846850"/>
      <w:bookmarkStart w:id="8858" w:name="_Toc36939503"/>
      <w:bookmarkStart w:id="8859" w:name="_Toc37082483"/>
      <w:bookmarkStart w:id="8860" w:name="_Toc46481121"/>
      <w:bookmarkStart w:id="8861" w:name="_Toc46482355"/>
      <w:bookmarkStart w:id="8862" w:name="_Toc46483589"/>
      <w:bookmarkStart w:id="8863" w:name="_Toc90679386"/>
      <w:r w:rsidRPr="004A4877">
        <w:t>–</w:t>
      </w:r>
      <w:r w:rsidRPr="004A4877">
        <w:tab/>
      </w:r>
      <w:r w:rsidRPr="004A4877">
        <w:rPr>
          <w:i/>
          <w:noProof/>
        </w:rPr>
        <w:t>ARFCN-ValueGERAN</w:t>
      </w:r>
      <w:bookmarkEnd w:id="8852"/>
      <w:bookmarkEnd w:id="8853"/>
      <w:bookmarkEnd w:id="8854"/>
      <w:bookmarkEnd w:id="8855"/>
      <w:bookmarkEnd w:id="8856"/>
      <w:bookmarkEnd w:id="8857"/>
      <w:bookmarkEnd w:id="8858"/>
      <w:bookmarkEnd w:id="8859"/>
      <w:bookmarkEnd w:id="8860"/>
      <w:bookmarkEnd w:id="8861"/>
      <w:bookmarkEnd w:id="8862"/>
      <w:bookmarkEnd w:id="8863"/>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64" w:name="_Toc20487345"/>
      <w:bookmarkStart w:id="8865" w:name="_Toc29342642"/>
      <w:bookmarkStart w:id="8866" w:name="_Toc29343781"/>
      <w:bookmarkStart w:id="8867" w:name="_Toc36567047"/>
      <w:bookmarkStart w:id="8868" w:name="_Toc36810487"/>
      <w:bookmarkStart w:id="8869" w:name="_Toc36846851"/>
      <w:bookmarkStart w:id="8870" w:name="_Toc36939504"/>
      <w:bookmarkStart w:id="8871" w:name="_Toc37082484"/>
      <w:bookmarkStart w:id="8872" w:name="_Toc46481122"/>
      <w:bookmarkStart w:id="8873" w:name="_Toc46482356"/>
      <w:bookmarkStart w:id="8874" w:name="_Toc46483590"/>
      <w:bookmarkStart w:id="8875" w:name="_Toc90679387"/>
      <w:r w:rsidRPr="004A4877">
        <w:t>–</w:t>
      </w:r>
      <w:r w:rsidRPr="004A4877">
        <w:tab/>
      </w:r>
      <w:r w:rsidRPr="004A4877">
        <w:rPr>
          <w:i/>
          <w:noProof/>
        </w:rPr>
        <w:t>ARFCN-ValueNR</w:t>
      </w:r>
      <w:bookmarkEnd w:id="8864"/>
      <w:bookmarkEnd w:id="8865"/>
      <w:bookmarkEnd w:id="8866"/>
      <w:bookmarkEnd w:id="8867"/>
      <w:bookmarkEnd w:id="8868"/>
      <w:bookmarkEnd w:id="8869"/>
      <w:bookmarkEnd w:id="8870"/>
      <w:bookmarkEnd w:id="8871"/>
      <w:bookmarkEnd w:id="8872"/>
      <w:bookmarkEnd w:id="8873"/>
      <w:bookmarkEnd w:id="8874"/>
      <w:bookmarkEnd w:id="8875"/>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76" w:name="_Toc20487346"/>
      <w:bookmarkStart w:id="8877" w:name="_Toc29342643"/>
      <w:bookmarkStart w:id="8878" w:name="_Toc29343782"/>
      <w:bookmarkStart w:id="8879" w:name="_Toc36567048"/>
      <w:bookmarkStart w:id="8880" w:name="_Toc36810488"/>
      <w:bookmarkStart w:id="8881" w:name="_Toc36846852"/>
      <w:bookmarkStart w:id="8882" w:name="_Toc36939505"/>
      <w:bookmarkStart w:id="8883" w:name="_Toc37082485"/>
      <w:bookmarkStart w:id="8884" w:name="_Toc46481123"/>
      <w:bookmarkStart w:id="8885" w:name="_Toc46482357"/>
      <w:bookmarkStart w:id="8886" w:name="_Toc46483591"/>
      <w:bookmarkStart w:id="8887" w:name="_Toc90679388"/>
      <w:r w:rsidRPr="004A4877">
        <w:t>–</w:t>
      </w:r>
      <w:r w:rsidRPr="004A4877">
        <w:tab/>
      </w:r>
      <w:r w:rsidRPr="004A4877">
        <w:rPr>
          <w:i/>
          <w:noProof/>
        </w:rPr>
        <w:t>ARFCN-ValueUTRA</w:t>
      </w:r>
      <w:bookmarkEnd w:id="8876"/>
      <w:bookmarkEnd w:id="8877"/>
      <w:bookmarkEnd w:id="8878"/>
      <w:bookmarkEnd w:id="8879"/>
      <w:bookmarkEnd w:id="8880"/>
      <w:bookmarkEnd w:id="8881"/>
      <w:bookmarkEnd w:id="8882"/>
      <w:bookmarkEnd w:id="8883"/>
      <w:bookmarkEnd w:id="8884"/>
      <w:bookmarkEnd w:id="8885"/>
      <w:bookmarkEnd w:id="8886"/>
      <w:bookmarkEnd w:id="8887"/>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88" w:name="_Toc20487347"/>
      <w:bookmarkStart w:id="8889" w:name="_Toc29342644"/>
      <w:bookmarkStart w:id="8890" w:name="_Toc29343783"/>
      <w:bookmarkStart w:id="8891" w:name="_Toc36567049"/>
      <w:bookmarkStart w:id="8892" w:name="_Toc36810489"/>
      <w:bookmarkStart w:id="8893" w:name="_Toc36846853"/>
      <w:bookmarkStart w:id="8894" w:name="_Toc36939506"/>
      <w:bookmarkStart w:id="8895" w:name="_Toc37082486"/>
      <w:bookmarkStart w:id="8896" w:name="_Toc46481124"/>
      <w:bookmarkStart w:id="8897" w:name="_Toc46482358"/>
      <w:bookmarkStart w:id="8898" w:name="_Toc46483592"/>
      <w:bookmarkStart w:id="8899" w:name="_Toc90679389"/>
      <w:r w:rsidRPr="004A4877">
        <w:t>–</w:t>
      </w:r>
      <w:r w:rsidRPr="004A4877">
        <w:tab/>
      </w:r>
      <w:r w:rsidRPr="004A4877">
        <w:rPr>
          <w:i/>
        </w:rPr>
        <w:t>BandclassCDMA2000</w:t>
      </w:r>
      <w:bookmarkEnd w:id="8888"/>
      <w:bookmarkEnd w:id="8889"/>
      <w:bookmarkEnd w:id="8890"/>
      <w:bookmarkEnd w:id="8891"/>
      <w:bookmarkEnd w:id="8892"/>
      <w:bookmarkEnd w:id="8893"/>
      <w:bookmarkEnd w:id="8894"/>
      <w:bookmarkEnd w:id="8895"/>
      <w:bookmarkEnd w:id="8896"/>
      <w:bookmarkEnd w:id="8897"/>
      <w:bookmarkEnd w:id="8898"/>
      <w:bookmarkEnd w:id="8899"/>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00" w:name="_Toc20487348"/>
      <w:bookmarkStart w:id="8901" w:name="_Toc29342645"/>
      <w:bookmarkStart w:id="8902" w:name="_Toc29343784"/>
      <w:bookmarkStart w:id="8903" w:name="_Toc36567050"/>
      <w:bookmarkStart w:id="8904" w:name="_Toc36810490"/>
      <w:bookmarkStart w:id="8905" w:name="_Toc36846854"/>
      <w:bookmarkStart w:id="8906" w:name="_Toc36939507"/>
      <w:bookmarkStart w:id="8907" w:name="_Toc37082487"/>
      <w:bookmarkStart w:id="8908" w:name="_Toc46481125"/>
      <w:bookmarkStart w:id="8909" w:name="_Toc46482359"/>
      <w:bookmarkStart w:id="8910" w:name="_Toc46483593"/>
      <w:bookmarkStart w:id="8911" w:name="_Toc90679390"/>
      <w:r w:rsidRPr="004A4877">
        <w:t>–</w:t>
      </w:r>
      <w:r w:rsidRPr="004A4877">
        <w:tab/>
      </w:r>
      <w:r w:rsidRPr="004A4877">
        <w:rPr>
          <w:i/>
          <w:noProof/>
        </w:rPr>
        <w:t>BandIndicatorGERAN</w:t>
      </w:r>
      <w:bookmarkEnd w:id="8900"/>
      <w:bookmarkEnd w:id="8901"/>
      <w:bookmarkEnd w:id="8902"/>
      <w:bookmarkEnd w:id="8903"/>
      <w:bookmarkEnd w:id="8904"/>
      <w:bookmarkEnd w:id="8905"/>
      <w:bookmarkEnd w:id="8906"/>
      <w:bookmarkEnd w:id="8907"/>
      <w:bookmarkEnd w:id="8908"/>
      <w:bookmarkEnd w:id="8909"/>
      <w:bookmarkEnd w:id="8910"/>
      <w:bookmarkEnd w:id="8911"/>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12" w:name="_Toc20487349"/>
      <w:bookmarkStart w:id="8913" w:name="_Toc29342646"/>
      <w:bookmarkStart w:id="8914" w:name="_Toc29343785"/>
      <w:bookmarkStart w:id="8915" w:name="_Toc36567051"/>
      <w:bookmarkStart w:id="8916" w:name="_Toc36810491"/>
      <w:bookmarkStart w:id="8917" w:name="_Toc36846855"/>
      <w:bookmarkStart w:id="8918" w:name="_Toc36939508"/>
      <w:bookmarkStart w:id="8919" w:name="_Toc37082488"/>
      <w:bookmarkStart w:id="8920" w:name="_Toc46481126"/>
      <w:bookmarkStart w:id="8921" w:name="_Toc46482360"/>
      <w:bookmarkStart w:id="8922" w:name="_Toc46483594"/>
      <w:bookmarkStart w:id="8923" w:name="_Toc90679391"/>
      <w:r w:rsidRPr="004A4877">
        <w:t>–</w:t>
      </w:r>
      <w:r w:rsidRPr="004A4877">
        <w:tab/>
      </w:r>
      <w:r w:rsidRPr="004A4877">
        <w:rPr>
          <w:i/>
          <w:noProof/>
        </w:rPr>
        <w:t>CarrierFreqCDMA2000</w:t>
      </w:r>
      <w:bookmarkEnd w:id="8912"/>
      <w:bookmarkEnd w:id="8913"/>
      <w:bookmarkEnd w:id="8914"/>
      <w:bookmarkEnd w:id="8915"/>
      <w:bookmarkEnd w:id="8916"/>
      <w:bookmarkEnd w:id="8917"/>
      <w:bookmarkEnd w:id="8918"/>
      <w:bookmarkEnd w:id="8919"/>
      <w:bookmarkEnd w:id="8920"/>
      <w:bookmarkEnd w:id="8921"/>
      <w:bookmarkEnd w:id="8922"/>
      <w:bookmarkEnd w:id="8923"/>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24" w:name="_Toc20487350"/>
      <w:bookmarkStart w:id="8925" w:name="_Toc29342647"/>
      <w:bookmarkStart w:id="8926" w:name="_Toc29343786"/>
      <w:bookmarkStart w:id="8927" w:name="_Toc36567052"/>
      <w:bookmarkStart w:id="8928" w:name="_Toc36810492"/>
      <w:bookmarkStart w:id="8929" w:name="_Toc36846856"/>
      <w:bookmarkStart w:id="8930" w:name="_Toc36939509"/>
      <w:bookmarkStart w:id="8931" w:name="_Toc37082489"/>
      <w:bookmarkStart w:id="8932" w:name="_Toc46481127"/>
      <w:bookmarkStart w:id="8933" w:name="_Toc46482361"/>
      <w:bookmarkStart w:id="8934" w:name="_Toc46483595"/>
      <w:bookmarkStart w:id="8935" w:name="_Toc90679392"/>
      <w:r w:rsidRPr="004A4877">
        <w:t>–</w:t>
      </w:r>
      <w:r w:rsidRPr="004A4877">
        <w:tab/>
      </w:r>
      <w:r w:rsidRPr="004A4877">
        <w:rPr>
          <w:i/>
          <w:noProof/>
        </w:rPr>
        <w:t>CarrierFreqGERAN</w:t>
      </w:r>
      <w:bookmarkEnd w:id="8924"/>
      <w:bookmarkEnd w:id="8925"/>
      <w:bookmarkEnd w:id="8926"/>
      <w:bookmarkEnd w:id="8927"/>
      <w:bookmarkEnd w:id="8928"/>
      <w:bookmarkEnd w:id="8929"/>
      <w:bookmarkEnd w:id="8930"/>
      <w:bookmarkEnd w:id="8931"/>
      <w:bookmarkEnd w:id="8932"/>
      <w:bookmarkEnd w:id="8933"/>
      <w:bookmarkEnd w:id="8934"/>
      <w:bookmarkEnd w:id="8935"/>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36" w:name="_Toc20487351"/>
      <w:bookmarkStart w:id="8937" w:name="_Toc29342648"/>
      <w:bookmarkStart w:id="8938" w:name="_Toc29343787"/>
      <w:bookmarkStart w:id="8939" w:name="_Toc36567053"/>
      <w:bookmarkStart w:id="8940" w:name="_Toc36810493"/>
      <w:bookmarkStart w:id="8941" w:name="_Toc36846857"/>
      <w:bookmarkStart w:id="8942" w:name="_Toc36939510"/>
      <w:bookmarkStart w:id="8943" w:name="_Toc37082490"/>
      <w:bookmarkStart w:id="8944" w:name="_Toc46481128"/>
      <w:bookmarkStart w:id="8945" w:name="_Toc46482362"/>
      <w:bookmarkStart w:id="8946" w:name="_Toc46483596"/>
      <w:bookmarkStart w:id="8947" w:name="_Toc90679393"/>
      <w:r w:rsidRPr="004A4877">
        <w:t>–</w:t>
      </w:r>
      <w:r w:rsidRPr="004A4877">
        <w:tab/>
      </w:r>
      <w:bookmarkStart w:id="8948" w:name="OLE_LINK120"/>
      <w:r w:rsidRPr="004A4877">
        <w:rPr>
          <w:i/>
          <w:noProof/>
        </w:rPr>
        <w:t>CarrierFreqsGERA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49" w:name="_Toc20487352"/>
      <w:bookmarkStart w:id="8950" w:name="_Toc29342649"/>
      <w:bookmarkStart w:id="8951" w:name="_Toc29343788"/>
      <w:bookmarkStart w:id="8952" w:name="_Toc36567054"/>
      <w:bookmarkStart w:id="8953" w:name="_Toc36810494"/>
      <w:bookmarkStart w:id="8954" w:name="_Toc36846858"/>
      <w:bookmarkStart w:id="8955" w:name="_Toc36939511"/>
      <w:bookmarkStart w:id="8956" w:name="_Toc37082491"/>
      <w:bookmarkStart w:id="8957" w:name="_Toc46481129"/>
      <w:bookmarkStart w:id="8958" w:name="_Toc46482363"/>
      <w:bookmarkStart w:id="8959" w:name="_Toc46483597"/>
      <w:bookmarkStart w:id="8960" w:name="_Toc90679394"/>
      <w:r w:rsidRPr="004A4877">
        <w:t>–</w:t>
      </w:r>
      <w:r w:rsidRPr="004A4877">
        <w:tab/>
      </w:r>
      <w:r w:rsidRPr="004A4877">
        <w:rPr>
          <w:i/>
          <w:noProof/>
        </w:rPr>
        <w:t>CarrierFreqListMBMS</w:t>
      </w:r>
      <w:bookmarkEnd w:id="8949"/>
      <w:bookmarkEnd w:id="8950"/>
      <w:bookmarkEnd w:id="8951"/>
      <w:bookmarkEnd w:id="8952"/>
      <w:bookmarkEnd w:id="8953"/>
      <w:bookmarkEnd w:id="8954"/>
      <w:bookmarkEnd w:id="8955"/>
      <w:bookmarkEnd w:id="8956"/>
      <w:bookmarkEnd w:id="8957"/>
      <w:bookmarkEnd w:id="8958"/>
      <w:bookmarkEnd w:id="8959"/>
      <w:bookmarkEnd w:id="8960"/>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61" w:name="_Toc20487353"/>
      <w:bookmarkStart w:id="8962" w:name="_Toc29342650"/>
      <w:bookmarkStart w:id="8963" w:name="_Toc29343789"/>
      <w:bookmarkStart w:id="8964" w:name="_Toc36567055"/>
      <w:bookmarkStart w:id="8965" w:name="_Toc36810495"/>
      <w:bookmarkStart w:id="8966" w:name="_Toc36846859"/>
      <w:bookmarkStart w:id="8967" w:name="_Toc36939512"/>
      <w:bookmarkStart w:id="8968" w:name="_Toc37082492"/>
      <w:bookmarkStart w:id="8969" w:name="_Toc46481130"/>
      <w:bookmarkStart w:id="8970" w:name="_Toc46482364"/>
      <w:bookmarkStart w:id="8971" w:name="_Toc46483598"/>
      <w:bookmarkStart w:id="8972" w:name="_Toc90679395"/>
      <w:r w:rsidRPr="004A4877">
        <w:t>–</w:t>
      </w:r>
      <w:r w:rsidRPr="004A4877">
        <w:tab/>
      </w:r>
      <w:r w:rsidRPr="004A4877">
        <w:rPr>
          <w:i/>
          <w:noProof/>
        </w:rPr>
        <w:t>CDMA2000-Type</w:t>
      </w:r>
      <w:bookmarkEnd w:id="8961"/>
      <w:bookmarkEnd w:id="8962"/>
      <w:bookmarkEnd w:id="8963"/>
      <w:bookmarkEnd w:id="8964"/>
      <w:bookmarkEnd w:id="8965"/>
      <w:bookmarkEnd w:id="8966"/>
      <w:bookmarkEnd w:id="8967"/>
      <w:bookmarkEnd w:id="8968"/>
      <w:bookmarkEnd w:id="8969"/>
      <w:bookmarkEnd w:id="8970"/>
      <w:bookmarkEnd w:id="8971"/>
      <w:bookmarkEnd w:id="8972"/>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73" w:name="_Toc46481131"/>
      <w:bookmarkStart w:id="8974" w:name="_Toc46482365"/>
      <w:bookmarkStart w:id="8975" w:name="_Toc46483599"/>
      <w:bookmarkStart w:id="8976" w:name="_Toc90679396"/>
      <w:r w:rsidRPr="004A4877">
        <w:t>–</w:t>
      </w:r>
      <w:r w:rsidRPr="004A4877">
        <w:tab/>
      </w:r>
      <w:r w:rsidRPr="004A4877">
        <w:rPr>
          <w:i/>
        </w:rPr>
        <w:t>CellGlobalIdNR</w:t>
      </w:r>
      <w:bookmarkEnd w:id="8973"/>
      <w:bookmarkEnd w:id="8974"/>
      <w:bookmarkEnd w:id="8975"/>
      <w:bookmarkEnd w:id="8976"/>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77" w:name="_Toc20487354"/>
      <w:bookmarkStart w:id="8978" w:name="_Toc29342651"/>
      <w:bookmarkStart w:id="8979" w:name="_Toc29343790"/>
      <w:bookmarkStart w:id="8980" w:name="_Toc36567056"/>
      <w:bookmarkStart w:id="8981" w:name="_Toc36810496"/>
      <w:bookmarkStart w:id="8982" w:name="_Toc36846860"/>
      <w:bookmarkStart w:id="8983" w:name="_Toc36939513"/>
      <w:bookmarkStart w:id="8984" w:name="_Toc37082493"/>
      <w:bookmarkStart w:id="8985" w:name="_Toc46481132"/>
      <w:bookmarkStart w:id="8986" w:name="_Toc46482366"/>
      <w:bookmarkStart w:id="8987" w:name="_Toc46483600"/>
      <w:bookmarkStart w:id="8988" w:name="_Toc90679397"/>
      <w:r w:rsidRPr="004A4877">
        <w:t>–</w:t>
      </w:r>
      <w:r w:rsidRPr="004A4877">
        <w:tab/>
      </w:r>
      <w:r w:rsidRPr="004A4877">
        <w:rPr>
          <w:i/>
          <w:noProof/>
        </w:rPr>
        <w:t>CellIdentity</w:t>
      </w:r>
      <w:bookmarkEnd w:id="8977"/>
      <w:bookmarkEnd w:id="8978"/>
      <w:bookmarkEnd w:id="8979"/>
      <w:bookmarkEnd w:id="8980"/>
      <w:bookmarkEnd w:id="8981"/>
      <w:bookmarkEnd w:id="8982"/>
      <w:bookmarkEnd w:id="8983"/>
      <w:bookmarkEnd w:id="8984"/>
      <w:bookmarkEnd w:id="8985"/>
      <w:bookmarkEnd w:id="8986"/>
      <w:bookmarkEnd w:id="8987"/>
      <w:bookmarkEnd w:id="8988"/>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89" w:name="_Toc20487355"/>
      <w:bookmarkStart w:id="8990" w:name="_Toc29342652"/>
      <w:bookmarkStart w:id="8991" w:name="_Toc29343791"/>
      <w:bookmarkStart w:id="8992" w:name="_Toc36567057"/>
      <w:bookmarkStart w:id="8993" w:name="_Toc36810497"/>
      <w:bookmarkStart w:id="8994" w:name="_Toc36846861"/>
      <w:bookmarkStart w:id="8995" w:name="_Toc36939514"/>
      <w:bookmarkStart w:id="8996" w:name="_Toc37082494"/>
      <w:bookmarkStart w:id="8997" w:name="_Toc46481133"/>
      <w:bookmarkStart w:id="8998" w:name="_Toc46482367"/>
      <w:bookmarkStart w:id="8999" w:name="_Toc46483601"/>
      <w:bookmarkStart w:id="9000" w:name="_Toc90679398"/>
      <w:r w:rsidRPr="004A4877">
        <w:t>–</w:t>
      </w:r>
      <w:r w:rsidRPr="004A4877">
        <w:tab/>
      </w:r>
      <w:r w:rsidRPr="004A4877">
        <w:rPr>
          <w:i/>
          <w:noProof/>
        </w:rPr>
        <w:t>CellIndexList</w:t>
      </w:r>
      <w:bookmarkEnd w:id="8989"/>
      <w:bookmarkEnd w:id="8990"/>
      <w:bookmarkEnd w:id="8991"/>
      <w:bookmarkEnd w:id="8992"/>
      <w:bookmarkEnd w:id="8993"/>
      <w:bookmarkEnd w:id="8994"/>
      <w:bookmarkEnd w:id="8995"/>
      <w:bookmarkEnd w:id="8996"/>
      <w:bookmarkEnd w:id="8997"/>
      <w:bookmarkEnd w:id="8998"/>
      <w:bookmarkEnd w:id="8999"/>
      <w:bookmarkEnd w:id="9000"/>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01" w:name="_Toc20487356"/>
      <w:bookmarkStart w:id="9002" w:name="_Toc29342653"/>
      <w:bookmarkStart w:id="9003" w:name="_Toc29343792"/>
      <w:bookmarkStart w:id="9004" w:name="_Toc36567058"/>
      <w:bookmarkStart w:id="9005" w:name="_Toc36810498"/>
      <w:bookmarkStart w:id="9006" w:name="_Toc36846862"/>
      <w:bookmarkStart w:id="9007" w:name="_Toc36939515"/>
      <w:bookmarkStart w:id="9008" w:name="_Toc37082495"/>
      <w:bookmarkStart w:id="9009" w:name="_Toc46481134"/>
      <w:bookmarkStart w:id="9010" w:name="_Toc46482368"/>
      <w:bookmarkStart w:id="9011" w:name="_Toc46483602"/>
      <w:bookmarkStart w:id="9012" w:name="_Toc90679399"/>
      <w:r w:rsidRPr="004A4877">
        <w:t>–</w:t>
      </w:r>
      <w:r w:rsidRPr="004A4877">
        <w:tab/>
      </w:r>
      <w:r w:rsidRPr="004A4877">
        <w:rPr>
          <w:i/>
          <w:noProof/>
        </w:rPr>
        <w:t>CellReselectionPriority</w:t>
      </w:r>
      <w:bookmarkEnd w:id="9001"/>
      <w:bookmarkEnd w:id="9002"/>
      <w:bookmarkEnd w:id="9003"/>
      <w:bookmarkEnd w:id="9004"/>
      <w:bookmarkEnd w:id="9005"/>
      <w:bookmarkEnd w:id="9006"/>
      <w:bookmarkEnd w:id="9007"/>
      <w:bookmarkEnd w:id="9008"/>
      <w:bookmarkEnd w:id="9009"/>
      <w:bookmarkEnd w:id="9010"/>
      <w:bookmarkEnd w:id="9011"/>
      <w:bookmarkEnd w:id="9012"/>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13" w:name="_Toc20487357"/>
      <w:bookmarkStart w:id="9014" w:name="_Toc29342654"/>
      <w:bookmarkStart w:id="9015" w:name="_Toc29343793"/>
      <w:bookmarkStart w:id="9016" w:name="_Toc36567059"/>
      <w:bookmarkStart w:id="9017" w:name="_Toc36810499"/>
      <w:bookmarkStart w:id="9018" w:name="_Toc36846863"/>
      <w:bookmarkStart w:id="9019" w:name="_Toc36939516"/>
      <w:bookmarkStart w:id="9020" w:name="_Toc37082496"/>
      <w:bookmarkStart w:id="9021" w:name="_Toc46481135"/>
      <w:bookmarkStart w:id="9022" w:name="_Toc46482369"/>
      <w:bookmarkStart w:id="9023" w:name="_Toc46483603"/>
      <w:bookmarkStart w:id="9024" w:name="_Toc90679400"/>
      <w:r w:rsidRPr="004A4877">
        <w:t>–</w:t>
      </w:r>
      <w:r w:rsidRPr="004A4877">
        <w:tab/>
      </w:r>
      <w:r w:rsidRPr="004A4877">
        <w:rPr>
          <w:i/>
          <w:iCs/>
        </w:rPr>
        <w:t>CellSelectionInfoCE</w:t>
      </w:r>
      <w:bookmarkEnd w:id="9013"/>
      <w:bookmarkEnd w:id="9014"/>
      <w:bookmarkEnd w:id="9015"/>
      <w:bookmarkEnd w:id="9016"/>
      <w:bookmarkEnd w:id="9017"/>
      <w:bookmarkEnd w:id="9018"/>
      <w:bookmarkEnd w:id="9019"/>
      <w:bookmarkEnd w:id="9020"/>
      <w:bookmarkEnd w:id="9021"/>
      <w:bookmarkEnd w:id="9022"/>
      <w:bookmarkEnd w:id="9023"/>
      <w:bookmarkEnd w:id="9024"/>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25" w:name="_Toc20487358"/>
      <w:bookmarkStart w:id="9026" w:name="_Toc29342655"/>
      <w:bookmarkStart w:id="9027" w:name="_Toc29343794"/>
      <w:bookmarkStart w:id="9028" w:name="_Toc36567060"/>
      <w:bookmarkStart w:id="9029" w:name="_Toc36810500"/>
      <w:bookmarkStart w:id="9030" w:name="_Toc36846864"/>
      <w:bookmarkStart w:id="9031" w:name="_Toc36939517"/>
      <w:bookmarkStart w:id="9032" w:name="_Toc37082497"/>
      <w:bookmarkStart w:id="9033" w:name="_Toc46481136"/>
      <w:bookmarkStart w:id="9034" w:name="_Toc46482370"/>
      <w:bookmarkStart w:id="9035" w:name="_Toc46483604"/>
      <w:bookmarkStart w:id="9036" w:name="_Toc90679401"/>
      <w:r w:rsidRPr="004A4877">
        <w:t>–</w:t>
      </w:r>
      <w:r w:rsidRPr="004A4877">
        <w:tab/>
      </w:r>
      <w:r w:rsidRPr="004A4877">
        <w:rPr>
          <w:i/>
          <w:iCs/>
        </w:rPr>
        <w:t>CellSelectionInfoCE1</w:t>
      </w:r>
      <w:bookmarkEnd w:id="9025"/>
      <w:bookmarkEnd w:id="9026"/>
      <w:bookmarkEnd w:id="9027"/>
      <w:bookmarkEnd w:id="9028"/>
      <w:bookmarkEnd w:id="9029"/>
      <w:bookmarkEnd w:id="9030"/>
      <w:bookmarkEnd w:id="9031"/>
      <w:bookmarkEnd w:id="9032"/>
      <w:bookmarkEnd w:id="9033"/>
      <w:bookmarkEnd w:id="9034"/>
      <w:bookmarkEnd w:id="9035"/>
      <w:bookmarkEnd w:id="9036"/>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37" w:name="_Toc20487359"/>
      <w:bookmarkStart w:id="9038" w:name="_Toc29342656"/>
      <w:bookmarkStart w:id="9039" w:name="_Toc29343795"/>
      <w:bookmarkStart w:id="9040" w:name="_Toc36567061"/>
      <w:bookmarkStart w:id="9041" w:name="_Toc36810501"/>
      <w:bookmarkStart w:id="9042" w:name="_Toc36846865"/>
      <w:bookmarkStart w:id="9043" w:name="_Toc36939518"/>
      <w:bookmarkStart w:id="9044" w:name="_Toc37082498"/>
      <w:bookmarkStart w:id="9045" w:name="_Toc46481137"/>
      <w:bookmarkStart w:id="9046" w:name="_Toc46482371"/>
      <w:bookmarkStart w:id="9047" w:name="_Toc46483605"/>
      <w:bookmarkStart w:id="9048" w:name="_Toc90679402"/>
      <w:r w:rsidRPr="004A4877">
        <w:t>–</w:t>
      </w:r>
      <w:r w:rsidRPr="004A4877">
        <w:tab/>
      </w:r>
      <w:r w:rsidRPr="004A4877">
        <w:rPr>
          <w:i/>
          <w:noProof/>
        </w:rPr>
        <w:t>CellReselectionSubPriority</w:t>
      </w:r>
      <w:bookmarkEnd w:id="9037"/>
      <w:bookmarkEnd w:id="9038"/>
      <w:bookmarkEnd w:id="9039"/>
      <w:bookmarkEnd w:id="9040"/>
      <w:bookmarkEnd w:id="9041"/>
      <w:bookmarkEnd w:id="9042"/>
      <w:bookmarkEnd w:id="9043"/>
      <w:bookmarkEnd w:id="9044"/>
      <w:bookmarkEnd w:id="9045"/>
      <w:bookmarkEnd w:id="9046"/>
      <w:bookmarkEnd w:id="9047"/>
      <w:bookmarkEnd w:id="9048"/>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49" w:name="_Toc20487360"/>
      <w:bookmarkStart w:id="9050" w:name="_Toc29342657"/>
      <w:bookmarkStart w:id="9051" w:name="_Toc29343796"/>
      <w:bookmarkStart w:id="9052" w:name="_Toc36567062"/>
      <w:bookmarkStart w:id="9053" w:name="_Toc36810502"/>
      <w:bookmarkStart w:id="9054" w:name="_Toc36846866"/>
      <w:bookmarkStart w:id="9055" w:name="_Toc36939519"/>
      <w:bookmarkStart w:id="9056" w:name="_Toc37082499"/>
      <w:bookmarkStart w:id="9057" w:name="_Toc46481138"/>
      <w:bookmarkStart w:id="9058" w:name="_Toc46482372"/>
      <w:bookmarkStart w:id="9059" w:name="_Toc46483606"/>
      <w:bookmarkStart w:id="9060" w:name="_Toc90679403"/>
      <w:r w:rsidRPr="004A4877">
        <w:t>–</w:t>
      </w:r>
      <w:r w:rsidRPr="004A4877">
        <w:tab/>
      </w:r>
      <w:r w:rsidRPr="004A4877">
        <w:rPr>
          <w:i/>
        </w:rPr>
        <w:t>CSFB-RegistrationParam1XRTT</w:t>
      </w:r>
      <w:bookmarkEnd w:id="9049"/>
      <w:bookmarkEnd w:id="9050"/>
      <w:bookmarkEnd w:id="9051"/>
      <w:bookmarkEnd w:id="9052"/>
      <w:bookmarkEnd w:id="9053"/>
      <w:bookmarkEnd w:id="9054"/>
      <w:bookmarkEnd w:id="9055"/>
      <w:bookmarkEnd w:id="9056"/>
      <w:bookmarkEnd w:id="9057"/>
      <w:bookmarkEnd w:id="9058"/>
      <w:bookmarkEnd w:id="9059"/>
      <w:bookmarkEnd w:id="9060"/>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61" w:name="OLE_LINK116"/>
            <w:bookmarkStart w:id="9062" w:name="OLE_LINK117"/>
            <w:r w:rsidRPr="004A4877">
              <w:rPr>
                <w:i/>
                <w:noProof/>
                <w:lang w:eastAsia="en-GB"/>
              </w:rPr>
              <w:t>CSFB-Registration</w:t>
            </w:r>
            <w:bookmarkEnd w:id="9061"/>
            <w:bookmarkEnd w:id="9062"/>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63" w:name="_Toc20487361"/>
      <w:bookmarkStart w:id="9064" w:name="_Toc29342658"/>
      <w:bookmarkStart w:id="9065" w:name="_Toc29343797"/>
      <w:bookmarkStart w:id="9066" w:name="_Toc36567063"/>
      <w:bookmarkStart w:id="9067" w:name="_Toc36810503"/>
      <w:bookmarkStart w:id="9068" w:name="_Toc36846867"/>
      <w:bookmarkStart w:id="9069" w:name="_Toc36939520"/>
      <w:bookmarkStart w:id="9070" w:name="_Toc37082500"/>
      <w:bookmarkStart w:id="9071" w:name="_Toc46481139"/>
      <w:bookmarkStart w:id="9072" w:name="_Toc46482373"/>
      <w:bookmarkStart w:id="9073" w:name="_Toc46483607"/>
      <w:bookmarkStart w:id="9074" w:name="_Toc90679404"/>
      <w:r w:rsidRPr="004A4877">
        <w:t>–</w:t>
      </w:r>
      <w:r w:rsidRPr="004A4877">
        <w:tab/>
      </w:r>
      <w:r w:rsidRPr="004A4877">
        <w:rPr>
          <w:i/>
        </w:rPr>
        <w:t>Cell</w:t>
      </w:r>
      <w:r w:rsidRPr="004A4877">
        <w:rPr>
          <w:i/>
          <w:noProof/>
        </w:rPr>
        <w:t>GlobalIdEUTRA</w:t>
      </w:r>
      <w:bookmarkEnd w:id="9063"/>
      <w:bookmarkEnd w:id="9064"/>
      <w:bookmarkEnd w:id="9065"/>
      <w:bookmarkEnd w:id="9066"/>
      <w:bookmarkEnd w:id="9067"/>
      <w:bookmarkEnd w:id="9068"/>
      <w:bookmarkEnd w:id="9069"/>
      <w:bookmarkEnd w:id="9070"/>
      <w:bookmarkEnd w:id="9071"/>
      <w:bookmarkEnd w:id="9072"/>
      <w:bookmarkEnd w:id="9073"/>
      <w:bookmarkEnd w:id="9074"/>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75" w:name="_Toc20487362"/>
      <w:bookmarkStart w:id="9076" w:name="_Toc29342659"/>
      <w:bookmarkStart w:id="9077" w:name="_Toc29343798"/>
      <w:bookmarkStart w:id="9078" w:name="_Toc36567064"/>
      <w:bookmarkStart w:id="9079" w:name="_Toc36810504"/>
      <w:bookmarkStart w:id="9080" w:name="_Toc36846868"/>
      <w:bookmarkStart w:id="9081" w:name="_Toc36939521"/>
      <w:bookmarkStart w:id="9082" w:name="_Toc37082501"/>
      <w:bookmarkStart w:id="9083" w:name="_Toc46481140"/>
      <w:bookmarkStart w:id="9084" w:name="_Toc46482374"/>
      <w:bookmarkStart w:id="9085" w:name="_Toc46483608"/>
      <w:bookmarkStart w:id="9086" w:name="_Toc90679405"/>
      <w:r w:rsidRPr="004A4877">
        <w:t>–</w:t>
      </w:r>
      <w:r w:rsidRPr="004A4877">
        <w:tab/>
      </w:r>
      <w:r w:rsidRPr="004A4877">
        <w:rPr>
          <w:i/>
          <w:noProof/>
        </w:rPr>
        <w:t>CellGlobalIdUTRA</w:t>
      </w:r>
      <w:bookmarkEnd w:id="9075"/>
      <w:bookmarkEnd w:id="9076"/>
      <w:bookmarkEnd w:id="9077"/>
      <w:bookmarkEnd w:id="9078"/>
      <w:bookmarkEnd w:id="9079"/>
      <w:bookmarkEnd w:id="9080"/>
      <w:bookmarkEnd w:id="9081"/>
      <w:bookmarkEnd w:id="9082"/>
      <w:bookmarkEnd w:id="9083"/>
      <w:bookmarkEnd w:id="9084"/>
      <w:bookmarkEnd w:id="9085"/>
      <w:bookmarkEnd w:id="9086"/>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87" w:name="_Toc20487363"/>
      <w:bookmarkStart w:id="9088" w:name="_Toc29342660"/>
      <w:bookmarkStart w:id="9089" w:name="_Toc29343799"/>
      <w:bookmarkStart w:id="9090" w:name="_Toc36567065"/>
      <w:bookmarkStart w:id="9091" w:name="_Toc36810505"/>
      <w:bookmarkStart w:id="9092" w:name="_Toc36846869"/>
      <w:bookmarkStart w:id="9093" w:name="_Toc36939522"/>
      <w:bookmarkStart w:id="9094" w:name="_Toc37082502"/>
      <w:bookmarkStart w:id="9095" w:name="_Toc46481141"/>
      <w:bookmarkStart w:id="9096" w:name="_Toc46482375"/>
      <w:bookmarkStart w:id="9097" w:name="_Toc46483609"/>
      <w:bookmarkStart w:id="9098" w:name="_Toc90679406"/>
      <w:r w:rsidRPr="004A4877">
        <w:t>–</w:t>
      </w:r>
      <w:r w:rsidRPr="004A4877">
        <w:tab/>
      </w:r>
      <w:r w:rsidRPr="004A4877">
        <w:rPr>
          <w:i/>
          <w:noProof/>
        </w:rPr>
        <w:t>CellGlobalIdGERAN</w:t>
      </w:r>
      <w:bookmarkEnd w:id="9087"/>
      <w:bookmarkEnd w:id="9088"/>
      <w:bookmarkEnd w:id="9089"/>
      <w:bookmarkEnd w:id="9090"/>
      <w:bookmarkEnd w:id="9091"/>
      <w:bookmarkEnd w:id="9092"/>
      <w:bookmarkEnd w:id="9093"/>
      <w:bookmarkEnd w:id="9094"/>
      <w:bookmarkEnd w:id="9095"/>
      <w:bookmarkEnd w:id="9096"/>
      <w:bookmarkEnd w:id="9097"/>
      <w:bookmarkEnd w:id="9098"/>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99" w:name="OLE_LINK99"/>
      <w:bookmarkStart w:id="9100" w:name="OLE_LINK100"/>
      <w:r w:rsidRPr="004A4877">
        <w:t>CellGlobalIdGERAN</w:t>
      </w:r>
      <w:bookmarkEnd w:id="9099"/>
      <w:bookmarkEnd w:id="9100"/>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01" w:name="_Toc20487364"/>
      <w:bookmarkStart w:id="9102" w:name="_Toc29342661"/>
      <w:bookmarkStart w:id="9103" w:name="_Toc29343800"/>
      <w:bookmarkStart w:id="9104" w:name="_Toc36567066"/>
      <w:bookmarkStart w:id="9105" w:name="_Toc36810506"/>
      <w:bookmarkStart w:id="9106" w:name="_Toc36846870"/>
      <w:bookmarkStart w:id="9107" w:name="_Toc36939523"/>
      <w:bookmarkStart w:id="9108" w:name="_Toc37082503"/>
      <w:bookmarkStart w:id="9109" w:name="_Toc46481142"/>
      <w:bookmarkStart w:id="9110" w:name="_Toc46482376"/>
      <w:bookmarkStart w:id="9111" w:name="_Toc46483610"/>
      <w:bookmarkStart w:id="9112" w:name="_Toc90679407"/>
      <w:r w:rsidRPr="004A4877">
        <w:t>–</w:t>
      </w:r>
      <w:r w:rsidRPr="004A4877">
        <w:tab/>
      </w:r>
      <w:r w:rsidRPr="004A4877">
        <w:rPr>
          <w:i/>
          <w:noProof/>
        </w:rPr>
        <w:t>CellGlobalIdCDMA2000</w:t>
      </w:r>
      <w:bookmarkEnd w:id="9101"/>
      <w:bookmarkEnd w:id="9102"/>
      <w:bookmarkEnd w:id="9103"/>
      <w:bookmarkEnd w:id="9104"/>
      <w:bookmarkEnd w:id="9105"/>
      <w:bookmarkEnd w:id="9106"/>
      <w:bookmarkEnd w:id="9107"/>
      <w:bookmarkEnd w:id="9108"/>
      <w:bookmarkEnd w:id="9109"/>
      <w:bookmarkEnd w:id="9110"/>
      <w:bookmarkEnd w:id="9111"/>
      <w:bookmarkEnd w:id="9112"/>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13" w:name="_Toc20487365"/>
      <w:bookmarkStart w:id="9114" w:name="_Toc29342662"/>
      <w:bookmarkStart w:id="9115" w:name="_Toc29343801"/>
      <w:bookmarkStart w:id="9116" w:name="_Toc36567067"/>
      <w:bookmarkStart w:id="9117" w:name="_Toc36810507"/>
      <w:bookmarkStart w:id="9118" w:name="_Toc36846871"/>
      <w:bookmarkStart w:id="9119" w:name="_Toc36939524"/>
      <w:bookmarkStart w:id="9120" w:name="_Toc37082504"/>
      <w:bookmarkStart w:id="9121" w:name="_Toc46481143"/>
      <w:bookmarkStart w:id="9122" w:name="_Toc46482377"/>
      <w:bookmarkStart w:id="9123" w:name="_Toc46483611"/>
      <w:bookmarkStart w:id="9124" w:name="_Toc90679408"/>
      <w:r w:rsidRPr="004A4877">
        <w:t>–</w:t>
      </w:r>
      <w:r w:rsidRPr="004A4877">
        <w:tab/>
      </w:r>
      <w:r w:rsidRPr="004A4877">
        <w:rPr>
          <w:i/>
        </w:rPr>
        <w:t>CellSelectionInfoNFreq</w:t>
      </w:r>
      <w:bookmarkEnd w:id="9113"/>
      <w:bookmarkEnd w:id="9114"/>
      <w:bookmarkEnd w:id="9115"/>
      <w:bookmarkEnd w:id="9116"/>
      <w:bookmarkEnd w:id="9117"/>
      <w:bookmarkEnd w:id="9118"/>
      <w:bookmarkEnd w:id="9119"/>
      <w:bookmarkEnd w:id="9120"/>
      <w:bookmarkEnd w:id="9121"/>
      <w:bookmarkEnd w:id="9122"/>
      <w:bookmarkEnd w:id="9123"/>
      <w:bookmarkEnd w:id="9124"/>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25" w:name="_Toc36810508"/>
      <w:bookmarkStart w:id="9126" w:name="_Toc36846872"/>
      <w:bookmarkStart w:id="9127" w:name="_Toc36939525"/>
      <w:bookmarkStart w:id="9128" w:name="_Toc37082505"/>
      <w:bookmarkStart w:id="9129" w:name="_Toc46481144"/>
      <w:bookmarkStart w:id="9130" w:name="_Toc46482378"/>
      <w:bookmarkStart w:id="9131" w:name="_Toc46483612"/>
      <w:bookmarkStart w:id="9132" w:name="_Toc90679409"/>
      <w:r w:rsidRPr="004A4877">
        <w:t>–</w:t>
      </w:r>
      <w:r w:rsidRPr="004A4877">
        <w:tab/>
      </w:r>
      <w:r w:rsidRPr="004A4877">
        <w:rPr>
          <w:i/>
        </w:rPr>
        <w:t>ConditionalReconfiguration</w:t>
      </w:r>
      <w:bookmarkEnd w:id="9125"/>
      <w:bookmarkEnd w:id="9126"/>
      <w:bookmarkEnd w:id="9127"/>
      <w:bookmarkEnd w:id="9128"/>
      <w:bookmarkEnd w:id="9129"/>
      <w:bookmarkEnd w:id="9130"/>
      <w:bookmarkEnd w:id="9131"/>
      <w:bookmarkEnd w:id="9132"/>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33" w:name="_Toc36810509"/>
      <w:bookmarkStart w:id="9134" w:name="_Toc36846873"/>
      <w:bookmarkStart w:id="9135" w:name="_Toc36939526"/>
      <w:bookmarkStart w:id="9136" w:name="_Toc37082506"/>
      <w:bookmarkStart w:id="9137" w:name="_Toc46481145"/>
      <w:bookmarkStart w:id="9138" w:name="_Toc46482379"/>
      <w:bookmarkStart w:id="9139" w:name="_Toc46483613"/>
      <w:bookmarkStart w:id="9140" w:name="_Toc90679410"/>
      <w:r w:rsidRPr="004A4877">
        <w:t>–</w:t>
      </w:r>
      <w:r w:rsidRPr="004A4877">
        <w:tab/>
      </w:r>
      <w:r w:rsidRPr="004A4877">
        <w:rPr>
          <w:i/>
        </w:rPr>
        <w:t>ConditionalReconfigurationId</w:t>
      </w:r>
      <w:bookmarkEnd w:id="9133"/>
      <w:bookmarkEnd w:id="9134"/>
      <w:bookmarkEnd w:id="9135"/>
      <w:bookmarkEnd w:id="9136"/>
      <w:bookmarkEnd w:id="9137"/>
      <w:bookmarkEnd w:id="9138"/>
      <w:bookmarkEnd w:id="9139"/>
      <w:bookmarkEnd w:id="9140"/>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41" w:name="_Toc36810510"/>
      <w:bookmarkStart w:id="9142" w:name="_Toc36846874"/>
      <w:bookmarkStart w:id="9143" w:name="_Toc36939527"/>
      <w:bookmarkStart w:id="9144" w:name="_Toc37082507"/>
      <w:bookmarkStart w:id="9145" w:name="_Toc46481146"/>
      <w:bookmarkStart w:id="9146" w:name="_Toc46482380"/>
      <w:bookmarkStart w:id="9147" w:name="_Toc46483614"/>
      <w:bookmarkStart w:id="9148" w:name="_Toc90679411"/>
      <w:r w:rsidRPr="004A4877">
        <w:t>–</w:t>
      </w:r>
      <w:r w:rsidRPr="004A4877">
        <w:tab/>
      </w:r>
      <w:r w:rsidRPr="004A4877">
        <w:rPr>
          <w:i/>
        </w:rPr>
        <w:t>CondReconfigurationToAddModList</w:t>
      </w:r>
      <w:bookmarkEnd w:id="9141"/>
      <w:bookmarkEnd w:id="9142"/>
      <w:bookmarkEnd w:id="9143"/>
      <w:bookmarkEnd w:id="9144"/>
      <w:bookmarkEnd w:id="9145"/>
      <w:bookmarkEnd w:id="9146"/>
      <w:bookmarkEnd w:id="9147"/>
      <w:bookmarkEnd w:id="9148"/>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49"/>
      <w:r w:rsidR="0072555F">
        <w:t>Need ON</w:t>
      </w:r>
      <w:commentRangeEnd w:id="9149"/>
      <w:r w:rsidR="00FC1389">
        <w:rPr>
          <w:rStyle w:val="af2"/>
          <w:rFonts w:ascii="Times New Roman" w:hAnsi="Times New Roman"/>
          <w:noProof w:val="0"/>
        </w:rPr>
        <w:commentReference w:id="9149"/>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50"/>
            <w:r w:rsidRPr="0092514A">
              <w:rPr>
                <w:rFonts w:eastAsia="宋体"/>
                <w:b/>
                <w:i/>
              </w:rPr>
              <w:t>triggerConditionSN</w:t>
            </w:r>
            <w:commentRangeEnd w:id="9150"/>
            <w:r w:rsidR="00183C1C">
              <w:rPr>
                <w:rStyle w:val="af2"/>
                <w:rFonts w:ascii="Times New Roman" w:hAnsi="Times New Roman"/>
              </w:rPr>
              <w:commentReference w:id="9150"/>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51" w:name="_Toc20487366"/>
      <w:bookmarkStart w:id="9152" w:name="_Toc29342663"/>
      <w:bookmarkStart w:id="9153" w:name="_Toc29343802"/>
      <w:bookmarkStart w:id="9154" w:name="_Toc36567068"/>
      <w:bookmarkStart w:id="9155" w:name="_Toc36810511"/>
      <w:bookmarkStart w:id="9156" w:name="_Toc36846875"/>
      <w:bookmarkStart w:id="9157" w:name="_Toc36939528"/>
      <w:bookmarkStart w:id="9158" w:name="_Toc37082508"/>
      <w:bookmarkStart w:id="9159" w:name="_Toc46481147"/>
      <w:bookmarkStart w:id="9160" w:name="_Toc46482381"/>
      <w:bookmarkStart w:id="9161" w:name="_Toc46483615"/>
      <w:bookmarkStart w:id="9162" w:name="_Toc90679412"/>
      <w:r w:rsidRPr="004A4877">
        <w:t>–</w:t>
      </w:r>
      <w:r w:rsidRPr="004A4877">
        <w:tab/>
      </w:r>
      <w:r w:rsidRPr="004A4877">
        <w:rPr>
          <w:i/>
          <w:noProof/>
        </w:rPr>
        <w:t>CSG-Identity</w:t>
      </w:r>
      <w:bookmarkEnd w:id="9151"/>
      <w:bookmarkEnd w:id="9152"/>
      <w:bookmarkEnd w:id="9153"/>
      <w:bookmarkEnd w:id="9154"/>
      <w:bookmarkEnd w:id="9155"/>
      <w:bookmarkEnd w:id="9156"/>
      <w:bookmarkEnd w:id="9157"/>
      <w:bookmarkEnd w:id="9158"/>
      <w:bookmarkEnd w:id="9159"/>
      <w:bookmarkEnd w:id="9160"/>
      <w:bookmarkEnd w:id="9161"/>
      <w:bookmarkEnd w:id="916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63"/>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63"/>
      <w:r w:rsidR="00693236">
        <w:rPr>
          <w:rStyle w:val="af2"/>
          <w:rFonts w:ascii="Times New Roman" w:hAnsi="Times New Roman"/>
          <w:noProof w:val="0"/>
        </w:rPr>
        <w:commentReference w:id="9163"/>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64" w:name="_Toc20487367"/>
      <w:bookmarkStart w:id="9165" w:name="_Toc29342664"/>
      <w:bookmarkStart w:id="9166" w:name="_Toc29343803"/>
      <w:bookmarkStart w:id="9167" w:name="_Toc36567069"/>
      <w:bookmarkStart w:id="9168" w:name="_Toc36810512"/>
      <w:bookmarkStart w:id="9169" w:name="_Toc36846876"/>
      <w:bookmarkStart w:id="9170" w:name="_Toc36939529"/>
      <w:bookmarkStart w:id="9171" w:name="_Toc37082509"/>
      <w:bookmarkStart w:id="9172" w:name="_Toc46481148"/>
      <w:bookmarkStart w:id="9173" w:name="_Toc46482382"/>
      <w:bookmarkStart w:id="9174" w:name="_Toc46483616"/>
      <w:bookmarkStart w:id="9175" w:name="_Toc90679413"/>
      <w:r w:rsidRPr="004A4877">
        <w:t>–</w:t>
      </w:r>
      <w:r w:rsidRPr="004A4877">
        <w:tab/>
      </w:r>
      <w:r w:rsidRPr="004A4877">
        <w:rPr>
          <w:i/>
          <w:noProof/>
        </w:rPr>
        <w:t>FreqBandIndicator</w:t>
      </w:r>
      <w:bookmarkEnd w:id="9164"/>
      <w:bookmarkEnd w:id="9165"/>
      <w:bookmarkEnd w:id="9166"/>
      <w:bookmarkEnd w:id="9167"/>
      <w:bookmarkEnd w:id="9168"/>
      <w:bookmarkEnd w:id="9169"/>
      <w:bookmarkEnd w:id="9170"/>
      <w:bookmarkEnd w:id="9171"/>
      <w:bookmarkEnd w:id="9172"/>
      <w:bookmarkEnd w:id="9173"/>
      <w:bookmarkEnd w:id="9174"/>
      <w:bookmarkEnd w:id="9175"/>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76" w:name="_Toc20487368"/>
      <w:bookmarkStart w:id="9177" w:name="_Toc29342665"/>
      <w:bookmarkStart w:id="9178" w:name="_Toc29343804"/>
      <w:bookmarkStart w:id="9179" w:name="_Toc36567070"/>
      <w:bookmarkStart w:id="9180" w:name="_Toc36810513"/>
      <w:bookmarkStart w:id="9181" w:name="_Toc36846877"/>
      <w:bookmarkStart w:id="9182" w:name="_Toc36939530"/>
      <w:bookmarkStart w:id="9183" w:name="_Toc37082510"/>
      <w:bookmarkStart w:id="9184" w:name="_Toc46481149"/>
      <w:bookmarkStart w:id="9185" w:name="_Toc46482383"/>
      <w:bookmarkStart w:id="9186" w:name="_Toc46483617"/>
      <w:bookmarkStart w:id="9187" w:name="_Toc90679414"/>
      <w:r w:rsidRPr="004A4877">
        <w:t>–</w:t>
      </w:r>
      <w:r w:rsidRPr="004A4877">
        <w:tab/>
      </w:r>
      <w:r w:rsidRPr="004A4877">
        <w:rPr>
          <w:i/>
          <w:noProof/>
        </w:rPr>
        <w:t>FreqBandIndicatorNR</w:t>
      </w:r>
      <w:bookmarkEnd w:id="9176"/>
      <w:bookmarkEnd w:id="9177"/>
      <w:bookmarkEnd w:id="9178"/>
      <w:bookmarkEnd w:id="9179"/>
      <w:bookmarkEnd w:id="9180"/>
      <w:bookmarkEnd w:id="9181"/>
      <w:bookmarkEnd w:id="9182"/>
      <w:bookmarkEnd w:id="9183"/>
      <w:bookmarkEnd w:id="9184"/>
      <w:bookmarkEnd w:id="9185"/>
      <w:bookmarkEnd w:id="9186"/>
      <w:bookmarkEnd w:id="9187"/>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88" w:name="_Toc20487369"/>
      <w:bookmarkStart w:id="9189" w:name="_Toc29342666"/>
      <w:bookmarkStart w:id="9190" w:name="_Toc29343805"/>
      <w:bookmarkStart w:id="9191" w:name="_Toc36567071"/>
      <w:bookmarkStart w:id="9192" w:name="_Toc36810514"/>
      <w:bookmarkStart w:id="9193" w:name="_Toc36846878"/>
      <w:bookmarkStart w:id="9194" w:name="_Toc36939531"/>
      <w:bookmarkStart w:id="9195" w:name="_Toc37082511"/>
      <w:bookmarkStart w:id="9196" w:name="_Toc46481150"/>
      <w:bookmarkStart w:id="9197" w:name="_Toc46482384"/>
      <w:bookmarkStart w:id="9198" w:name="_Toc46483618"/>
      <w:bookmarkStart w:id="9199" w:name="_Toc90679415"/>
      <w:r w:rsidRPr="004A4877">
        <w:t>–</w:t>
      </w:r>
      <w:r w:rsidRPr="004A4877">
        <w:tab/>
      </w:r>
      <w:r w:rsidRPr="004A4877">
        <w:rPr>
          <w:i/>
          <w:noProof/>
        </w:rPr>
        <w:t>MobilityControlInfo</w:t>
      </w:r>
      <w:bookmarkEnd w:id="9188"/>
      <w:bookmarkEnd w:id="9189"/>
      <w:bookmarkEnd w:id="9190"/>
      <w:bookmarkEnd w:id="9191"/>
      <w:bookmarkEnd w:id="9192"/>
      <w:bookmarkEnd w:id="9193"/>
      <w:bookmarkEnd w:id="9194"/>
      <w:bookmarkEnd w:id="9195"/>
      <w:bookmarkEnd w:id="9196"/>
      <w:bookmarkEnd w:id="9197"/>
      <w:bookmarkEnd w:id="9198"/>
      <w:bookmarkEnd w:id="9199"/>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00" w:name="_Toc20487370"/>
      <w:bookmarkStart w:id="9201" w:name="_Toc29342667"/>
      <w:bookmarkStart w:id="9202" w:name="_Toc29343806"/>
      <w:bookmarkStart w:id="9203" w:name="_Toc36567072"/>
      <w:bookmarkStart w:id="9204" w:name="_Toc36810515"/>
      <w:bookmarkStart w:id="9205" w:name="_Toc36846879"/>
      <w:bookmarkStart w:id="9206" w:name="_Toc36939532"/>
      <w:bookmarkStart w:id="9207" w:name="_Toc37082512"/>
      <w:bookmarkStart w:id="9208" w:name="_Toc46481151"/>
      <w:bookmarkStart w:id="9209" w:name="_Toc46482385"/>
      <w:bookmarkStart w:id="9210" w:name="_Toc46483619"/>
      <w:bookmarkStart w:id="9211" w:name="_Toc90679416"/>
      <w:r w:rsidRPr="004A4877">
        <w:t>–</w:t>
      </w:r>
      <w:r w:rsidRPr="004A4877">
        <w:tab/>
      </w:r>
      <w:r w:rsidRPr="004A4877">
        <w:rPr>
          <w:i/>
        </w:rPr>
        <w:t>MobilityParametersCDMA2000 (1xRTT)</w:t>
      </w:r>
      <w:bookmarkEnd w:id="9200"/>
      <w:bookmarkEnd w:id="9201"/>
      <w:bookmarkEnd w:id="9202"/>
      <w:bookmarkEnd w:id="9203"/>
      <w:bookmarkEnd w:id="9204"/>
      <w:bookmarkEnd w:id="9205"/>
      <w:bookmarkEnd w:id="9206"/>
      <w:bookmarkEnd w:id="9207"/>
      <w:bookmarkEnd w:id="9208"/>
      <w:bookmarkEnd w:id="9209"/>
      <w:bookmarkEnd w:id="9210"/>
      <w:bookmarkEnd w:id="9211"/>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12" w:name="_Toc20487371"/>
      <w:bookmarkStart w:id="9213" w:name="_Toc29342668"/>
      <w:bookmarkStart w:id="9214" w:name="_Toc29343807"/>
      <w:bookmarkStart w:id="9215" w:name="_Toc36567073"/>
      <w:bookmarkStart w:id="9216" w:name="_Toc36810516"/>
      <w:bookmarkStart w:id="9217" w:name="_Toc36846880"/>
      <w:bookmarkStart w:id="9218" w:name="_Toc36939533"/>
      <w:bookmarkStart w:id="9219" w:name="_Toc37082513"/>
      <w:bookmarkStart w:id="9220" w:name="_Toc46481152"/>
      <w:bookmarkStart w:id="9221" w:name="_Toc46482386"/>
      <w:bookmarkStart w:id="9222" w:name="_Toc46483620"/>
      <w:bookmarkStart w:id="9223" w:name="_Toc90679417"/>
      <w:r w:rsidRPr="004A4877">
        <w:t>–</w:t>
      </w:r>
      <w:r w:rsidRPr="004A4877">
        <w:tab/>
      </w:r>
      <w:r w:rsidRPr="004A4877">
        <w:rPr>
          <w:i/>
          <w:noProof/>
        </w:rPr>
        <w:t>MobilityStateParameters</w:t>
      </w:r>
      <w:bookmarkEnd w:id="9212"/>
      <w:bookmarkEnd w:id="9213"/>
      <w:bookmarkEnd w:id="9214"/>
      <w:bookmarkEnd w:id="9215"/>
      <w:bookmarkEnd w:id="9216"/>
      <w:bookmarkEnd w:id="9217"/>
      <w:bookmarkEnd w:id="9218"/>
      <w:bookmarkEnd w:id="9219"/>
      <w:bookmarkEnd w:id="9220"/>
      <w:bookmarkEnd w:id="9221"/>
      <w:bookmarkEnd w:id="9222"/>
      <w:bookmarkEnd w:id="9223"/>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24" w:name="_Toc20487372"/>
      <w:bookmarkStart w:id="9225" w:name="_Toc29342669"/>
      <w:bookmarkStart w:id="9226" w:name="_Toc29343808"/>
      <w:bookmarkStart w:id="9227" w:name="_Toc36567074"/>
      <w:bookmarkStart w:id="9228" w:name="_Toc36810517"/>
      <w:bookmarkStart w:id="9229" w:name="_Toc36846881"/>
      <w:bookmarkStart w:id="9230" w:name="_Toc36939534"/>
      <w:bookmarkStart w:id="9231" w:name="_Toc37082514"/>
      <w:bookmarkStart w:id="9232" w:name="_Toc46481153"/>
      <w:bookmarkStart w:id="9233" w:name="_Toc46482387"/>
      <w:bookmarkStart w:id="9234" w:name="_Toc46483621"/>
      <w:bookmarkStart w:id="9235" w:name="_Toc90679418"/>
      <w:r w:rsidRPr="004A4877">
        <w:t>–</w:t>
      </w:r>
      <w:r w:rsidRPr="004A4877">
        <w:tab/>
      </w:r>
      <w:r w:rsidRPr="004A4877">
        <w:rPr>
          <w:i/>
          <w:noProof/>
        </w:rPr>
        <w:t>MultiBandInfoList</w:t>
      </w:r>
      <w:bookmarkEnd w:id="9224"/>
      <w:bookmarkEnd w:id="9225"/>
      <w:bookmarkEnd w:id="9226"/>
      <w:bookmarkEnd w:id="9227"/>
      <w:bookmarkEnd w:id="9228"/>
      <w:bookmarkEnd w:id="9229"/>
      <w:bookmarkEnd w:id="9230"/>
      <w:bookmarkEnd w:id="9231"/>
      <w:bookmarkEnd w:id="9232"/>
      <w:bookmarkEnd w:id="9233"/>
      <w:bookmarkEnd w:id="9234"/>
      <w:bookmarkEnd w:id="9235"/>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36" w:name="_Toc20487373"/>
      <w:bookmarkStart w:id="9237" w:name="_Toc29342670"/>
      <w:bookmarkStart w:id="9238" w:name="_Toc29343809"/>
      <w:bookmarkStart w:id="9239" w:name="_Toc36567075"/>
      <w:bookmarkStart w:id="9240" w:name="_Toc36810518"/>
      <w:bookmarkStart w:id="9241" w:name="_Toc36846882"/>
      <w:bookmarkStart w:id="9242" w:name="_Toc36939535"/>
      <w:bookmarkStart w:id="9243" w:name="_Toc37082515"/>
      <w:bookmarkStart w:id="9244" w:name="_Toc46481154"/>
      <w:bookmarkStart w:id="9245" w:name="_Toc46482388"/>
      <w:bookmarkStart w:id="9246" w:name="_Toc46483622"/>
      <w:bookmarkStart w:id="9247" w:name="_Toc90679419"/>
      <w:r w:rsidRPr="004A4877">
        <w:rPr>
          <w:bCs/>
        </w:rPr>
        <w:t>–</w:t>
      </w:r>
      <w:r w:rsidRPr="004A4877">
        <w:rPr>
          <w:bCs/>
        </w:rPr>
        <w:tab/>
      </w:r>
      <w:r w:rsidRPr="004A4877">
        <w:rPr>
          <w:bCs/>
          <w:i/>
          <w:noProof/>
        </w:rPr>
        <w:t>MultiFrequencyBandListNR</w:t>
      </w:r>
      <w:bookmarkEnd w:id="9236"/>
      <w:bookmarkEnd w:id="9237"/>
      <w:bookmarkEnd w:id="9238"/>
      <w:bookmarkEnd w:id="9239"/>
      <w:bookmarkEnd w:id="9240"/>
      <w:bookmarkEnd w:id="9241"/>
      <w:bookmarkEnd w:id="9242"/>
      <w:bookmarkEnd w:id="9243"/>
      <w:bookmarkEnd w:id="9244"/>
      <w:bookmarkEnd w:id="9245"/>
      <w:bookmarkEnd w:id="9246"/>
      <w:bookmarkEnd w:id="9247"/>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48" w:name="_Toc20487374"/>
      <w:bookmarkStart w:id="9249" w:name="_Toc29342671"/>
      <w:bookmarkStart w:id="9250" w:name="_Toc29343810"/>
      <w:bookmarkStart w:id="9251" w:name="_Toc36567076"/>
      <w:bookmarkStart w:id="9252" w:name="_Toc36810519"/>
      <w:bookmarkStart w:id="9253" w:name="_Toc36846883"/>
      <w:bookmarkStart w:id="9254" w:name="_Toc36939536"/>
      <w:bookmarkStart w:id="9255" w:name="_Toc37082516"/>
      <w:bookmarkStart w:id="9256" w:name="_Toc46481155"/>
      <w:bookmarkStart w:id="9257" w:name="_Toc46482389"/>
      <w:bookmarkStart w:id="9258" w:name="_Toc46483623"/>
      <w:bookmarkStart w:id="9259" w:name="_Toc90679420"/>
      <w:r w:rsidRPr="004A4877">
        <w:t>–</w:t>
      </w:r>
      <w:r w:rsidRPr="004A4877">
        <w:tab/>
      </w:r>
      <w:r w:rsidRPr="004A4877">
        <w:rPr>
          <w:i/>
        </w:rPr>
        <w:t>NS-PmaxList</w:t>
      </w:r>
      <w:bookmarkEnd w:id="9248"/>
      <w:bookmarkEnd w:id="9249"/>
      <w:bookmarkEnd w:id="9250"/>
      <w:bookmarkEnd w:id="9251"/>
      <w:bookmarkEnd w:id="9252"/>
      <w:bookmarkEnd w:id="9253"/>
      <w:bookmarkEnd w:id="9254"/>
      <w:bookmarkEnd w:id="9255"/>
      <w:bookmarkEnd w:id="9256"/>
      <w:bookmarkEnd w:id="9257"/>
      <w:bookmarkEnd w:id="9258"/>
      <w:bookmarkEnd w:id="9259"/>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60" w:name="_Toc20487375"/>
      <w:bookmarkStart w:id="9261" w:name="_Toc29342672"/>
      <w:bookmarkStart w:id="9262" w:name="_Toc29343811"/>
      <w:bookmarkStart w:id="9263" w:name="_Toc36567077"/>
      <w:bookmarkStart w:id="9264" w:name="_Toc36810520"/>
      <w:bookmarkStart w:id="9265" w:name="_Toc36846884"/>
      <w:bookmarkStart w:id="9266" w:name="_Toc36939537"/>
      <w:bookmarkStart w:id="9267" w:name="_Toc37082517"/>
      <w:bookmarkStart w:id="9268" w:name="_Toc46481156"/>
      <w:bookmarkStart w:id="9269" w:name="_Toc46482390"/>
      <w:bookmarkStart w:id="9270" w:name="_Toc46483624"/>
      <w:bookmarkStart w:id="9271" w:name="_Toc90679421"/>
      <w:r w:rsidRPr="004A4877">
        <w:rPr>
          <w:i/>
          <w:noProof/>
        </w:rPr>
        <w:t>–</w:t>
      </w:r>
      <w:r w:rsidRPr="004A4877">
        <w:rPr>
          <w:i/>
          <w:noProof/>
        </w:rPr>
        <w:tab/>
        <w:t>NS-PmaxListNR</w:t>
      </w:r>
      <w:bookmarkEnd w:id="9260"/>
      <w:bookmarkEnd w:id="9261"/>
      <w:bookmarkEnd w:id="9262"/>
      <w:bookmarkEnd w:id="9263"/>
      <w:bookmarkEnd w:id="9264"/>
      <w:bookmarkEnd w:id="9265"/>
      <w:bookmarkEnd w:id="9266"/>
      <w:bookmarkEnd w:id="9267"/>
      <w:bookmarkEnd w:id="9268"/>
      <w:bookmarkEnd w:id="9269"/>
      <w:bookmarkEnd w:id="9270"/>
      <w:bookmarkEnd w:id="9271"/>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72" w:name="_Toc20487376"/>
      <w:bookmarkStart w:id="9273" w:name="_Toc29342673"/>
      <w:bookmarkStart w:id="9274" w:name="_Toc29343812"/>
      <w:bookmarkStart w:id="9275" w:name="_Toc36567078"/>
      <w:bookmarkStart w:id="9276" w:name="_Toc36810521"/>
      <w:bookmarkStart w:id="9277" w:name="_Toc36846885"/>
      <w:bookmarkStart w:id="9278" w:name="_Toc36939538"/>
      <w:bookmarkStart w:id="9279" w:name="_Toc37082518"/>
      <w:bookmarkStart w:id="9280" w:name="_Toc46481157"/>
      <w:bookmarkStart w:id="9281" w:name="_Toc46482391"/>
      <w:bookmarkStart w:id="9282" w:name="_Toc46483625"/>
      <w:bookmarkStart w:id="9283" w:name="_Toc90679422"/>
      <w:r w:rsidRPr="004A4877">
        <w:t>–</w:t>
      </w:r>
      <w:r w:rsidRPr="004A4877">
        <w:tab/>
      </w:r>
      <w:r w:rsidRPr="004A4877">
        <w:rPr>
          <w:i/>
          <w:noProof/>
        </w:rPr>
        <w:t>PhysCellId</w:t>
      </w:r>
      <w:bookmarkEnd w:id="9272"/>
      <w:bookmarkEnd w:id="9273"/>
      <w:bookmarkEnd w:id="9274"/>
      <w:bookmarkEnd w:id="9275"/>
      <w:bookmarkEnd w:id="9276"/>
      <w:bookmarkEnd w:id="9277"/>
      <w:bookmarkEnd w:id="9278"/>
      <w:bookmarkEnd w:id="9279"/>
      <w:bookmarkEnd w:id="9280"/>
      <w:bookmarkEnd w:id="9281"/>
      <w:bookmarkEnd w:id="9282"/>
      <w:bookmarkEnd w:id="9283"/>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84" w:name="_Toc20487379"/>
      <w:bookmarkStart w:id="9285" w:name="_Toc29342676"/>
      <w:bookmarkStart w:id="9286" w:name="_Toc29343815"/>
      <w:bookmarkStart w:id="9287" w:name="_Toc36567081"/>
      <w:bookmarkStart w:id="9288" w:name="_Toc36810524"/>
      <w:bookmarkStart w:id="9289" w:name="_Toc36846886"/>
      <w:bookmarkStart w:id="9290" w:name="_Toc36939539"/>
      <w:bookmarkStart w:id="9291" w:name="_Toc37082519"/>
      <w:bookmarkStart w:id="9292" w:name="_Toc46481158"/>
      <w:bookmarkStart w:id="9293" w:name="_Toc46482392"/>
      <w:bookmarkStart w:id="9294" w:name="_Toc46483626"/>
      <w:bookmarkStart w:id="9295" w:name="_Toc90679423"/>
      <w:r w:rsidRPr="004A4877">
        <w:t>–</w:t>
      </w:r>
      <w:r w:rsidRPr="004A4877">
        <w:tab/>
      </w:r>
      <w:r w:rsidRPr="004A4877">
        <w:rPr>
          <w:i/>
          <w:noProof/>
        </w:rPr>
        <w:t>PhysCellIdCDMA2000</w:t>
      </w:r>
      <w:bookmarkEnd w:id="9284"/>
      <w:bookmarkEnd w:id="9285"/>
      <w:bookmarkEnd w:id="9286"/>
      <w:bookmarkEnd w:id="9287"/>
      <w:bookmarkEnd w:id="9288"/>
      <w:bookmarkEnd w:id="9289"/>
      <w:bookmarkEnd w:id="9290"/>
      <w:bookmarkEnd w:id="9291"/>
      <w:bookmarkEnd w:id="9292"/>
      <w:bookmarkEnd w:id="9293"/>
      <w:bookmarkEnd w:id="9294"/>
      <w:bookmarkEnd w:id="9295"/>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96" w:name="_Toc20487380"/>
      <w:bookmarkStart w:id="9297" w:name="_Toc29342677"/>
      <w:bookmarkStart w:id="9298" w:name="_Toc29343816"/>
      <w:bookmarkStart w:id="9299" w:name="_Toc36567082"/>
      <w:bookmarkStart w:id="9300" w:name="_Toc36810525"/>
      <w:bookmarkStart w:id="9301" w:name="_Toc36846887"/>
      <w:bookmarkStart w:id="9302" w:name="_Toc36939540"/>
      <w:bookmarkStart w:id="9303" w:name="_Toc37082520"/>
      <w:bookmarkStart w:id="9304" w:name="_Toc46481159"/>
      <w:bookmarkStart w:id="9305" w:name="_Toc46482393"/>
      <w:bookmarkStart w:id="9306" w:name="_Toc46483627"/>
      <w:bookmarkStart w:id="9307" w:name="_Toc90679424"/>
      <w:r w:rsidRPr="004A4877">
        <w:t>–</w:t>
      </w:r>
      <w:r w:rsidRPr="004A4877">
        <w:tab/>
      </w:r>
      <w:r w:rsidRPr="004A4877">
        <w:rPr>
          <w:i/>
          <w:noProof/>
        </w:rPr>
        <w:t>PhysCellIdGERAN</w:t>
      </w:r>
      <w:bookmarkEnd w:id="9296"/>
      <w:bookmarkEnd w:id="9297"/>
      <w:bookmarkEnd w:id="9298"/>
      <w:bookmarkEnd w:id="9299"/>
      <w:bookmarkEnd w:id="9300"/>
      <w:bookmarkEnd w:id="9301"/>
      <w:bookmarkEnd w:id="9302"/>
      <w:bookmarkEnd w:id="9303"/>
      <w:bookmarkEnd w:id="9304"/>
      <w:bookmarkEnd w:id="9305"/>
      <w:bookmarkEnd w:id="9306"/>
      <w:bookmarkEnd w:id="9307"/>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08" w:name="_Toc20487381"/>
      <w:bookmarkStart w:id="9309" w:name="_Toc29342678"/>
      <w:bookmarkStart w:id="9310" w:name="_Toc29343817"/>
      <w:bookmarkStart w:id="9311" w:name="_Toc36567083"/>
      <w:bookmarkStart w:id="9312" w:name="_Toc36810526"/>
      <w:bookmarkStart w:id="9313" w:name="_Toc36846888"/>
      <w:bookmarkStart w:id="9314" w:name="_Toc36939541"/>
      <w:bookmarkStart w:id="9315" w:name="_Toc37082521"/>
      <w:bookmarkStart w:id="9316" w:name="_Toc46481160"/>
      <w:bookmarkStart w:id="9317" w:name="_Toc46482394"/>
      <w:bookmarkStart w:id="9318" w:name="_Toc46483628"/>
      <w:bookmarkStart w:id="9319" w:name="_Toc90679425"/>
      <w:r w:rsidRPr="004A4877">
        <w:t>–</w:t>
      </w:r>
      <w:r w:rsidRPr="004A4877">
        <w:tab/>
      </w:r>
      <w:r w:rsidRPr="004A4877">
        <w:rPr>
          <w:i/>
          <w:noProof/>
        </w:rPr>
        <w:t>PhysCellIdNR</w:t>
      </w:r>
      <w:bookmarkEnd w:id="9308"/>
      <w:bookmarkEnd w:id="9309"/>
      <w:bookmarkEnd w:id="9310"/>
      <w:bookmarkEnd w:id="9311"/>
      <w:bookmarkEnd w:id="9312"/>
      <w:bookmarkEnd w:id="9313"/>
      <w:bookmarkEnd w:id="9314"/>
      <w:bookmarkEnd w:id="9315"/>
      <w:bookmarkEnd w:id="9316"/>
      <w:bookmarkEnd w:id="9317"/>
      <w:bookmarkEnd w:id="9318"/>
      <w:bookmarkEnd w:id="9319"/>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20" w:name="_Toc36846889"/>
      <w:bookmarkStart w:id="9321" w:name="_Toc36939542"/>
      <w:bookmarkStart w:id="9322" w:name="_Toc37082522"/>
      <w:bookmarkStart w:id="9323" w:name="_Toc46481161"/>
      <w:bookmarkStart w:id="9324" w:name="_Toc46482395"/>
      <w:bookmarkStart w:id="9325" w:name="_Toc46483629"/>
      <w:bookmarkStart w:id="9326" w:name="_Toc90679426"/>
      <w:r w:rsidRPr="004A4877">
        <w:t>–</w:t>
      </w:r>
      <w:r w:rsidRPr="004A4877">
        <w:tab/>
      </w:r>
      <w:r w:rsidRPr="004A4877">
        <w:rPr>
          <w:i/>
        </w:rPr>
        <w:t>PhysCellIdRange</w:t>
      </w:r>
      <w:bookmarkEnd w:id="9320"/>
      <w:bookmarkEnd w:id="9321"/>
      <w:bookmarkEnd w:id="9322"/>
      <w:bookmarkEnd w:id="9323"/>
      <w:bookmarkEnd w:id="9324"/>
      <w:bookmarkEnd w:id="9325"/>
      <w:bookmarkEnd w:id="9326"/>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27" w:name="_Toc36810527"/>
      <w:bookmarkStart w:id="9328" w:name="_Toc36846890"/>
      <w:bookmarkStart w:id="9329" w:name="_Toc36939543"/>
      <w:bookmarkStart w:id="9330" w:name="_Toc37082523"/>
      <w:bookmarkStart w:id="9331" w:name="_Toc46481162"/>
      <w:bookmarkStart w:id="9332" w:name="_Toc46482396"/>
      <w:bookmarkStart w:id="9333" w:name="_Toc46483630"/>
      <w:bookmarkStart w:id="9334" w:name="_Toc90679427"/>
      <w:r w:rsidRPr="004A4877">
        <w:t>–</w:t>
      </w:r>
      <w:r w:rsidRPr="004A4877">
        <w:tab/>
      </w:r>
      <w:r w:rsidRPr="004A4877">
        <w:rPr>
          <w:i/>
        </w:rPr>
        <w:t>PhysCellIdRangeNR</w:t>
      </w:r>
      <w:bookmarkEnd w:id="9327"/>
      <w:bookmarkEnd w:id="9328"/>
      <w:bookmarkEnd w:id="9329"/>
      <w:bookmarkEnd w:id="9330"/>
      <w:bookmarkEnd w:id="9331"/>
      <w:bookmarkEnd w:id="9332"/>
      <w:bookmarkEnd w:id="9333"/>
      <w:bookmarkEnd w:id="9334"/>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35" w:name="_Toc36846891"/>
      <w:bookmarkStart w:id="9336" w:name="_Toc36939544"/>
      <w:bookmarkStart w:id="9337" w:name="_Toc37082524"/>
      <w:bookmarkStart w:id="9338" w:name="_Toc46481163"/>
      <w:bookmarkStart w:id="9339" w:name="_Toc46482397"/>
      <w:bookmarkStart w:id="9340" w:name="_Toc46483631"/>
      <w:bookmarkStart w:id="9341" w:name="_Toc90679428"/>
      <w:r w:rsidRPr="004A4877">
        <w:t>–</w:t>
      </w:r>
      <w:r w:rsidRPr="004A4877">
        <w:tab/>
      </w:r>
      <w:r w:rsidRPr="004A4877">
        <w:rPr>
          <w:i/>
        </w:rPr>
        <w:t>PhysCellIdRangeUTRA</w:t>
      </w:r>
      <w:r w:rsidRPr="004A4877">
        <w:rPr>
          <w:i/>
          <w:lang w:eastAsia="zh-TW"/>
        </w:rPr>
        <w:t>-FDDList</w:t>
      </w:r>
      <w:bookmarkEnd w:id="9335"/>
      <w:bookmarkEnd w:id="9336"/>
      <w:bookmarkEnd w:id="9337"/>
      <w:bookmarkEnd w:id="9338"/>
      <w:bookmarkEnd w:id="9339"/>
      <w:bookmarkEnd w:id="9340"/>
      <w:bookmarkEnd w:id="9341"/>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42" w:name="_Toc20487382"/>
      <w:bookmarkStart w:id="9343" w:name="_Toc29342679"/>
      <w:bookmarkStart w:id="9344" w:name="_Toc29343818"/>
      <w:bookmarkStart w:id="9345" w:name="_Toc36567084"/>
      <w:bookmarkStart w:id="9346" w:name="_Toc36810528"/>
      <w:bookmarkStart w:id="9347" w:name="_Toc36846892"/>
      <w:bookmarkStart w:id="9348" w:name="_Toc36939545"/>
    </w:p>
    <w:p w14:paraId="6B852591" w14:textId="77777777" w:rsidR="009722D5" w:rsidRPr="004A4877" w:rsidRDefault="009722D5" w:rsidP="009722D5">
      <w:pPr>
        <w:pStyle w:val="4"/>
        <w:rPr>
          <w:i/>
          <w:noProof/>
        </w:rPr>
      </w:pPr>
      <w:bookmarkStart w:id="9349" w:name="_Toc37082525"/>
      <w:bookmarkStart w:id="9350" w:name="_Toc46481164"/>
      <w:bookmarkStart w:id="9351" w:name="_Toc46482398"/>
      <w:bookmarkStart w:id="9352" w:name="_Toc46483632"/>
      <w:bookmarkStart w:id="9353" w:name="_Toc90679429"/>
      <w:r w:rsidRPr="004A4877">
        <w:t>–</w:t>
      </w:r>
      <w:r w:rsidRPr="004A4877">
        <w:tab/>
      </w:r>
      <w:r w:rsidRPr="004A4877">
        <w:rPr>
          <w:i/>
          <w:noProof/>
        </w:rPr>
        <w:t>PhysCellIdUTRA-FDD</w:t>
      </w:r>
      <w:bookmarkEnd w:id="9342"/>
      <w:bookmarkEnd w:id="9343"/>
      <w:bookmarkEnd w:id="9344"/>
      <w:bookmarkEnd w:id="9345"/>
      <w:bookmarkEnd w:id="9346"/>
      <w:bookmarkEnd w:id="9347"/>
      <w:bookmarkEnd w:id="9348"/>
      <w:bookmarkEnd w:id="9349"/>
      <w:bookmarkEnd w:id="9350"/>
      <w:bookmarkEnd w:id="9351"/>
      <w:bookmarkEnd w:id="9352"/>
      <w:bookmarkEnd w:id="9353"/>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54" w:name="_Toc20487383"/>
      <w:bookmarkStart w:id="9355" w:name="_Toc29342680"/>
      <w:bookmarkStart w:id="9356" w:name="_Toc29343819"/>
      <w:bookmarkStart w:id="9357" w:name="_Toc36567085"/>
      <w:bookmarkStart w:id="9358" w:name="_Toc36810529"/>
      <w:bookmarkStart w:id="9359" w:name="_Toc36846893"/>
      <w:bookmarkStart w:id="9360" w:name="_Toc36939546"/>
      <w:bookmarkStart w:id="9361" w:name="_Toc37082526"/>
      <w:bookmarkStart w:id="9362" w:name="_Toc46481165"/>
      <w:bookmarkStart w:id="9363" w:name="_Toc46482399"/>
      <w:bookmarkStart w:id="9364" w:name="_Toc46483633"/>
      <w:bookmarkStart w:id="9365" w:name="_Toc90679430"/>
      <w:r w:rsidRPr="004A4877">
        <w:t>–</w:t>
      </w:r>
      <w:r w:rsidRPr="004A4877">
        <w:tab/>
      </w:r>
      <w:r w:rsidRPr="004A4877">
        <w:rPr>
          <w:i/>
          <w:noProof/>
        </w:rPr>
        <w:t>PhysCellIdUTRA-TDD</w:t>
      </w:r>
      <w:bookmarkEnd w:id="9354"/>
      <w:bookmarkEnd w:id="9355"/>
      <w:bookmarkEnd w:id="9356"/>
      <w:bookmarkEnd w:id="9357"/>
      <w:bookmarkEnd w:id="9358"/>
      <w:bookmarkEnd w:id="9359"/>
      <w:bookmarkEnd w:id="9360"/>
      <w:bookmarkEnd w:id="9361"/>
      <w:bookmarkEnd w:id="9362"/>
      <w:bookmarkEnd w:id="9363"/>
      <w:bookmarkEnd w:id="9364"/>
      <w:bookmarkEnd w:id="9365"/>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66" w:name="_Toc20487384"/>
      <w:bookmarkStart w:id="9367" w:name="_Toc29342681"/>
      <w:bookmarkStart w:id="9368" w:name="_Toc29343820"/>
      <w:bookmarkStart w:id="9369" w:name="_Toc36567086"/>
      <w:bookmarkStart w:id="9370" w:name="_Toc36810530"/>
      <w:bookmarkStart w:id="9371" w:name="_Toc36846894"/>
      <w:bookmarkStart w:id="9372" w:name="_Toc36939547"/>
      <w:bookmarkStart w:id="9373" w:name="_Toc37082527"/>
      <w:bookmarkStart w:id="9374" w:name="_Toc46481166"/>
      <w:bookmarkStart w:id="9375" w:name="_Toc46482400"/>
      <w:bookmarkStart w:id="9376" w:name="_Toc46483634"/>
      <w:bookmarkStart w:id="9377" w:name="_Toc90679431"/>
      <w:r w:rsidRPr="004A4877">
        <w:t>–</w:t>
      </w:r>
      <w:r w:rsidRPr="004A4877">
        <w:tab/>
      </w:r>
      <w:r w:rsidRPr="004A4877">
        <w:rPr>
          <w:i/>
          <w:noProof/>
        </w:rPr>
        <w:t>PLMN-Identity</w:t>
      </w:r>
      <w:bookmarkEnd w:id="9366"/>
      <w:bookmarkEnd w:id="9367"/>
      <w:bookmarkEnd w:id="9368"/>
      <w:bookmarkEnd w:id="9369"/>
      <w:bookmarkEnd w:id="9370"/>
      <w:bookmarkEnd w:id="9371"/>
      <w:bookmarkEnd w:id="9372"/>
      <w:bookmarkEnd w:id="9373"/>
      <w:bookmarkEnd w:id="9374"/>
      <w:bookmarkEnd w:id="9375"/>
      <w:bookmarkEnd w:id="9376"/>
      <w:bookmarkEnd w:id="9377"/>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78" w:name="_Toc20487385"/>
      <w:bookmarkStart w:id="9379" w:name="_Toc29342682"/>
      <w:bookmarkStart w:id="9380" w:name="_Toc29343821"/>
      <w:bookmarkStart w:id="9381" w:name="_Toc36567087"/>
      <w:bookmarkStart w:id="9382" w:name="_Toc36810531"/>
      <w:bookmarkStart w:id="9383" w:name="_Toc36846895"/>
      <w:bookmarkStart w:id="9384" w:name="_Toc36939548"/>
      <w:bookmarkStart w:id="9385" w:name="_Toc37082528"/>
      <w:bookmarkStart w:id="9386" w:name="_Toc46481167"/>
      <w:bookmarkStart w:id="9387" w:name="_Toc46482401"/>
      <w:bookmarkStart w:id="9388" w:name="_Toc46483635"/>
      <w:bookmarkStart w:id="9389" w:name="_Toc90679432"/>
      <w:r w:rsidRPr="004A4877">
        <w:t>–</w:t>
      </w:r>
      <w:r w:rsidRPr="004A4877">
        <w:tab/>
      </w:r>
      <w:r w:rsidRPr="004A4877">
        <w:rPr>
          <w:i/>
          <w:noProof/>
        </w:rPr>
        <w:t>PLMN-IdentityList3</w:t>
      </w:r>
      <w:bookmarkEnd w:id="9378"/>
      <w:bookmarkEnd w:id="9379"/>
      <w:bookmarkEnd w:id="9380"/>
      <w:bookmarkEnd w:id="9381"/>
      <w:bookmarkEnd w:id="9382"/>
      <w:bookmarkEnd w:id="9383"/>
      <w:bookmarkEnd w:id="9384"/>
      <w:bookmarkEnd w:id="9385"/>
      <w:bookmarkEnd w:id="9386"/>
      <w:bookmarkEnd w:id="9387"/>
      <w:bookmarkEnd w:id="9388"/>
      <w:bookmarkEnd w:id="9389"/>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90" w:name="_Toc20487386"/>
      <w:bookmarkStart w:id="9391" w:name="_Toc29342683"/>
      <w:bookmarkStart w:id="9392" w:name="_Toc29343822"/>
      <w:bookmarkStart w:id="9393" w:name="_Toc36567088"/>
      <w:bookmarkStart w:id="9394" w:name="_Toc36810532"/>
      <w:bookmarkStart w:id="9395" w:name="_Toc36846896"/>
      <w:bookmarkStart w:id="9396" w:name="_Toc36939549"/>
      <w:bookmarkStart w:id="9397" w:name="_Toc37082529"/>
      <w:bookmarkStart w:id="9398" w:name="_Toc46481168"/>
      <w:bookmarkStart w:id="9399" w:name="_Toc46482402"/>
      <w:bookmarkStart w:id="9400" w:name="_Toc46483636"/>
      <w:bookmarkStart w:id="9401" w:name="_Toc90679433"/>
      <w:r w:rsidRPr="004A4877">
        <w:rPr>
          <w:i/>
          <w:noProof/>
        </w:rPr>
        <w:t>–</w:t>
      </w:r>
      <w:r w:rsidRPr="004A4877">
        <w:rPr>
          <w:i/>
          <w:noProof/>
        </w:rPr>
        <w:tab/>
        <w:t>PmaxNR</w:t>
      </w:r>
      <w:bookmarkEnd w:id="9390"/>
      <w:bookmarkEnd w:id="9391"/>
      <w:bookmarkEnd w:id="9392"/>
      <w:bookmarkEnd w:id="9393"/>
      <w:bookmarkEnd w:id="9394"/>
      <w:bookmarkEnd w:id="9395"/>
      <w:bookmarkEnd w:id="9396"/>
      <w:bookmarkEnd w:id="9397"/>
      <w:bookmarkEnd w:id="9398"/>
      <w:bookmarkEnd w:id="9399"/>
      <w:bookmarkEnd w:id="9400"/>
      <w:bookmarkEnd w:id="9401"/>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02" w:name="_Toc20487387"/>
      <w:bookmarkStart w:id="9403" w:name="_Toc29342684"/>
      <w:bookmarkStart w:id="9404" w:name="_Toc29343823"/>
      <w:bookmarkStart w:id="9405" w:name="_Toc36567089"/>
      <w:bookmarkStart w:id="9406" w:name="_Toc36810533"/>
      <w:bookmarkStart w:id="9407" w:name="_Toc36846897"/>
      <w:bookmarkStart w:id="9408" w:name="_Toc36939550"/>
      <w:bookmarkStart w:id="9409" w:name="_Toc37082530"/>
      <w:bookmarkStart w:id="9410" w:name="_Toc46481169"/>
      <w:bookmarkStart w:id="9411" w:name="_Toc46482403"/>
      <w:bookmarkStart w:id="9412" w:name="_Toc46483637"/>
      <w:bookmarkStart w:id="9413" w:name="_Toc90679434"/>
      <w:r w:rsidRPr="004A4877">
        <w:t>–</w:t>
      </w:r>
      <w:r w:rsidRPr="004A4877">
        <w:tab/>
      </w:r>
      <w:r w:rsidRPr="004A4877">
        <w:rPr>
          <w:i/>
        </w:rPr>
        <w:t>PreRegistrationInfoHRPD</w:t>
      </w:r>
      <w:bookmarkEnd w:id="9402"/>
      <w:bookmarkEnd w:id="9403"/>
      <w:bookmarkEnd w:id="9404"/>
      <w:bookmarkEnd w:id="9405"/>
      <w:bookmarkEnd w:id="9406"/>
      <w:bookmarkEnd w:id="9407"/>
      <w:bookmarkEnd w:id="9408"/>
      <w:bookmarkEnd w:id="9409"/>
      <w:bookmarkEnd w:id="9410"/>
      <w:bookmarkEnd w:id="9411"/>
      <w:bookmarkEnd w:id="9412"/>
      <w:bookmarkEnd w:id="9413"/>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14" w:name="OLE_LINK110"/>
      <w:bookmarkStart w:id="9415" w:name="OLE_LINK111"/>
      <w:r w:rsidRPr="004A4877">
        <w:t xml:space="preserve"> ::=</w:t>
      </w:r>
      <w:bookmarkEnd w:id="9414"/>
      <w:bookmarkEnd w:id="9415"/>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16" w:name="_Toc20487388"/>
      <w:bookmarkStart w:id="9417" w:name="_Toc29342685"/>
      <w:bookmarkStart w:id="9418" w:name="_Toc29343824"/>
      <w:bookmarkStart w:id="9419" w:name="_Toc36567090"/>
      <w:bookmarkStart w:id="9420" w:name="_Toc36810534"/>
      <w:bookmarkStart w:id="9421" w:name="_Toc36846898"/>
      <w:bookmarkStart w:id="9422" w:name="_Toc36939551"/>
      <w:bookmarkStart w:id="9423" w:name="_Toc37082531"/>
      <w:bookmarkStart w:id="9424" w:name="_Toc46481170"/>
      <w:bookmarkStart w:id="9425" w:name="_Toc46482404"/>
      <w:bookmarkStart w:id="9426" w:name="_Toc46483638"/>
      <w:bookmarkStart w:id="9427" w:name="_Toc90679435"/>
      <w:r w:rsidRPr="004A4877">
        <w:t>–</w:t>
      </w:r>
      <w:r w:rsidRPr="004A4877">
        <w:tab/>
      </w:r>
      <w:r w:rsidRPr="004A4877">
        <w:rPr>
          <w:i/>
        </w:rPr>
        <w:t>Q-QualMin</w:t>
      </w:r>
      <w:bookmarkEnd w:id="9416"/>
      <w:bookmarkEnd w:id="9417"/>
      <w:bookmarkEnd w:id="9418"/>
      <w:bookmarkEnd w:id="9419"/>
      <w:bookmarkEnd w:id="9420"/>
      <w:bookmarkEnd w:id="9421"/>
      <w:bookmarkEnd w:id="9422"/>
      <w:bookmarkEnd w:id="9423"/>
      <w:bookmarkEnd w:id="9424"/>
      <w:bookmarkEnd w:id="9425"/>
      <w:bookmarkEnd w:id="9426"/>
      <w:bookmarkEnd w:id="9427"/>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28" w:name="_Toc20487389"/>
      <w:bookmarkStart w:id="9429" w:name="_Toc29342686"/>
      <w:bookmarkStart w:id="9430" w:name="_Toc29343825"/>
      <w:bookmarkStart w:id="9431" w:name="_Toc36567091"/>
      <w:bookmarkStart w:id="9432" w:name="_Toc36810535"/>
      <w:bookmarkStart w:id="9433" w:name="_Toc36846899"/>
      <w:bookmarkStart w:id="9434" w:name="_Toc36939552"/>
      <w:bookmarkStart w:id="9435" w:name="_Toc37082532"/>
      <w:bookmarkStart w:id="9436" w:name="_Toc46481171"/>
      <w:bookmarkStart w:id="9437" w:name="_Toc46482405"/>
      <w:bookmarkStart w:id="9438" w:name="_Toc46483639"/>
      <w:bookmarkStart w:id="9439" w:name="_Toc90679436"/>
      <w:r w:rsidRPr="004A4877">
        <w:t>–</w:t>
      </w:r>
      <w:r w:rsidRPr="004A4877">
        <w:tab/>
      </w:r>
      <w:r w:rsidRPr="004A4877">
        <w:rPr>
          <w:i/>
        </w:rPr>
        <w:t>Q-RxLevMin</w:t>
      </w:r>
      <w:bookmarkEnd w:id="9428"/>
      <w:bookmarkEnd w:id="9429"/>
      <w:bookmarkEnd w:id="9430"/>
      <w:bookmarkEnd w:id="9431"/>
      <w:bookmarkEnd w:id="9432"/>
      <w:bookmarkEnd w:id="9433"/>
      <w:bookmarkEnd w:id="9434"/>
      <w:bookmarkEnd w:id="9435"/>
      <w:bookmarkEnd w:id="9436"/>
      <w:bookmarkEnd w:id="9437"/>
      <w:bookmarkEnd w:id="9438"/>
      <w:bookmarkEnd w:id="9439"/>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40" w:name="_Toc20487390"/>
      <w:bookmarkStart w:id="9441" w:name="_Toc29342687"/>
      <w:bookmarkStart w:id="9442" w:name="_Toc29343826"/>
      <w:bookmarkStart w:id="9443" w:name="_Toc36567092"/>
      <w:bookmarkStart w:id="9444" w:name="_Toc36810536"/>
      <w:bookmarkStart w:id="9445" w:name="_Toc36846900"/>
      <w:bookmarkStart w:id="9446" w:name="_Toc36939553"/>
      <w:bookmarkStart w:id="9447" w:name="_Toc37082533"/>
      <w:bookmarkStart w:id="9448" w:name="_Toc46481172"/>
      <w:bookmarkStart w:id="9449" w:name="_Toc46482406"/>
      <w:bookmarkStart w:id="9450" w:name="_Toc46483640"/>
      <w:bookmarkStart w:id="9451" w:name="_Toc90679437"/>
      <w:r w:rsidRPr="004A4877">
        <w:t>–</w:t>
      </w:r>
      <w:r w:rsidRPr="004A4877">
        <w:tab/>
      </w:r>
      <w:r w:rsidRPr="004A4877">
        <w:rPr>
          <w:i/>
        </w:rPr>
        <w:t>Q-OffsetRange</w:t>
      </w:r>
      <w:bookmarkEnd w:id="9440"/>
      <w:bookmarkEnd w:id="9441"/>
      <w:bookmarkEnd w:id="9442"/>
      <w:bookmarkEnd w:id="9443"/>
      <w:bookmarkEnd w:id="9444"/>
      <w:bookmarkEnd w:id="9445"/>
      <w:bookmarkEnd w:id="9446"/>
      <w:bookmarkEnd w:id="9447"/>
      <w:bookmarkEnd w:id="9448"/>
      <w:bookmarkEnd w:id="9449"/>
      <w:bookmarkEnd w:id="9450"/>
      <w:bookmarkEnd w:id="9451"/>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52" w:name="_Toc20487391"/>
      <w:bookmarkStart w:id="9453" w:name="_Toc29342688"/>
      <w:bookmarkStart w:id="9454" w:name="_Toc29343827"/>
      <w:bookmarkStart w:id="9455" w:name="_Toc36567093"/>
      <w:bookmarkStart w:id="9456" w:name="_Toc36810537"/>
      <w:bookmarkStart w:id="9457" w:name="_Toc36846901"/>
      <w:bookmarkStart w:id="9458" w:name="_Toc36939554"/>
      <w:bookmarkStart w:id="9459" w:name="_Toc37082534"/>
      <w:bookmarkStart w:id="9460" w:name="_Toc46481173"/>
      <w:bookmarkStart w:id="9461" w:name="_Toc46482407"/>
      <w:bookmarkStart w:id="9462" w:name="_Toc46483641"/>
      <w:bookmarkStart w:id="9463" w:name="_Toc90679438"/>
      <w:r w:rsidRPr="004A4877">
        <w:t>–</w:t>
      </w:r>
      <w:r w:rsidRPr="004A4877">
        <w:tab/>
      </w:r>
      <w:r w:rsidRPr="004A4877">
        <w:rPr>
          <w:i/>
        </w:rPr>
        <w:t>Q-OffsetRangeInterRAT</w:t>
      </w:r>
      <w:bookmarkEnd w:id="9452"/>
      <w:bookmarkEnd w:id="9453"/>
      <w:bookmarkEnd w:id="9454"/>
      <w:bookmarkEnd w:id="9455"/>
      <w:bookmarkEnd w:id="9456"/>
      <w:bookmarkEnd w:id="9457"/>
      <w:bookmarkEnd w:id="9458"/>
      <w:bookmarkEnd w:id="9459"/>
      <w:bookmarkEnd w:id="9460"/>
      <w:bookmarkEnd w:id="9461"/>
      <w:bookmarkEnd w:id="9462"/>
      <w:bookmarkEnd w:id="9463"/>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64" w:name="_Toc20487392"/>
      <w:bookmarkStart w:id="9465" w:name="_Toc29342689"/>
      <w:bookmarkStart w:id="9466" w:name="_Toc29343828"/>
      <w:bookmarkStart w:id="9467" w:name="_Toc36567094"/>
      <w:bookmarkStart w:id="9468" w:name="_Toc36810538"/>
      <w:bookmarkStart w:id="9469" w:name="_Toc36846902"/>
      <w:bookmarkStart w:id="9470" w:name="_Toc36939555"/>
      <w:bookmarkStart w:id="9471" w:name="_Toc37082535"/>
      <w:bookmarkStart w:id="9472" w:name="_Toc46481174"/>
      <w:bookmarkStart w:id="9473" w:name="_Toc46482408"/>
      <w:bookmarkStart w:id="9474" w:name="_Toc46483642"/>
      <w:bookmarkStart w:id="9475" w:name="_Toc90679439"/>
      <w:r w:rsidRPr="004A4877">
        <w:t>–</w:t>
      </w:r>
      <w:r w:rsidRPr="004A4877">
        <w:tab/>
      </w:r>
      <w:r w:rsidRPr="004A4877">
        <w:rPr>
          <w:i/>
        </w:rPr>
        <w:t>ReselectionThreshold</w:t>
      </w:r>
      <w:bookmarkEnd w:id="9464"/>
      <w:bookmarkEnd w:id="9465"/>
      <w:bookmarkEnd w:id="9466"/>
      <w:bookmarkEnd w:id="9467"/>
      <w:bookmarkEnd w:id="9468"/>
      <w:bookmarkEnd w:id="9469"/>
      <w:bookmarkEnd w:id="9470"/>
      <w:bookmarkEnd w:id="9471"/>
      <w:bookmarkEnd w:id="9472"/>
      <w:bookmarkEnd w:id="9473"/>
      <w:bookmarkEnd w:id="9474"/>
      <w:bookmarkEnd w:id="9475"/>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76" w:name="_Toc20487393"/>
      <w:bookmarkStart w:id="9477" w:name="_Toc29342690"/>
      <w:bookmarkStart w:id="9478" w:name="_Toc29343829"/>
      <w:bookmarkStart w:id="9479" w:name="_Toc36567095"/>
      <w:bookmarkStart w:id="9480" w:name="_Toc36810539"/>
      <w:bookmarkStart w:id="9481" w:name="_Toc36846903"/>
      <w:bookmarkStart w:id="9482" w:name="_Toc36939556"/>
      <w:bookmarkStart w:id="9483" w:name="_Toc37082536"/>
      <w:bookmarkStart w:id="9484" w:name="_Toc46481175"/>
      <w:bookmarkStart w:id="9485" w:name="_Toc46482409"/>
      <w:bookmarkStart w:id="9486" w:name="_Toc46483643"/>
      <w:bookmarkStart w:id="9487" w:name="_Toc90679440"/>
      <w:r w:rsidRPr="004A4877">
        <w:t>–</w:t>
      </w:r>
      <w:r w:rsidRPr="004A4877">
        <w:tab/>
      </w:r>
      <w:r w:rsidRPr="004A4877">
        <w:rPr>
          <w:i/>
        </w:rPr>
        <w:t>ReselectionThresholdQ</w:t>
      </w:r>
      <w:bookmarkEnd w:id="9476"/>
      <w:bookmarkEnd w:id="9477"/>
      <w:bookmarkEnd w:id="9478"/>
      <w:bookmarkEnd w:id="9479"/>
      <w:bookmarkEnd w:id="9480"/>
      <w:bookmarkEnd w:id="9481"/>
      <w:bookmarkEnd w:id="9482"/>
      <w:bookmarkEnd w:id="9483"/>
      <w:bookmarkEnd w:id="9484"/>
      <w:bookmarkEnd w:id="9485"/>
      <w:bookmarkEnd w:id="9486"/>
      <w:bookmarkEnd w:id="9487"/>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88" w:name="_Toc46481176"/>
      <w:bookmarkStart w:id="9489" w:name="_Toc46482410"/>
      <w:bookmarkStart w:id="9490" w:name="_Toc46483644"/>
      <w:bookmarkStart w:id="9491" w:name="_Toc90679441"/>
      <w:r w:rsidRPr="004A4877">
        <w:t>–</w:t>
      </w:r>
      <w:r w:rsidRPr="004A4877">
        <w:tab/>
      </w:r>
      <w:r w:rsidRPr="004A4877">
        <w:rPr>
          <w:i/>
        </w:rPr>
        <w:t>RSS-ConfigCarrierInfo</w:t>
      </w:r>
      <w:bookmarkEnd w:id="9488"/>
      <w:bookmarkEnd w:id="9489"/>
      <w:bookmarkEnd w:id="9490"/>
      <w:bookmarkEnd w:id="9491"/>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92" w:name="_Toc46481177"/>
      <w:bookmarkStart w:id="9493" w:name="_Toc46482411"/>
      <w:bookmarkStart w:id="9494" w:name="_Toc46483645"/>
      <w:bookmarkStart w:id="9495" w:name="_Toc90679442"/>
      <w:r w:rsidRPr="004A4877">
        <w:t>–</w:t>
      </w:r>
      <w:r w:rsidRPr="004A4877">
        <w:tab/>
      </w:r>
      <w:r w:rsidRPr="004A4877">
        <w:rPr>
          <w:i/>
        </w:rPr>
        <w:t>RSS-MeasPowerBias</w:t>
      </w:r>
      <w:bookmarkEnd w:id="9492"/>
      <w:bookmarkEnd w:id="9493"/>
      <w:bookmarkEnd w:id="9494"/>
      <w:bookmarkEnd w:id="9495"/>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96" w:name="_Toc20487394"/>
      <w:bookmarkStart w:id="9497" w:name="_Toc29342691"/>
      <w:bookmarkStart w:id="9498" w:name="_Toc29343830"/>
      <w:bookmarkStart w:id="9499" w:name="_Toc36567096"/>
      <w:bookmarkStart w:id="9500" w:name="_Toc36810540"/>
      <w:bookmarkStart w:id="9501" w:name="_Toc36846904"/>
      <w:bookmarkStart w:id="9502" w:name="_Toc36939557"/>
      <w:bookmarkStart w:id="9503" w:name="_Toc37082537"/>
      <w:bookmarkStart w:id="9504" w:name="_Toc46481178"/>
      <w:bookmarkStart w:id="9505" w:name="_Toc46482412"/>
      <w:bookmarkStart w:id="9506" w:name="_Toc46483646"/>
      <w:bookmarkStart w:id="9507" w:name="_Toc90679443"/>
      <w:r w:rsidRPr="004A4877">
        <w:t>–</w:t>
      </w:r>
      <w:r w:rsidRPr="004A4877">
        <w:tab/>
      </w:r>
      <w:r w:rsidRPr="004A4877">
        <w:rPr>
          <w:i/>
        </w:rPr>
        <w:t>S</w:t>
      </w:r>
      <w:r w:rsidRPr="004A4877">
        <w:rPr>
          <w:i/>
          <w:noProof/>
        </w:rPr>
        <w:t>CellIndex</w:t>
      </w:r>
      <w:bookmarkEnd w:id="9496"/>
      <w:bookmarkEnd w:id="9497"/>
      <w:bookmarkEnd w:id="9498"/>
      <w:bookmarkEnd w:id="9499"/>
      <w:bookmarkEnd w:id="9500"/>
      <w:bookmarkEnd w:id="9501"/>
      <w:bookmarkEnd w:id="9502"/>
      <w:bookmarkEnd w:id="9503"/>
      <w:bookmarkEnd w:id="9504"/>
      <w:bookmarkEnd w:id="9505"/>
      <w:bookmarkEnd w:id="9506"/>
      <w:bookmarkEnd w:id="9507"/>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08" w:name="_Toc20487395"/>
      <w:bookmarkStart w:id="9509" w:name="_Toc29342692"/>
      <w:bookmarkStart w:id="9510" w:name="_Toc29343831"/>
      <w:bookmarkStart w:id="9511" w:name="_Toc36567097"/>
      <w:bookmarkStart w:id="9512" w:name="_Toc36810541"/>
      <w:bookmarkStart w:id="9513" w:name="_Toc36846905"/>
      <w:bookmarkStart w:id="9514" w:name="_Toc36939558"/>
      <w:bookmarkStart w:id="9515" w:name="_Toc37082538"/>
      <w:bookmarkStart w:id="9516" w:name="_Toc46481179"/>
      <w:bookmarkStart w:id="9517" w:name="_Toc46482413"/>
      <w:bookmarkStart w:id="9518" w:name="_Toc46483647"/>
      <w:bookmarkStart w:id="9519" w:name="_Toc90679444"/>
      <w:r w:rsidRPr="004A4877">
        <w:t>–</w:t>
      </w:r>
      <w:r w:rsidRPr="004A4877">
        <w:tab/>
      </w:r>
      <w:r w:rsidRPr="004A4877">
        <w:rPr>
          <w:i/>
        </w:rPr>
        <w:t>Serv</w:t>
      </w:r>
      <w:r w:rsidRPr="004A4877">
        <w:rPr>
          <w:i/>
          <w:noProof/>
        </w:rPr>
        <w:t>CellIndex</w:t>
      </w:r>
      <w:bookmarkEnd w:id="9508"/>
      <w:bookmarkEnd w:id="9509"/>
      <w:bookmarkEnd w:id="9510"/>
      <w:bookmarkEnd w:id="9511"/>
      <w:bookmarkEnd w:id="9512"/>
      <w:bookmarkEnd w:id="9513"/>
      <w:bookmarkEnd w:id="9514"/>
      <w:bookmarkEnd w:id="9515"/>
      <w:bookmarkEnd w:id="9516"/>
      <w:bookmarkEnd w:id="9517"/>
      <w:bookmarkEnd w:id="9518"/>
      <w:bookmarkEnd w:id="9519"/>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20" w:name="_Toc20487396"/>
      <w:bookmarkStart w:id="9521" w:name="_Toc29342693"/>
      <w:bookmarkStart w:id="9522" w:name="_Toc29343832"/>
      <w:bookmarkStart w:id="9523" w:name="_Toc36567098"/>
      <w:bookmarkStart w:id="9524" w:name="_Toc36810542"/>
      <w:bookmarkStart w:id="9525" w:name="_Toc36846906"/>
      <w:bookmarkStart w:id="9526" w:name="_Toc36939559"/>
      <w:bookmarkStart w:id="9527" w:name="_Toc37082539"/>
      <w:bookmarkStart w:id="9528" w:name="_Toc46481180"/>
      <w:bookmarkStart w:id="9529" w:name="_Toc46482414"/>
      <w:bookmarkStart w:id="9530" w:name="_Toc46483648"/>
      <w:bookmarkStart w:id="9531" w:name="_Toc90679445"/>
      <w:r w:rsidRPr="004A4877">
        <w:t>–</w:t>
      </w:r>
      <w:r w:rsidRPr="004A4877">
        <w:tab/>
      </w:r>
      <w:r w:rsidRPr="004A4877">
        <w:rPr>
          <w:i/>
        </w:rPr>
        <w:t>SpeedStateScaleFactors</w:t>
      </w:r>
      <w:bookmarkEnd w:id="9520"/>
      <w:bookmarkEnd w:id="9521"/>
      <w:bookmarkEnd w:id="9522"/>
      <w:bookmarkEnd w:id="9523"/>
      <w:bookmarkEnd w:id="9524"/>
      <w:bookmarkEnd w:id="9525"/>
      <w:bookmarkEnd w:id="9526"/>
      <w:bookmarkEnd w:id="9527"/>
      <w:bookmarkEnd w:id="9528"/>
      <w:bookmarkEnd w:id="9529"/>
      <w:bookmarkEnd w:id="9530"/>
      <w:bookmarkEnd w:id="9531"/>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32" w:name="_Toc20487397"/>
      <w:bookmarkStart w:id="9533" w:name="_Toc29342694"/>
      <w:bookmarkStart w:id="9534" w:name="_Toc29343833"/>
      <w:bookmarkStart w:id="9535" w:name="_Toc36567099"/>
      <w:bookmarkStart w:id="9536" w:name="_Toc36810543"/>
      <w:bookmarkStart w:id="9537" w:name="_Toc36846907"/>
      <w:bookmarkStart w:id="9538" w:name="_Toc36939560"/>
      <w:bookmarkStart w:id="9539" w:name="_Toc37082540"/>
      <w:bookmarkStart w:id="9540" w:name="_Toc46481181"/>
      <w:bookmarkStart w:id="9541" w:name="_Toc46482415"/>
      <w:bookmarkStart w:id="9542" w:name="_Toc46483649"/>
      <w:bookmarkStart w:id="9543" w:name="_Toc90679446"/>
      <w:r w:rsidRPr="004A4877">
        <w:t>–</w:t>
      </w:r>
      <w:r w:rsidRPr="004A4877">
        <w:tab/>
      </w:r>
      <w:r w:rsidRPr="004A4877">
        <w:rPr>
          <w:i/>
        </w:rPr>
        <w:t>SystemInfoListGERAN</w:t>
      </w:r>
      <w:bookmarkEnd w:id="9532"/>
      <w:bookmarkEnd w:id="9533"/>
      <w:bookmarkEnd w:id="9534"/>
      <w:bookmarkEnd w:id="9535"/>
      <w:bookmarkEnd w:id="9536"/>
      <w:bookmarkEnd w:id="9537"/>
      <w:bookmarkEnd w:id="9538"/>
      <w:bookmarkEnd w:id="9539"/>
      <w:bookmarkEnd w:id="9540"/>
      <w:bookmarkEnd w:id="9541"/>
      <w:bookmarkEnd w:id="9542"/>
      <w:bookmarkEnd w:id="9543"/>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44" w:name="_Toc20487398"/>
      <w:bookmarkStart w:id="9545" w:name="_Toc29342695"/>
      <w:bookmarkStart w:id="9546" w:name="_Toc29343834"/>
      <w:bookmarkStart w:id="9547" w:name="_Toc36567100"/>
      <w:bookmarkStart w:id="9548" w:name="_Toc36810544"/>
      <w:bookmarkStart w:id="9549" w:name="_Toc36846908"/>
      <w:bookmarkStart w:id="9550" w:name="_Toc36939561"/>
      <w:bookmarkStart w:id="9551" w:name="_Toc37082541"/>
      <w:bookmarkStart w:id="9552" w:name="_Toc46481182"/>
      <w:bookmarkStart w:id="9553" w:name="_Toc46482416"/>
      <w:bookmarkStart w:id="9554" w:name="_Toc46483650"/>
      <w:bookmarkStart w:id="9555" w:name="_Toc90679447"/>
      <w:r w:rsidRPr="004A4877">
        <w:t>–</w:t>
      </w:r>
      <w:r w:rsidRPr="004A4877">
        <w:tab/>
      </w:r>
      <w:r w:rsidRPr="004A4877">
        <w:rPr>
          <w:i/>
          <w:noProof/>
        </w:rPr>
        <w:t>SystemTimeInfoCDMA2000</w:t>
      </w:r>
      <w:bookmarkEnd w:id="9544"/>
      <w:bookmarkEnd w:id="9545"/>
      <w:bookmarkEnd w:id="9546"/>
      <w:bookmarkEnd w:id="9547"/>
      <w:bookmarkEnd w:id="9548"/>
      <w:bookmarkEnd w:id="9549"/>
      <w:bookmarkEnd w:id="9550"/>
      <w:bookmarkEnd w:id="9551"/>
      <w:bookmarkEnd w:id="9552"/>
      <w:bookmarkEnd w:id="9553"/>
      <w:bookmarkEnd w:id="9554"/>
      <w:bookmarkEnd w:id="9555"/>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56" w:name="_Toc20487399"/>
      <w:bookmarkStart w:id="9557" w:name="_Toc29342696"/>
      <w:bookmarkStart w:id="9558" w:name="_Toc29343835"/>
      <w:bookmarkStart w:id="9559" w:name="_Toc36567101"/>
      <w:bookmarkStart w:id="9560" w:name="_Toc36810545"/>
      <w:bookmarkStart w:id="9561" w:name="_Toc36846909"/>
      <w:bookmarkStart w:id="9562" w:name="_Toc36939562"/>
      <w:bookmarkStart w:id="9563" w:name="_Toc37082542"/>
      <w:bookmarkStart w:id="9564" w:name="_Toc46481183"/>
      <w:bookmarkStart w:id="9565" w:name="_Toc46482417"/>
      <w:bookmarkStart w:id="9566" w:name="_Toc46483651"/>
      <w:bookmarkStart w:id="9567" w:name="_Toc90679448"/>
      <w:r w:rsidRPr="004A4877">
        <w:t>–</w:t>
      </w:r>
      <w:r w:rsidRPr="004A4877">
        <w:tab/>
      </w:r>
      <w:r w:rsidRPr="004A4877">
        <w:rPr>
          <w:i/>
        </w:rPr>
        <w:t>ThresholdNR</w:t>
      </w:r>
      <w:bookmarkEnd w:id="9556"/>
      <w:bookmarkEnd w:id="9557"/>
      <w:bookmarkEnd w:id="9558"/>
      <w:bookmarkEnd w:id="9559"/>
      <w:bookmarkEnd w:id="9560"/>
      <w:bookmarkEnd w:id="9561"/>
      <w:bookmarkEnd w:id="9562"/>
      <w:bookmarkEnd w:id="9563"/>
      <w:bookmarkEnd w:id="9564"/>
      <w:bookmarkEnd w:id="9565"/>
      <w:bookmarkEnd w:id="9566"/>
      <w:bookmarkEnd w:id="9567"/>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68" w:name="_Toc20487400"/>
      <w:bookmarkStart w:id="9569" w:name="_Toc29342697"/>
      <w:bookmarkStart w:id="9570" w:name="_Toc29343836"/>
      <w:bookmarkStart w:id="9571" w:name="_Toc36567102"/>
      <w:bookmarkStart w:id="9572" w:name="_Toc36810546"/>
      <w:bookmarkStart w:id="9573" w:name="_Toc36846910"/>
      <w:bookmarkStart w:id="9574" w:name="_Toc36939563"/>
      <w:bookmarkStart w:id="9575" w:name="_Toc37082543"/>
      <w:bookmarkStart w:id="9576" w:name="_Toc46481184"/>
      <w:bookmarkStart w:id="9577" w:name="_Toc46482418"/>
      <w:bookmarkStart w:id="9578" w:name="_Toc46483652"/>
      <w:bookmarkStart w:id="9579" w:name="_Toc90679449"/>
      <w:r w:rsidRPr="004A4877">
        <w:t>–</w:t>
      </w:r>
      <w:r w:rsidRPr="004A4877">
        <w:tab/>
      </w:r>
      <w:r w:rsidRPr="004A4877">
        <w:rPr>
          <w:i/>
          <w:noProof/>
        </w:rPr>
        <w:t>TrackingAreaCode</w:t>
      </w:r>
      <w:bookmarkEnd w:id="9568"/>
      <w:bookmarkEnd w:id="9569"/>
      <w:bookmarkEnd w:id="9570"/>
      <w:bookmarkEnd w:id="9571"/>
      <w:bookmarkEnd w:id="9572"/>
      <w:bookmarkEnd w:id="9573"/>
      <w:bookmarkEnd w:id="9574"/>
      <w:bookmarkEnd w:id="9575"/>
      <w:bookmarkEnd w:id="9576"/>
      <w:bookmarkEnd w:id="9577"/>
      <w:bookmarkEnd w:id="9578"/>
      <w:bookmarkEnd w:id="9579"/>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80" w:name="_Toc20487401"/>
      <w:bookmarkStart w:id="9581" w:name="_Toc29342698"/>
      <w:bookmarkStart w:id="9582" w:name="_Toc29343837"/>
      <w:bookmarkStart w:id="9583" w:name="_Toc36567103"/>
      <w:bookmarkStart w:id="9584" w:name="_Toc36810547"/>
      <w:bookmarkStart w:id="9585" w:name="_Toc36846911"/>
      <w:bookmarkStart w:id="9586" w:name="_Toc36939564"/>
      <w:bookmarkStart w:id="9587" w:name="_Toc37082544"/>
      <w:bookmarkStart w:id="9588" w:name="_Toc46481185"/>
      <w:bookmarkStart w:id="9589" w:name="_Toc46482419"/>
      <w:bookmarkStart w:id="9590" w:name="_Toc46483653"/>
      <w:bookmarkStart w:id="9591" w:name="_Toc90679450"/>
      <w:r w:rsidRPr="004A4877">
        <w:t>–</w:t>
      </w:r>
      <w:r w:rsidRPr="004A4877">
        <w:tab/>
      </w:r>
      <w:r w:rsidRPr="004A4877">
        <w:rPr>
          <w:i/>
        </w:rPr>
        <w:t>T-Reselection</w:t>
      </w:r>
      <w:bookmarkEnd w:id="9580"/>
      <w:bookmarkEnd w:id="9581"/>
      <w:bookmarkEnd w:id="9582"/>
      <w:bookmarkEnd w:id="9583"/>
      <w:bookmarkEnd w:id="9584"/>
      <w:bookmarkEnd w:id="9585"/>
      <w:bookmarkEnd w:id="9586"/>
      <w:bookmarkEnd w:id="9587"/>
      <w:bookmarkEnd w:id="9588"/>
      <w:bookmarkEnd w:id="9589"/>
      <w:bookmarkEnd w:id="9590"/>
      <w:bookmarkEnd w:id="9591"/>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92" w:name="_Toc20487402"/>
      <w:bookmarkStart w:id="9593" w:name="_Toc29342699"/>
      <w:bookmarkStart w:id="9594" w:name="_Toc29343838"/>
      <w:bookmarkStart w:id="9595" w:name="_Toc36567104"/>
      <w:bookmarkStart w:id="9596" w:name="_Toc36810548"/>
      <w:bookmarkStart w:id="9597" w:name="_Toc36846912"/>
      <w:bookmarkStart w:id="9598" w:name="_Toc36939565"/>
      <w:bookmarkStart w:id="9599" w:name="_Toc37082545"/>
      <w:bookmarkStart w:id="9600" w:name="_Toc46481186"/>
      <w:bookmarkStart w:id="9601" w:name="_Toc46482420"/>
      <w:bookmarkStart w:id="9602" w:name="_Toc46483654"/>
      <w:bookmarkStart w:id="9603" w:name="_Toc90679451"/>
      <w:r w:rsidRPr="004A4877">
        <w:t>–</w:t>
      </w:r>
      <w:r w:rsidRPr="004A4877">
        <w:tab/>
      </w:r>
      <w:r w:rsidRPr="004A4877">
        <w:rPr>
          <w:i/>
          <w:iCs/>
        </w:rPr>
        <w:t>T-ReselectionEUTRA-CE</w:t>
      </w:r>
      <w:bookmarkEnd w:id="9592"/>
      <w:bookmarkEnd w:id="9593"/>
      <w:bookmarkEnd w:id="9594"/>
      <w:bookmarkEnd w:id="9595"/>
      <w:bookmarkEnd w:id="9596"/>
      <w:bookmarkEnd w:id="9597"/>
      <w:bookmarkEnd w:id="9598"/>
      <w:bookmarkEnd w:id="9599"/>
      <w:bookmarkEnd w:id="9600"/>
      <w:bookmarkEnd w:id="9601"/>
      <w:bookmarkEnd w:id="9602"/>
      <w:bookmarkEnd w:id="9603"/>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04" w:name="_Toc20487403"/>
      <w:bookmarkStart w:id="9605" w:name="_Toc29342700"/>
      <w:bookmarkStart w:id="9606" w:name="_Toc29343839"/>
      <w:bookmarkStart w:id="9607" w:name="_Toc36567105"/>
      <w:bookmarkStart w:id="9608" w:name="_Toc36810549"/>
      <w:bookmarkStart w:id="9609" w:name="_Toc36846913"/>
      <w:bookmarkStart w:id="9610" w:name="_Toc36939566"/>
      <w:bookmarkStart w:id="9611" w:name="_Toc37082546"/>
      <w:bookmarkStart w:id="9612" w:name="_Toc46481187"/>
      <w:bookmarkStart w:id="9613" w:name="_Toc46482421"/>
      <w:bookmarkStart w:id="9614" w:name="_Toc46483655"/>
      <w:bookmarkStart w:id="9615" w:name="_Toc90679452"/>
      <w:r w:rsidRPr="004A4877">
        <w:t>6.3.5</w:t>
      </w:r>
      <w:r w:rsidRPr="004A4877">
        <w:tab/>
        <w:t>Measurement information elements</w:t>
      </w:r>
      <w:bookmarkEnd w:id="9604"/>
      <w:bookmarkEnd w:id="9605"/>
      <w:bookmarkEnd w:id="9606"/>
      <w:bookmarkEnd w:id="9607"/>
      <w:bookmarkEnd w:id="9608"/>
      <w:bookmarkEnd w:id="9609"/>
      <w:bookmarkEnd w:id="9610"/>
      <w:bookmarkEnd w:id="9611"/>
      <w:bookmarkEnd w:id="9612"/>
      <w:bookmarkEnd w:id="9613"/>
      <w:bookmarkEnd w:id="9614"/>
      <w:bookmarkEnd w:id="9615"/>
    </w:p>
    <w:p w14:paraId="282DAE7F" w14:textId="77777777" w:rsidR="009722D5" w:rsidRPr="004A4877" w:rsidRDefault="009722D5" w:rsidP="009722D5">
      <w:pPr>
        <w:pStyle w:val="4"/>
      </w:pPr>
      <w:bookmarkStart w:id="9616" w:name="_Toc20487404"/>
      <w:bookmarkStart w:id="9617" w:name="_Toc29342701"/>
      <w:bookmarkStart w:id="9618" w:name="_Toc29343840"/>
      <w:bookmarkStart w:id="9619" w:name="_Toc36567106"/>
      <w:bookmarkStart w:id="9620" w:name="_Toc36810550"/>
      <w:bookmarkStart w:id="9621" w:name="_Toc36846914"/>
      <w:bookmarkStart w:id="9622" w:name="_Toc36939567"/>
      <w:bookmarkStart w:id="9623" w:name="_Toc37082547"/>
      <w:bookmarkStart w:id="9624" w:name="_Toc46481188"/>
      <w:bookmarkStart w:id="9625" w:name="_Toc46482422"/>
      <w:bookmarkStart w:id="9626" w:name="_Toc46483656"/>
      <w:bookmarkStart w:id="9627" w:name="_Toc90679453"/>
      <w:r w:rsidRPr="004A4877">
        <w:t>–</w:t>
      </w:r>
      <w:r w:rsidRPr="004A4877">
        <w:tab/>
      </w:r>
      <w:r w:rsidRPr="004A4877">
        <w:rPr>
          <w:i/>
        </w:rPr>
        <w:t>Allowed</w:t>
      </w:r>
      <w:r w:rsidRPr="004A4877">
        <w:rPr>
          <w:i/>
          <w:noProof/>
        </w:rPr>
        <w:t>MeasBandwidth</w:t>
      </w:r>
      <w:bookmarkEnd w:id="9616"/>
      <w:bookmarkEnd w:id="9617"/>
      <w:bookmarkEnd w:id="9618"/>
      <w:bookmarkEnd w:id="9619"/>
      <w:bookmarkEnd w:id="9620"/>
      <w:bookmarkEnd w:id="9621"/>
      <w:bookmarkEnd w:id="9622"/>
      <w:bookmarkEnd w:id="9623"/>
      <w:bookmarkEnd w:id="9624"/>
      <w:bookmarkEnd w:id="9625"/>
      <w:bookmarkEnd w:id="9626"/>
      <w:bookmarkEnd w:id="9627"/>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28" w:name="_Toc20487405"/>
      <w:bookmarkStart w:id="9629" w:name="_Toc29342702"/>
      <w:bookmarkStart w:id="9630" w:name="_Toc29343841"/>
      <w:bookmarkStart w:id="9631" w:name="_Toc36567107"/>
      <w:bookmarkStart w:id="9632" w:name="_Toc36810551"/>
      <w:bookmarkStart w:id="9633" w:name="_Toc36846915"/>
      <w:bookmarkStart w:id="9634" w:name="_Toc36939568"/>
      <w:bookmarkStart w:id="9635" w:name="_Toc37082548"/>
      <w:bookmarkStart w:id="9636" w:name="_Toc46481189"/>
      <w:bookmarkStart w:id="9637" w:name="_Toc46482423"/>
      <w:bookmarkStart w:id="9638" w:name="_Toc46483657"/>
      <w:bookmarkStart w:id="9639" w:name="_Toc90679454"/>
      <w:r w:rsidRPr="004A4877">
        <w:t>–</w:t>
      </w:r>
      <w:r w:rsidRPr="004A4877">
        <w:tab/>
      </w:r>
      <w:r w:rsidRPr="004A4877">
        <w:rPr>
          <w:bCs/>
          <w:i/>
        </w:rPr>
        <w:t>BT-NameList</w:t>
      </w:r>
      <w:bookmarkEnd w:id="9628"/>
      <w:bookmarkEnd w:id="9629"/>
      <w:bookmarkEnd w:id="9630"/>
      <w:bookmarkEnd w:id="9631"/>
      <w:bookmarkEnd w:id="9632"/>
      <w:bookmarkEnd w:id="9633"/>
      <w:bookmarkEnd w:id="9634"/>
      <w:bookmarkEnd w:id="9635"/>
      <w:bookmarkEnd w:id="9636"/>
      <w:bookmarkEnd w:id="9637"/>
      <w:bookmarkEnd w:id="9638"/>
      <w:bookmarkEnd w:id="9639"/>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40" w:name="_Toc20487406"/>
      <w:bookmarkStart w:id="9641" w:name="_Toc29342703"/>
      <w:bookmarkStart w:id="9642" w:name="_Toc29343842"/>
      <w:bookmarkStart w:id="9643" w:name="_Toc36567108"/>
      <w:bookmarkStart w:id="9644" w:name="_Toc36810552"/>
      <w:bookmarkStart w:id="9645" w:name="_Toc36846916"/>
      <w:bookmarkStart w:id="9646" w:name="_Toc36939569"/>
      <w:bookmarkStart w:id="9647" w:name="_Toc37082549"/>
      <w:bookmarkStart w:id="9648" w:name="_Toc46481190"/>
      <w:bookmarkStart w:id="9649" w:name="_Toc46482424"/>
      <w:bookmarkStart w:id="9650" w:name="_Toc46483658"/>
      <w:bookmarkStart w:id="9651" w:name="_Toc90679455"/>
      <w:r w:rsidRPr="004A4877">
        <w:t>–</w:t>
      </w:r>
      <w:r w:rsidRPr="004A4877">
        <w:tab/>
      </w:r>
      <w:r w:rsidRPr="004A4877">
        <w:rPr>
          <w:i/>
          <w:noProof/>
        </w:rPr>
        <w:t>CSI-RSRP-Range</w:t>
      </w:r>
      <w:bookmarkEnd w:id="9640"/>
      <w:bookmarkEnd w:id="9641"/>
      <w:bookmarkEnd w:id="9642"/>
      <w:bookmarkEnd w:id="9643"/>
      <w:bookmarkEnd w:id="9644"/>
      <w:bookmarkEnd w:id="9645"/>
      <w:bookmarkEnd w:id="9646"/>
      <w:bookmarkEnd w:id="9647"/>
      <w:bookmarkEnd w:id="9648"/>
      <w:bookmarkEnd w:id="9649"/>
      <w:bookmarkEnd w:id="9650"/>
      <w:bookmarkEnd w:id="9651"/>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52" w:name="_Toc20487407"/>
      <w:bookmarkStart w:id="9653" w:name="_Toc29342704"/>
      <w:bookmarkStart w:id="9654" w:name="_Toc29343843"/>
      <w:bookmarkStart w:id="9655" w:name="_Toc36567109"/>
      <w:bookmarkStart w:id="9656" w:name="_Toc36810553"/>
      <w:bookmarkStart w:id="9657" w:name="_Toc36846917"/>
      <w:bookmarkStart w:id="9658" w:name="_Toc36939570"/>
      <w:bookmarkStart w:id="9659" w:name="_Toc37082550"/>
      <w:bookmarkStart w:id="9660" w:name="_Toc46481191"/>
      <w:bookmarkStart w:id="9661" w:name="_Toc46482425"/>
      <w:bookmarkStart w:id="9662" w:name="_Toc46483659"/>
      <w:bookmarkStart w:id="9663" w:name="_Toc90679456"/>
      <w:r w:rsidRPr="004A4877">
        <w:t>–</w:t>
      </w:r>
      <w:r w:rsidRPr="004A4877">
        <w:tab/>
      </w:r>
      <w:r w:rsidRPr="004A4877">
        <w:rPr>
          <w:i/>
          <w:noProof/>
        </w:rPr>
        <w:t>Hysteresis</w:t>
      </w:r>
      <w:bookmarkEnd w:id="9652"/>
      <w:bookmarkEnd w:id="9653"/>
      <w:bookmarkEnd w:id="9654"/>
      <w:bookmarkEnd w:id="9655"/>
      <w:bookmarkEnd w:id="9656"/>
      <w:bookmarkEnd w:id="9657"/>
      <w:bookmarkEnd w:id="9658"/>
      <w:bookmarkEnd w:id="9659"/>
      <w:bookmarkEnd w:id="9660"/>
      <w:bookmarkEnd w:id="9661"/>
      <w:bookmarkEnd w:id="9662"/>
      <w:bookmarkEnd w:id="9663"/>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64" w:name="_Toc20487408"/>
      <w:bookmarkStart w:id="9665" w:name="_Toc29342705"/>
      <w:bookmarkStart w:id="9666" w:name="_Toc29343844"/>
      <w:bookmarkStart w:id="9667" w:name="_Toc36567110"/>
      <w:bookmarkStart w:id="9668" w:name="_Toc36810554"/>
      <w:bookmarkStart w:id="9669" w:name="_Toc36846918"/>
      <w:bookmarkStart w:id="9670" w:name="_Toc36939571"/>
      <w:bookmarkStart w:id="9671" w:name="_Toc37082551"/>
      <w:bookmarkStart w:id="9672" w:name="_Toc46481192"/>
      <w:bookmarkStart w:id="9673" w:name="_Toc46482426"/>
      <w:bookmarkStart w:id="9674" w:name="_Toc46483660"/>
      <w:bookmarkStart w:id="9675" w:name="_Toc90679457"/>
      <w:r w:rsidRPr="004A4877">
        <w:t>–</w:t>
      </w:r>
      <w:r w:rsidRPr="004A4877">
        <w:tab/>
      </w:r>
      <w:r w:rsidRPr="004A4877">
        <w:rPr>
          <w:i/>
        </w:rPr>
        <w:t>LocationInfo</w:t>
      </w:r>
      <w:bookmarkEnd w:id="9664"/>
      <w:bookmarkEnd w:id="9665"/>
      <w:bookmarkEnd w:id="9666"/>
      <w:bookmarkEnd w:id="9667"/>
      <w:bookmarkEnd w:id="9668"/>
      <w:bookmarkEnd w:id="9669"/>
      <w:bookmarkEnd w:id="9670"/>
      <w:bookmarkEnd w:id="9671"/>
      <w:bookmarkEnd w:id="9672"/>
      <w:bookmarkEnd w:id="9673"/>
      <w:bookmarkEnd w:id="9674"/>
      <w:bookmarkEnd w:id="9675"/>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76" w:name="OLE_LINK36"/>
            <w:bookmarkStart w:id="9677" w:name="OLE_LINK43"/>
            <w:r w:rsidRPr="004A4877">
              <w:rPr>
                <w:b/>
                <w:bCs/>
                <w:i/>
                <w:iCs/>
                <w:snapToGrid w:val="0"/>
                <w:lang w:eastAsia="en-GB"/>
              </w:rPr>
              <w:t xml:space="preserve">LocationInfo field </w:t>
            </w:r>
            <w:bookmarkEnd w:id="9676"/>
            <w:bookmarkEnd w:id="9677"/>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78" w:name="_Toc20487409"/>
      <w:bookmarkStart w:id="9679" w:name="_Toc29342706"/>
      <w:bookmarkStart w:id="9680" w:name="_Toc29343845"/>
      <w:bookmarkStart w:id="9681" w:name="_Toc36567111"/>
      <w:bookmarkStart w:id="9682" w:name="_Toc36810555"/>
      <w:bookmarkStart w:id="9683" w:name="_Toc36846919"/>
      <w:bookmarkStart w:id="9684" w:name="_Toc36939572"/>
      <w:bookmarkStart w:id="9685" w:name="_Toc37082552"/>
      <w:bookmarkStart w:id="9686" w:name="_Toc46481193"/>
      <w:bookmarkStart w:id="9687" w:name="_Toc46482427"/>
      <w:bookmarkStart w:id="9688" w:name="_Toc46483661"/>
      <w:bookmarkStart w:id="9689" w:name="_Toc90679458"/>
      <w:r w:rsidRPr="004A4877">
        <w:t>–</w:t>
      </w:r>
      <w:r w:rsidRPr="004A4877">
        <w:tab/>
      </w:r>
      <w:r w:rsidRPr="004A4877">
        <w:rPr>
          <w:i/>
          <w:lang w:eastAsia="zh-CN"/>
        </w:rPr>
        <w:t>LogMeasResultListBT</w:t>
      </w:r>
      <w:bookmarkEnd w:id="9678"/>
      <w:bookmarkEnd w:id="9679"/>
      <w:bookmarkEnd w:id="9680"/>
      <w:bookmarkEnd w:id="9681"/>
      <w:bookmarkEnd w:id="9682"/>
      <w:bookmarkEnd w:id="9683"/>
      <w:bookmarkEnd w:id="9684"/>
      <w:bookmarkEnd w:id="9685"/>
      <w:bookmarkEnd w:id="9686"/>
      <w:bookmarkEnd w:id="9687"/>
      <w:bookmarkEnd w:id="9688"/>
      <w:bookmarkEnd w:id="9689"/>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90" w:name="_Toc20487410"/>
      <w:bookmarkStart w:id="9691" w:name="_Toc29342707"/>
      <w:bookmarkStart w:id="9692" w:name="_Toc29343846"/>
      <w:bookmarkStart w:id="9693" w:name="_Toc36567112"/>
      <w:bookmarkStart w:id="9694" w:name="_Toc36810556"/>
      <w:bookmarkStart w:id="9695" w:name="_Toc36846920"/>
      <w:bookmarkStart w:id="9696" w:name="_Toc36939573"/>
      <w:bookmarkStart w:id="9697" w:name="_Toc37082553"/>
      <w:bookmarkStart w:id="9698" w:name="_Toc46481194"/>
      <w:bookmarkStart w:id="9699" w:name="_Toc46482428"/>
      <w:bookmarkStart w:id="9700" w:name="_Toc46483662"/>
      <w:bookmarkStart w:id="9701" w:name="_Toc90679459"/>
      <w:r w:rsidRPr="004A4877">
        <w:t>–</w:t>
      </w:r>
      <w:r w:rsidRPr="004A4877">
        <w:tab/>
      </w:r>
      <w:r w:rsidRPr="004A4877">
        <w:rPr>
          <w:i/>
          <w:lang w:eastAsia="zh-CN"/>
        </w:rPr>
        <w:t>LogMeasResultListWLAN</w:t>
      </w:r>
      <w:bookmarkEnd w:id="9690"/>
      <w:bookmarkEnd w:id="9691"/>
      <w:bookmarkEnd w:id="9692"/>
      <w:bookmarkEnd w:id="9693"/>
      <w:bookmarkEnd w:id="9694"/>
      <w:bookmarkEnd w:id="9695"/>
      <w:bookmarkEnd w:id="9696"/>
      <w:bookmarkEnd w:id="9697"/>
      <w:bookmarkEnd w:id="9698"/>
      <w:bookmarkEnd w:id="9699"/>
      <w:bookmarkEnd w:id="9700"/>
      <w:bookmarkEnd w:id="9701"/>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02" w:name="_Toc20487411"/>
      <w:bookmarkStart w:id="9703" w:name="_Toc29342708"/>
      <w:bookmarkStart w:id="9704" w:name="_Toc29343847"/>
      <w:bookmarkStart w:id="9705" w:name="_Toc36567113"/>
      <w:bookmarkStart w:id="9706" w:name="_Toc36810557"/>
      <w:bookmarkStart w:id="9707" w:name="_Toc36846921"/>
      <w:bookmarkStart w:id="9708" w:name="_Toc36939574"/>
      <w:bookmarkStart w:id="9709" w:name="_Toc37082554"/>
      <w:bookmarkStart w:id="9710" w:name="_Toc46481195"/>
      <w:bookmarkStart w:id="9711" w:name="_Toc46482429"/>
      <w:bookmarkStart w:id="9712" w:name="_Toc46483663"/>
      <w:bookmarkStart w:id="9713" w:name="_Toc90679460"/>
      <w:r w:rsidRPr="004A4877">
        <w:t>–</w:t>
      </w:r>
      <w:r w:rsidRPr="004A4877">
        <w:tab/>
      </w:r>
      <w:r w:rsidRPr="004A4877">
        <w:rPr>
          <w:i/>
        </w:rPr>
        <w:t>Max</w:t>
      </w:r>
      <w:r w:rsidRPr="004A4877">
        <w:rPr>
          <w:i/>
          <w:noProof/>
        </w:rPr>
        <w:t>RS-IndexCellQualNR</w:t>
      </w:r>
      <w:bookmarkEnd w:id="9702"/>
      <w:bookmarkEnd w:id="9703"/>
      <w:bookmarkEnd w:id="9704"/>
      <w:bookmarkEnd w:id="9705"/>
      <w:bookmarkEnd w:id="9706"/>
      <w:bookmarkEnd w:id="9707"/>
      <w:bookmarkEnd w:id="9708"/>
      <w:bookmarkEnd w:id="9709"/>
      <w:bookmarkEnd w:id="9710"/>
      <w:bookmarkEnd w:id="9711"/>
      <w:bookmarkEnd w:id="9712"/>
      <w:bookmarkEnd w:id="9713"/>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14" w:name="_Toc20487412"/>
      <w:bookmarkStart w:id="9715" w:name="_Toc29342709"/>
      <w:bookmarkStart w:id="9716" w:name="_Toc29343848"/>
      <w:bookmarkStart w:id="9717" w:name="_Toc36567114"/>
      <w:bookmarkStart w:id="9718" w:name="_Toc36810558"/>
      <w:bookmarkStart w:id="9719" w:name="_Toc36846922"/>
      <w:bookmarkStart w:id="9720" w:name="_Toc36939575"/>
      <w:bookmarkStart w:id="9721" w:name="_Toc37082555"/>
      <w:bookmarkStart w:id="9722" w:name="_Toc46481196"/>
      <w:bookmarkStart w:id="9723" w:name="_Toc46482430"/>
      <w:bookmarkStart w:id="9724" w:name="_Toc46483664"/>
      <w:bookmarkStart w:id="9725" w:name="_Toc90679461"/>
      <w:r w:rsidRPr="004A4877">
        <w:t>–</w:t>
      </w:r>
      <w:r w:rsidRPr="004A4877">
        <w:tab/>
      </w:r>
      <w:r w:rsidRPr="004A4877">
        <w:rPr>
          <w:i/>
          <w:noProof/>
        </w:rPr>
        <w:t>MBSFN-RSRQ-Range</w:t>
      </w:r>
      <w:bookmarkEnd w:id="9714"/>
      <w:bookmarkEnd w:id="9715"/>
      <w:bookmarkEnd w:id="9716"/>
      <w:bookmarkEnd w:id="9717"/>
      <w:bookmarkEnd w:id="9718"/>
      <w:bookmarkEnd w:id="9719"/>
      <w:bookmarkEnd w:id="9720"/>
      <w:bookmarkEnd w:id="9721"/>
      <w:bookmarkEnd w:id="9722"/>
      <w:bookmarkEnd w:id="9723"/>
      <w:bookmarkEnd w:id="9724"/>
      <w:bookmarkEnd w:id="9725"/>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26" w:name="_Toc20487413"/>
      <w:bookmarkStart w:id="9727" w:name="_Toc29342710"/>
      <w:bookmarkStart w:id="9728" w:name="_Toc29343849"/>
      <w:bookmarkStart w:id="9729" w:name="_Toc36567115"/>
      <w:bookmarkStart w:id="9730" w:name="_Toc36810559"/>
      <w:bookmarkStart w:id="9731" w:name="_Toc36846923"/>
      <w:bookmarkStart w:id="9732" w:name="_Toc36939576"/>
      <w:bookmarkStart w:id="9733" w:name="_Toc37082556"/>
      <w:bookmarkStart w:id="9734" w:name="_Toc46481197"/>
      <w:bookmarkStart w:id="9735" w:name="_Toc46482431"/>
      <w:bookmarkStart w:id="9736" w:name="_Toc46483665"/>
      <w:bookmarkStart w:id="9737" w:name="_Toc90679462"/>
      <w:r w:rsidRPr="004A4877">
        <w:t>–</w:t>
      </w:r>
      <w:r w:rsidRPr="004A4877">
        <w:tab/>
      </w:r>
      <w:r w:rsidRPr="004A4877">
        <w:rPr>
          <w:i/>
          <w:noProof/>
        </w:rPr>
        <w:t>MeasConfig</w:t>
      </w:r>
      <w:bookmarkEnd w:id="9726"/>
      <w:bookmarkEnd w:id="9727"/>
      <w:bookmarkEnd w:id="9728"/>
      <w:bookmarkEnd w:id="9729"/>
      <w:bookmarkEnd w:id="9730"/>
      <w:bookmarkEnd w:id="9731"/>
      <w:bookmarkEnd w:id="9732"/>
      <w:bookmarkEnd w:id="9733"/>
      <w:bookmarkEnd w:id="9734"/>
      <w:bookmarkEnd w:id="9735"/>
      <w:bookmarkEnd w:id="9736"/>
      <w:bookmarkEnd w:id="9737"/>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38" w:name="_Toc20487414"/>
      <w:bookmarkStart w:id="9739" w:name="_Toc29342711"/>
      <w:bookmarkStart w:id="9740" w:name="_Toc29343850"/>
      <w:bookmarkStart w:id="9741" w:name="_Toc36567116"/>
      <w:bookmarkStart w:id="9742" w:name="_Toc36810560"/>
      <w:bookmarkStart w:id="9743" w:name="_Toc36846924"/>
      <w:bookmarkStart w:id="9744" w:name="_Toc36939577"/>
      <w:bookmarkStart w:id="9745" w:name="_Toc37082557"/>
      <w:bookmarkStart w:id="9746" w:name="_Toc46481198"/>
      <w:bookmarkStart w:id="9747" w:name="_Toc46482432"/>
      <w:bookmarkStart w:id="9748" w:name="_Toc46483666"/>
      <w:bookmarkStart w:id="9749" w:name="_Toc90679463"/>
      <w:r w:rsidRPr="004A4877">
        <w:rPr>
          <w:i/>
          <w:noProof/>
        </w:rPr>
        <w:t>–</w:t>
      </w:r>
      <w:r w:rsidRPr="004A4877">
        <w:rPr>
          <w:i/>
          <w:noProof/>
        </w:rPr>
        <w:tab/>
        <w:t>MeasDS-Config</w:t>
      </w:r>
      <w:bookmarkEnd w:id="9738"/>
      <w:bookmarkEnd w:id="9739"/>
      <w:bookmarkEnd w:id="9740"/>
      <w:bookmarkEnd w:id="9741"/>
      <w:bookmarkEnd w:id="9742"/>
      <w:bookmarkEnd w:id="9743"/>
      <w:bookmarkEnd w:id="9744"/>
      <w:bookmarkEnd w:id="9745"/>
      <w:bookmarkEnd w:id="9746"/>
      <w:bookmarkEnd w:id="9747"/>
      <w:bookmarkEnd w:id="9748"/>
      <w:bookmarkEnd w:id="9749"/>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4" type="#_x0000_t75" style="width:14.5pt;height:14.5pt" o:ole="">
                  <v:imagedata r:id="rId250" o:title=""/>
                </v:shape>
                <o:OLEObject Type="Embed" ProgID="Equation.3" ShapeID="_x0000_i1234" DrawAspect="Content" ObjectID="_1711198505"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50" w:name="_Toc20487415"/>
      <w:bookmarkStart w:id="9751" w:name="_Toc29342712"/>
      <w:bookmarkStart w:id="9752" w:name="_Toc29343851"/>
      <w:bookmarkStart w:id="9753" w:name="_Toc36567117"/>
      <w:bookmarkStart w:id="9754" w:name="_Toc36810561"/>
      <w:bookmarkStart w:id="9755" w:name="_Toc36846925"/>
      <w:bookmarkStart w:id="9756" w:name="_Toc36939578"/>
      <w:bookmarkStart w:id="9757" w:name="_Toc37082558"/>
      <w:bookmarkStart w:id="9758" w:name="_Toc46481199"/>
      <w:bookmarkStart w:id="9759" w:name="_Toc46482433"/>
      <w:bookmarkStart w:id="9760" w:name="_Toc46483667"/>
      <w:bookmarkStart w:id="9761" w:name="_Toc90679464"/>
      <w:r w:rsidRPr="004A4877">
        <w:t>–</w:t>
      </w:r>
      <w:r w:rsidRPr="004A4877">
        <w:tab/>
      </w:r>
      <w:r w:rsidRPr="004A4877">
        <w:rPr>
          <w:i/>
          <w:noProof/>
        </w:rPr>
        <w:t>MeasGapConfig</w:t>
      </w:r>
      <w:bookmarkEnd w:id="9750"/>
      <w:bookmarkEnd w:id="9751"/>
      <w:bookmarkEnd w:id="9752"/>
      <w:bookmarkEnd w:id="9753"/>
      <w:bookmarkEnd w:id="9754"/>
      <w:bookmarkEnd w:id="9755"/>
      <w:bookmarkEnd w:id="9756"/>
      <w:bookmarkEnd w:id="9757"/>
      <w:bookmarkEnd w:id="9758"/>
      <w:bookmarkEnd w:id="9759"/>
      <w:bookmarkEnd w:id="9760"/>
      <w:bookmarkEnd w:id="9761"/>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62" w:name="_Toc20487416"/>
      <w:bookmarkStart w:id="9763" w:name="_Toc29342713"/>
      <w:bookmarkStart w:id="9764" w:name="_Toc29343852"/>
      <w:bookmarkStart w:id="9765" w:name="_Toc36567118"/>
      <w:bookmarkStart w:id="9766" w:name="_Toc36810562"/>
      <w:bookmarkStart w:id="9767" w:name="_Toc36846926"/>
      <w:bookmarkStart w:id="9768" w:name="_Toc36939579"/>
      <w:bookmarkStart w:id="9769" w:name="_Toc37082559"/>
      <w:bookmarkStart w:id="9770" w:name="_Toc46481200"/>
      <w:bookmarkStart w:id="9771" w:name="_Toc46482434"/>
      <w:bookmarkStart w:id="9772" w:name="_Toc46483668"/>
      <w:bookmarkStart w:id="9773" w:name="_Toc90679465"/>
      <w:r w:rsidRPr="004A4877">
        <w:rPr>
          <w:i/>
          <w:noProof/>
        </w:rPr>
        <w:t>–</w:t>
      </w:r>
      <w:r w:rsidRPr="004A4877">
        <w:rPr>
          <w:i/>
          <w:noProof/>
        </w:rPr>
        <w:tab/>
        <w:t>MeasGapConfigDensePRS</w:t>
      </w:r>
      <w:bookmarkEnd w:id="9762"/>
      <w:bookmarkEnd w:id="9763"/>
      <w:bookmarkEnd w:id="9764"/>
      <w:bookmarkEnd w:id="9765"/>
      <w:bookmarkEnd w:id="9766"/>
      <w:bookmarkEnd w:id="9767"/>
      <w:bookmarkEnd w:id="9768"/>
      <w:bookmarkEnd w:id="9769"/>
      <w:bookmarkEnd w:id="9770"/>
      <w:bookmarkEnd w:id="9771"/>
      <w:bookmarkEnd w:id="9772"/>
      <w:bookmarkEnd w:id="9773"/>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74" w:name="_Toc20487417"/>
      <w:bookmarkStart w:id="9775" w:name="_Toc29342714"/>
      <w:bookmarkStart w:id="9776" w:name="_Toc29343853"/>
      <w:bookmarkStart w:id="9777" w:name="_Toc36567119"/>
      <w:bookmarkStart w:id="9778" w:name="_Toc36810563"/>
      <w:bookmarkStart w:id="9779" w:name="_Toc36846927"/>
      <w:bookmarkStart w:id="9780" w:name="_Toc36939580"/>
      <w:bookmarkStart w:id="9781" w:name="_Toc37082560"/>
      <w:bookmarkStart w:id="9782" w:name="_Toc46481201"/>
      <w:bookmarkStart w:id="9783" w:name="_Toc46482435"/>
      <w:bookmarkStart w:id="9784" w:name="_Toc46483669"/>
      <w:bookmarkStart w:id="9785" w:name="_Toc90679466"/>
      <w:r w:rsidRPr="004A4877">
        <w:t>–</w:t>
      </w:r>
      <w:r w:rsidRPr="004A4877">
        <w:tab/>
      </w:r>
      <w:r w:rsidRPr="004A4877">
        <w:rPr>
          <w:i/>
          <w:noProof/>
        </w:rPr>
        <w:t>MeasGapConfigPerCC-List</w:t>
      </w:r>
      <w:bookmarkEnd w:id="9774"/>
      <w:bookmarkEnd w:id="9775"/>
      <w:bookmarkEnd w:id="9776"/>
      <w:bookmarkEnd w:id="9777"/>
      <w:bookmarkEnd w:id="9778"/>
      <w:bookmarkEnd w:id="9779"/>
      <w:bookmarkEnd w:id="9780"/>
      <w:bookmarkEnd w:id="9781"/>
      <w:bookmarkEnd w:id="9782"/>
      <w:bookmarkEnd w:id="9783"/>
      <w:bookmarkEnd w:id="9784"/>
      <w:bookmarkEnd w:id="9785"/>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86" w:name="_Toc20487418"/>
      <w:bookmarkStart w:id="9787" w:name="_Toc29342715"/>
      <w:bookmarkStart w:id="9788" w:name="_Toc29343854"/>
      <w:bookmarkStart w:id="9789" w:name="_Toc36567120"/>
      <w:bookmarkStart w:id="9790" w:name="_Toc36810564"/>
      <w:bookmarkStart w:id="9791" w:name="_Toc36846928"/>
      <w:bookmarkStart w:id="9792" w:name="_Toc36939581"/>
      <w:bookmarkStart w:id="9793" w:name="_Toc37082561"/>
      <w:bookmarkStart w:id="9794" w:name="_Toc46481202"/>
      <w:bookmarkStart w:id="9795" w:name="_Toc46482436"/>
      <w:bookmarkStart w:id="9796" w:name="_Toc46483670"/>
      <w:bookmarkStart w:id="9797" w:name="_Toc90679467"/>
      <w:r w:rsidRPr="004A4877">
        <w:t>–</w:t>
      </w:r>
      <w:r w:rsidRPr="004A4877">
        <w:tab/>
      </w:r>
      <w:r w:rsidRPr="004A4877">
        <w:rPr>
          <w:i/>
          <w:noProof/>
        </w:rPr>
        <w:t>MeasGapSharingConfig</w:t>
      </w:r>
      <w:bookmarkEnd w:id="9786"/>
      <w:bookmarkEnd w:id="9787"/>
      <w:bookmarkEnd w:id="9788"/>
      <w:bookmarkEnd w:id="9789"/>
      <w:bookmarkEnd w:id="9790"/>
      <w:bookmarkEnd w:id="9791"/>
      <w:bookmarkEnd w:id="9792"/>
      <w:bookmarkEnd w:id="9793"/>
      <w:bookmarkEnd w:id="9794"/>
      <w:bookmarkEnd w:id="9795"/>
      <w:bookmarkEnd w:id="9796"/>
      <w:bookmarkEnd w:id="9797"/>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98" w:name="_Toc20487419"/>
      <w:bookmarkStart w:id="9799" w:name="_Toc29342716"/>
      <w:bookmarkStart w:id="9800" w:name="_Toc29343855"/>
      <w:bookmarkStart w:id="9801" w:name="_Toc36567121"/>
      <w:bookmarkStart w:id="9802" w:name="_Toc36810565"/>
      <w:bookmarkStart w:id="9803" w:name="_Toc36846929"/>
      <w:bookmarkStart w:id="9804" w:name="_Toc36939582"/>
      <w:bookmarkStart w:id="9805" w:name="_Toc37082562"/>
      <w:bookmarkStart w:id="9806" w:name="_Toc46481203"/>
      <w:bookmarkStart w:id="9807" w:name="_Toc46482437"/>
      <w:bookmarkStart w:id="9808" w:name="_Toc46483671"/>
      <w:bookmarkStart w:id="9809" w:name="_Toc90679468"/>
      <w:r w:rsidRPr="004A4877">
        <w:t>–</w:t>
      </w:r>
      <w:r w:rsidRPr="004A4877">
        <w:tab/>
      </w:r>
      <w:r w:rsidRPr="004A4877">
        <w:rPr>
          <w:i/>
          <w:noProof/>
        </w:rPr>
        <w:t>MeasId</w:t>
      </w:r>
      <w:bookmarkEnd w:id="9798"/>
      <w:bookmarkEnd w:id="9799"/>
      <w:bookmarkEnd w:id="9800"/>
      <w:bookmarkEnd w:id="9801"/>
      <w:bookmarkEnd w:id="9802"/>
      <w:bookmarkEnd w:id="9803"/>
      <w:bookmarkEnd w:id="9804"/>
      <w:bookmarkEnd w:id="9805"/>
      <w:bookmarkEnd w:id="9806"/>
      <w:bookmarkEnd w:id="9807"/>
      <w:bookmarkEnd w:id="9808"/>
      <w:bookmarkEnd w:id="9809"/>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10" w:name="_Toc20487420"/>
      <w:bookmarkStart w:id="9811" w:name="_Toc29342717"/>
      <w:bookmarkStart w:id="9812" w:name="_Toc29343856"/>
      <w:bookmarkStart w:id="9813" w:name="_Toc36567122"/>
      <w:bookmarkStart w:id="9814" w:name="_Toc36810566"/>
      <w:bookmarkStart w:id="9815" w:name="_Toc36846930"/>
      <w:bookmarkStart w:id="9816" w:name="_Toc36939583"/>
      <w:bookmarkStart w:id="9817" w:name="_Toc37082563"/>
      <w:bookmarkStart w:id="9818" w:name="_Toc46481204"/>
      <w:bookmarkStart w:id="9819" w:name="_Toc46482438"/>
      <w:bookmarkStart w:id="9820" w:name="_Toc46483672"/>
      <w:bookmarkStart w:id="9821" w:name="_Toc90679469"/>
      <w:r w:rsidRPr="004A4877">
        <w:t>–</w:t>
      </w:r>
      <w:r w:rsidRPr="004A4877">
        <w:tab/>
      </w:r>
      <w:r w:rsidRPr="004A4877">
        <w:rPr>
          <w:i/>
        </w:rPr>
        <w:t>MeasIdleConfig</w:t>
      </w:r>
      <w:bookmarkEnd w:id="9810"/>
      <w:bookmarkEnd w:id="9811"/>
      <w:bookmarkEnd w:id="9812"/>
      <w:bookmarkEnd w:id="9813"/>
      <w:bookmarkEnd w:id="9814"/>
      <w:bookmarkEnd w:id="9815"/>
      <w:bookmarkEnd w:id="9816"/>
      <w:bookmarkEnd w:id="9817"/>
      <w:bookmarkEnd w:id="9818"/>
      <w:bookmarkEnd w:id="9819"/>
      <w:bookmarkEnd w:id="9820"/>
      <w:bookmarkEnd w:id="9821"/>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22"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22"/>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23"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23"/>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24" w:name="_Toc20487421"/>
      <w:bookmarkStart w:id="9825" w:name="_Toc29342718"/>
      <w:bookmarkStart w:id="9826" w:name="_Toc29343857"/>
      <w:bookmarkStart w:id="9827" w:name="_Toc36567123"/>
      <w:bookmarkStart w:id="9828" w:name="_Toc36810567"/>
      <w:bookmarkStart w:id="9829" w:name="_Toc36846931"/>
      <w:bookmarkStart w:id="9830" w:name="_Toc36939584"/>
      <w:bookmarkStart w:id="9831" w:name="_Toc37082564"/>
      <w:bookmarkStart w:id="9832" w:name="_Toc46481205"/>
      <w:bookmarkStart w:id="9833" w:name="_Toc46482439"/>
      <w:bookmarkStart w:id="9834" w:name="_Toc46483673"/>
      <w:bookmarkStart w:id="9835" w:name="_Toc90679470"/>
      <w:r w:rsidRPr="004A4877">
        <w:t>–</w:t>
      </w:r>
      <w:r w:rsidRPr="004A4877">
        <w:tab/>
      </w:r>
      <w:r w:rsidRPr="004A4877">
        <w:rPr>
          <w:i/>
          <w:noProof/>
        </w:rPr>
        <w:t>MeasIdToAddModList</w:t>
      </w:r>
      <w:bookmarkEnd w:id="9824"/>
      <w:bookmarkEnd w:id="9825"/>
      <w:bookmarkEnd w:id="9826"/>
      <w:bookmarkEnd w:id="9827"/>
      <w:bookmarkEnd w:id="9828"/>
      <w:bookmarkEnd w:id="9829"/>
      <w:bookmarkEnd w:id="9830"/>
      <w:bookmarkEnd w:id="9831"/>
      <w:bookmarkEnd w:id="9832"/>
      <w:bookmarkEnd w:id="9833"/>
      <w:bookmarkEnd w:id="9834"/>
      <w:bookmarkEnd w:id="9835"/>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36" w:name="_Toc20487422"/>
      <w:bookmarkStart w:id="9837" w:name="_Toc29342719"/>
      <w:bookmarkStart w:id="9838" w:name="_Toc29343858"/>
      <w:bookmarkStart w:id="9839" w:name="_Toc36567124"/>
      <w:bookmarkStart w:id="9840" w:name="_Toc36810568"/>
      <w:bookmarkStart w:id="9841" w:name="_Toc36846932"/>
      <w:bookmarkStart w:id="9842" w:name="_Toc36939585"/>
      <w:bookmarkStart w:id="9843" w:name="_Toc37082565"/>
      <w:bookmarkStart w:id="9844" w:name="_Toc46481206"/>
      <w:bookmarkStart w:id="9845" w:name="_Toc46482440"/>
      <w:bookmarkStart w:id="9846" w:name="_Toc46483674"/>
      <w:bookmarkStart w:id="9847" w:name="_Toc90679471"/>
      <w:r w:rsidRPr="004A4877">
        <w:t>–</w:t>
      </w:r>
      <w:r w:rsidRPr="004A4877">
        <w:tab/>
      </w:r>
      <w:r w:rsidRPr="004A4877">
        <w:rPr>
          <w:i/>
          <w:noProof/>
        </w:rPr>
        <w:t>MeasObjectCDMA2000</w:t>
      </w:r>
      <w:bookmarkEnd w:id="9836"/>
      <w:bookmarkEnd w:id="9837"/>
      <w:bookmarkEnd w:id="9838"/>
      <w:bookmarkEnd w:id="9839"/>
      <w:bookmarkEnd w:id="9840"/>
      <w:bookmarkEnd w:id="9841"/>
      <w:bookmarkEnd w:id="9842"/>
      <w:bookmarkEnd w:id="9843"/>
      <w:bookmarkEnd w:id="9844"/>
      <w:bookmarkEnd w:id="9845"/>
      <w:bookmarkEnd w:id="9846"/>
      <w:bookmarkEnd w:id="9847"/>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48" w:name="_Toc20487423"/>
      <w:bookmarkStart w:id="9849" w:name="_Toc29342720"/>
      <w:bookmarkStart w:id="9850" w:name="_Toc29343859"/>
      <w:bookmarkStart w:id="9851" w:name="_Toc36567125"/>
      <w:bookmarkStart w:id="9852" w:name="_Toc36810569"/>
      <w:bookmarkStart w:id="9853" w:name="_Toc36846933"/>
      <w:bookmarkStart w:id="9854" w:name="_Toc36939586"/>
      <w:bookmarkStart w:id="9855" w:name="_Toc37082566"/>
      <w:bookmarkStart w:id="9856" w:name="_Toc46481207"/>
      <w:bookmarkStart w:id="9857" w:name="_Toc46482441"/>
      <w:bookmarkStart w:id="9858" w:name="_Toc46483675"/>
      <w:bookmarkStart w:id="9859" w:name="_Toc90679472"/>
      <w:r w:rsidRPr="004A4877">
        <w:t>–</w:t>
      </w:r>
      <w:r w:rsidRPr="004A4877">
        <w:tab/>
      </w:r>
      <w:r w:rsidRPr="004A4877">
        <w:rPr>
          <w:i/>
          <w:noProof/>
        </w:rPr>
        <w:t>MeasObjectEUTRA</w:t>
      </w:r>
      <w:bookmarkEnd w:id="9848"/>
      <w:bookmarkEnd w:id="9849"/>
      <w:bookmarkEnd w:id="9850"/>
      <w:bookmarkEnd w:id="9851"/>
      <w:bookmarkEnd w:id="9852"/>
      <w:bookmarkEnd w:id="9853"/>
      <w:bookmarkEnd w:id="9854"/>
      <w:bookmarkEnd w:id="9855"/>
      <w:bookmarkEnd w:id="9856"/>
      <w:bookmarkEnd w:id="9857"/>
      <w:bookmarkEnd w:id="9858"/>
      <w:bookmarkEnd w:id="9859"/>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60" w:name="_Toc20487424"/>
      <w:bookmarkStart w:id="9861" w:name="_Toc29342721"/>
      <w:bookmarkStart w:id="9862" w:name="_Toc29343860"/>
      <w:bookmarkStart w:id="9863" w:name="_Toc36567126"/>
      <w:bookmarkStart w:id="9864" w:name="_Toc36810570"/>
      <w:bookmarkStart w:id="9865" w:name="_Toc36846934"/>
      <w:bookmarkStart w:id="9866" w:name="_Toc36939587"/>
      <w:bookmarkStart w:id="9867" w:name="_Toc37082567"/>
      <w:bookmarkStart w:id="9868" w:name="_Toc46481208"/>
      <w:bookmarkStart w:id="9869" w:name="_Toc46482442"/>
      <w:bookmarkStart w:id="9870" w:name="_Toc46483676"/>
      <w:bookmarkStart w:id="9871" w:name="_Toc90679473"/>
      <w:r w:rsidRPr="004A4877">
        <w:t>–</w:t>
      </w:r>
      <w:r w:rsidRPr="004A4877">
        <w:tab/>
      </w:r>
      <w:r w:rsidRPr="004A4877">
        <w:rPr>
          <w:i/>
          <w:noProof/>
        </w:rPr>
        <w:t>MeasObjectGERAN</w:t>
      </w:r>
      <w:bookmarkEnd w:id="9860"/>
      <w:bookmarkEnd w:id="9861"/>
      <w:bookmarkEnd w:id="9862"/>
      <w:bookmarkEnd w:id="9863"/>
      <w:bookmarkEnd w:id="9864"/>
      <w:bookmarkEnd w:id="9865"/>
      <w:bookmarkEnd w:id="9866"/>
      <w:bookmarkEnd w:id="9867"/>
      <w:bookmarkEnd w:id="9868"/>
      <w:bookmarkEnd w:id="9869"/>
      <w:bookmarkEnd w:id="9870"/>
      <w:bookmarkEnd w:id="9871"/>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72" w:name="OLE_LINK50"/>
      <w:bookmarkStart w:id="9873"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72"/>
    <w:bookmarkEnd w:id="9873"/>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74" w:name="_Toc20487425"/>
      <w:bookmarkStart w:id="9875" w:name="_Toc29342722"/>
      <w:bookmarkStart w:id="9876" w:name="_Toc29343861"/>
      <w:bookmarkStart w:id="9877" w:name="_Toc36567127"/>
      <w:bookmarkStart w:id="9878" w:name="_Toc36810571"/>
      <w:bookmarkStart w:id="9879" w:name="_Toc36846935"/>
      <w:bookmarkStart w:id="9880" w:name="_Toc36939588"/>
      <w:bookmarkStart w:id="9881" w:name="_Toc37082568"/>
      <w:bookmarkStart w:id="9882" w:name="_Toc46481209"/>
      <w:bookmarkStart w:id="9883" w:name="_Toc46482443"/>
      <w:bookmarkStart w:id="9884" w:name="_Toc46483677"/>
      <w:bookmarkStart w:id="9885" w:name="_Toc90679474"/>
      <w:r w:rsidRPr="004A4877">
        <w:t>–</w:t>
      </w:r>
      <w:r w:rsidRPr="004A4877">
        <w:tab/>
      </w:r>
      <w:r w:rsidRPr="004A4877">
        <w:rPr>
          <w:i/>
          <w:noProof/>
        </w:rPr>
        <w:t>MeasObjectId</w:t>
      </w:r>
      <w:bookmarkEnd w:id="9874"/>
      <w:bookmarkEnd w:id="9875"/>
      <w:bookmarkEnd w:id="9876"/>
      <w:bookmarkEnd w:id="9877"/>
      <w:bookmarkEnd w:id="9878"/>
      <w:bookmarkEnd w:id="9879"/>
      <w:bookmarkEnd w:id="9880"/>
      <w:bookmarkEnd w:id="9881"/>
      <w:bookmarkEnd w:id="9882"/>
      <w:bookmarkEnd w:id="9883"/>
      <w:bookmarkEnd w:id="9884"/>
      <w:bookmarkEnd w:id="9885"/>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86" w:name="_Toc20487426"/>
      <w:bookmarkStart w:id="9887" w:name="_Toc29342723"/>
      <w:bookmarkStart w:id="9888" w:name="_Toc29343862"/>
      <w:bookmarkStart w:id="9889" w:name="_Toc36567128"/>
      <w:bookmarkStart w:id="9890" w:name="_Toc36810572"/>
      <w:bookmarkStart w:id="9891" w:name="_Toc36846936"/>
      <w:bookmarkStart w:id="9892" w:name="_Toc36939589"/>
      <w:bookmarkStart w:id="9893" w:name="_Toc37082569"/>
      <w:bookmarkStart w:id="9894" w:name="_Toc46481210"/>
      <w:bookmarkStart w:id="9895" w:name="_Toc46482444"/>
      <w:bookmarkStart w:id="9896" w:name="_Toc46483678"/>
      <w:bookmarkStart w:id="9897" w:name="_Toc90679475"/>
      <w:r w:rsidRPr="004A4877">
        <w:t>–</w:t>
      </w:r>
      <w:r w:rsidRPr="004A4877">
        <w:tab/>
      </w:r>
      <w:r w:rsidRPr="004A4877">
        <w:rPr>
          <w:i/>
          <w:noProof/>
        </w:rPr>
        <w:t>MeasObjectNR</w:t>
      </w:r>
      <w:bookmarkEnd w:id="9886"/>
      <w:bookmarkEnd w:id="9887"/>
      <w:bookmarkEnd w:id="9888"/>
      <w:bookmarkEnd w:id="9889"/>
      <w:bookmarkEnd w:id="9890"/>
      <w:bookmarkEnd w:id="9891"/>
      <w:bookmarkEnd w:id="9892"/>
      <w:bookmarkEnd w:id="9893"/>
      <w:bookmarkEnd w:id="9894"/>
      <w:bookmarkEnd w:id="9895"/>
      <w:bookmarkEnd w:id="9896"/>
      <w:bookmarkEnd w:id="9897"/>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98" w:name="_Toc20487427"/>
      <w:bookmarkStart w:id="9899" w:name="_Toc29342724"/>
      <w:bookmarkStart w:id="9900" w:name="_Toc29343863"/>
      <w:bookmarkStart w:id="9901" w:name="_Toc36567129"/>
      <w:bookmarkStart w:id="9902" w:name="_Toc36810574"/>
      <w:bookmarkStart w:id="9903" w:name="_Toc36846938"/>
      <w:bookmarkStart w:id="9904" w:name="_Toc36939591"/>
      <w:bookmarkStart w:id="9905" w:name="_Toc37082571"/>
      <w:bookmarkStart w:id="9906" w:name="_Toc46481211"/>
      <w:bookmarkStart w:id="9907" w:name="_Toc46482445"/>
      <w:bookmarkStart w:id="9908" w:name="_Toc46483679"/>
      <w:bookmarkStart w:id="9909" w:name="_Toc90679476"/>
      <w:r w:rsidRPr="004A4877">
        <w:t>–</w:t>
      </w:r>
      <w:r w:rsidRPr="004A4877">
        <w:tab/>
      </w:r>
      <w:r w:rsidRPr="004A4877">
        <w:rPr>
          <w:i/>
          <w:noProof/>
        </w:rPr>
        <w:t>MeasObjectToAddModList</w:t>
      </w:r>
      <w:bookmarkEnd w:id="9898"/>
      <w:bookmarkEnd w:id="9899"/>
      <w:bookmarkEnd w:id="9900"/>
      <w:bookmarkEnd w:id="9901"/>
      <w:bookmarkEnd w:id="9902"/>
      <w:bookmarkEnd w:id="9903"/>
      <w:bookmarkEnd w:id="9904"/>
      <w:bookmarkEnd w:id="9905"/>
      <w:bookmarkEnd w:id="9906"/>
      <w:bookmarkEnd w:id="9907"/>
      <w:bookmarkEnd w:id="9908"/>
      <w:bookmarkEnd w:id="990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10" w:name="_Toc20487428"/>
      <w:bookmarkStart w:id="9911" w:name="_Toc29342725"/>
      <w:bookmarkStart w:id="9912" w:name="_Toc29343864"/>
      <w:bookmarkStart w:id="9913" w:name="_Toc36567130"/>
      <w:bookmarkStart w:id="9914" w:name="_Toc36810575"/>
      <w:bookmarkStart w:id="9915" w:name="_Toc36846939"/>
      <w:bookmarkStart w:id="9916" w:name="_Toc36939592"/>
      <w:bookmarkStart w:id="9917" w:name="_Toc37082572"/>
      <w:bookmarkStart w:id="9918" w:name="_Toc46481212"/>
      <w:bookmarkStart w:id="9919" w:name="_Toc46482446"/>
      <w:bookmarkStart w:id="9920" w:name="_Toc46483680"/>
      <w:bookmarkStart w:id="9921" w:name="_Toc90679477"/>
      <w:r w:rsidRPr="004A4877">
        <w:t>–</w:t>
      </w:r>
      <w:r w:rsidRPr="004A4877">
        <w:tab/>
      </w:r>
      <w:r w:rsidRPr="004A4877">
        <w:rPr>
          <w:i/>
          <w:noProof/>
        </w:rPr>
        <w:t>MeasObjectUTRA</w:t>
      </w:r>
      <w:bookmarkEnd w:id="9910"/>
      <w:bookmarkEnd w:id="9911"/>
      <w:bookmarkEnd w:id="9912"/>
      <w:bookmarkEnd w:id="9913"/>
      <w:bookmarkEnd w:id="9914"/>
      <w:bookmarkEnd w:id="9915"/>
      <w:bookmarkEnd w:id="9916"/>
      <w:bookmarkEnd w:id="9917"/>
      <w:bookmarkEnd w:id="9918"/>
      <w:bookmarkEnd w:id="9919"/>
      <w:bookmarkEnd w:id="9920"/>
      <w:bookmarkEnd w:id="992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22" w:name="_Toc20487429"/>
      <w:bookmarkStart w:id="9923" w:name="_Toc29342726"/>
      <w:bookmarkStart w:id="9924" w:name="_Toc29343865"/>
      <w:bookmarkStart w:id="9925" w:name="_Toc36567131"/>
      <w:bookmarkStart w:id="9926" w:name="_Toc36810576"/>
      <w:bookmarkStart w:id="9927" w:name="_Toc36846940"/>
      <w:bookmarkStart w:id="9928" w:name="_Toc36939593"/>
      <w:bookmarkStart w:id="9929" w:name="_Toc37082573"/>
      <w:bookmarkStart w:id="9930" w:name="_Toc46481213"/>
      <w:bookmarkStart w:id="9931" w:name="_Toc46482447"/>
      <w:bookmarkStart w:id="9932" w:name="_Toc46483681"/>
      <w:bookmarkStart w:id="9933" w:name="_Toc90679478"/>
      <w:r w:rsidRPr="004A4877">
        <w:t>–</w:t>
      </w:r>
      <w:r w:rsidRPr="004A4877">
        <w:tab/>
      </w:r>
      <w:r w:rsidRPr="004A4877">
        <w:rPr>
          <w:i/>
          <w:noProof/>
        </w:rPr>
        <w:t>MeasObjectWLAN</w:t>
      </w:r>
      <w:bookmarkEnd w:id="9922"/>
      <w:bookmarkEnd w:id="9923"/>
      <w:bookmarkEnd w:id="9924"/>
      <w:bookmarkEnd w:id="9925"/>
      <w:bookmarkEnd w:id="9926"/>
      <w:bookmarkEnd w:id="9927"/>
      <w:bookmarkEnd w:id="9928"/>
      <w:bookmarkEnd w:id="9929"/>
      <w:bookmarkEnd w:id="9930"/>
      <w:bookmarkEnd w:id="9931"/>
      <w:bookmarkEnd w:id="9932"/>
      <w:bookmarkEnd w:id="993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34" w:name="_Toc20487430"/>
      <w:bookmarkStart w:id="9935" w:name="_Toc29342727"/>
      <w:bookmarkStart w:id="9936" w:name="_Toc29343866"/>
      <w:bookmarkStart w:id="9937" w:name="_Toc36567132"/>
      <w:bookmarkStart w:id="9938" w:name="_Toc36810577"/>
      <w:bookmarkStart w:id="9939" w:name="_Toc36846941"/>
      <w:bookmarkStart w:id="9940" w:name="_Toc36939594"/>
      <w:bookmarkStart w:id="9941" w:name="_Toc37082574"/>
      <w:bookmarkStart w:id="9942" w:name="_Toc46481214"/>
      <w:bookmarkStart w:id="9943" w:name="_Toc46482448"/>
      <w:bookmarkStart w:id="9944" w:name="_Toc46483682"/>
      <w:bookmarkStart w:id="9945" w:name="_Toc90679479"/>
      <w:r w:rsidRPr="004A4877">
        <w:t>–</w:t>
      </w:r>
      <w:r w:rsidRPr="004A4877">
        <w:tab/>
      </w:r>
      <w:r w:rsidRPr="004A4877">
        <w:rPr>
          <w:i/>
          <w:noProof/>
        </w:rPr>
        <w:t>MeasResults</w:t>
      </w:r>
      <w:bookmarkEnd w:id="9934"/>
      <w:bookmarkEnd w:id="9935"/>
      <w:bookmarkEnd w:id="9936"/>
      <w:bookmarkEnd w:id="9937"/>
      <w:bookmarkEnd w:id="9938"/>
      <w:bookmarkEnd w:id="9939"/>
      <w:bookmarkEnd w:id="9940"/>
      <w:bookmarkEnd w:id="9941"/>
      <w:bookmarkEnd w:id="9942"/>
      <w:bookmarkEnd w:id="9943"/>
      <w:bookmarkEnd w:id="9944"/>
      <w:bookmarkEnd w:id="994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46"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46"/>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47"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47"/>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48"/>
            <w:r w:rsidRPr="009C7017">
              <w:rPr>
                <w:szCs w:val="22"/>
                <w:lang w:eastAsia="sv-SE"/>
              </w:rPr>
              <w:t xml:space="preserve">as </w:t>
            </w:r>
            <w:r w:rsidRPr="009C7017">
              <w:rPr>
                <w:i/>
                <w:lang w:eastAsia="sv-SE"/>
              </w:rPr>
              <w:t>Sensor-MeasurementInformation</w:t>
            </w:r>
            <w:r w:rsidRPr="009C7017">
              <w:rPr>
                <w:lang w:eastAsia="sv-SE"/>
              </w:rPr>
              <w:t xml:space="preserve"> </w:t>
            </w:r>
            <w:commentRangeEnd w:id="9948"/>
            <w:r w:rsidR="006A02A9">
              <w:rPr>
                <w:rStyle w:val="af2"/>
                <w:rFonts w:ascii="Times New Roman" w:hAnsi="Times New Roman"/>
              </w:rPr>
              <w:commentReference w:id="9948"/>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49" w:name="_Toc29342728"/>
      <w:bookmarkStart w:id="9950" w:name="_Toc29343867"/>
      <w:bookmarkStart w:id="9951" w:name="_Toc36567133"/>
      <w:bookmarkStart w:id="9952" w:name="_Toc36810578"/>
      <w:bookmarkStart w:id="9953" w:name="_Toc36846942"/>
      <w:bookmarkStart w:id="9954" w:name="_Toc36939595"/>
      <w:bookmarkStart w:id="9955" w:name="_Toc37082575"/>
      <w:bookmarkStart w:id="9956" w:name="_Toc46481215"/>
      <w:bookmarkStart w:id="9957" w:name="_Toc46482449"/>
      <w:bookmarkStart w:id="9958" w:name="_Toc46483683"/>
      <w:bookmarkStart w:id="995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49"/>
      <w:bookmarkEnd w:id="9950"/>
      <w:bookmarkEnd w:id="9951"/>
      <w:bookmarkEnd w:id="9952"/>
      <w:bookmarkEnd w:id="9953"/>
      <w:bookmarkEnd w:id="9954"/>
      <w:bookmarkEnd w:id="9955"/>
      <w:bookmarkEnd w:id="9956"/>
      <w:bookmarkEnd w:id="9957"/>
      <w:bookmarkEnd w:id="9958"/>
      <w:bookmarkEnd w:id="995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60" w:name="_Toc20487431"/>
      <w:bookmarkStart w:id="9961" w:name="_Toc29342729"/>
      <w:bookmarkStart w:id="9962" w:name="_Toc29343868"/>
      <w:bookmarkStart w:id="9963" w:name="_Toc36567134"/>
      <w:bookmarkStart w:id="9964" w:name="_Toc36810579"/>
      <w:bookmarkStart w:id="9965" w:name="_Toc36846943"/>
      <w:bookmarkStart w:id="9966" w:name="_Toc36939596"/>
      <w:bookmarkStart w:id="9967" w:name="_Toc37082576"/>
      <w:bookmarkStart w:id="9968" w:name="_Toc46481216"/>
      <w:bookmarkStart w:id="9969" w:name="_Toc46482450"/>
      <w:bookmarkStart w:id="9970" w:name="_Toc46483684"/>
      <w:bookmarkStart w:id="9971" w:name="_Toc90679481"/>
      <w:r w:rsidRPr="004A4877">
        <w:t>–</w:t>
      </w:r>
      <w:r w:rsidRPr="004A4877">
        <w:tab/>
      </w:r>
      <w:r w:rsidRPr="004A4877">
        <w:rPr>
          <w:i/>
        </w:rPr>
        <w:t>MeasResultSCG-FailureMRDC</w:t>
      </w:r>
      <w:bookmarkEnd w:id="9960"/>
      <w:bookmarkEnd w:id="9961"/>
      <w:bookmarkEnd w:id="9962"/>
      <w:bookmarkEnd w:id="9963"/>
      <w:bookmarkEnd w:id="9964"/>
      <w:bookmarkEnd w:id="9965"/>
      <w:bookmarkEnd w:id="9966"/>
      <w:bookmarkEnd w:id="9967"/>
      <w:bookmarkEnd w:id="9968"/>
      <w:bookmarkEnd w:id="9969"/>
      <w:bookmarkEnd w:id="9970"/>
      <w:bookmarkEnd w:id="997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72" w:name="_Toc29342730"/>
      <w:bookmarkStart w:id="9973" w:name="_Toc29343869"/>
      <w:bookmarkStart w:id="9974" w:name="_Toc36567135"/>
      <w:bookmarkStart w:id="9975" w:name="_Toc36810580"/>
      <w:bookmarkStart w:id="9976" w:name="_Toc36846944"/>
      <w:bookmarkStart w:id="9977" w:name="_Toc36939597"/>
      <w:bookmarkStart w:id="9978" w:name="_Toc37082577"/>
      <w:bookmarkStart w:id="9979" w:name="_Toc46481217"/>
      <w:bookmarkStart w:id="9980" w:name="_Toc46482451"/>
      <w:bookmarkStart w:id="9981" w:name="_Toc46483685"/>
      <w:bookmarkStart w:id="9982" w:name="_Toc90679482"/>
      <w:r w:rsidRPr="004A4877">
        <w:rPr>
          <w:i/>
        </w:rPr>
        <w:t>–</w:t>
      </w:r>
      <w:r w:rsidRPr="004A4877">
        <w:rPr>
          <w:i/>
        </w:rPr>
        <w:tab/>
      </w:r>
      <w:r w:rsidRPr="004A4877">
        <w:rPr>
          <w:i/>
          <w:noProof/>
        </w:rPr>
        <w:t>MeasResultSSTD</w:t>
      </w:r>
      <w:bookmarkEnd w:id="9972"/>
      <w:bookmarkEnd w:id="9973"/>
      <w:bookmarkEnd w:id="9974"/>
      <w:bookmarkEnd w:id="9975"/>
      <w:bookmarkEnd w:id="9976"/>
      <w:bookmarkEnd w:id="9977"/>
      <w:bookmarkEnd w:id="9978"/>
      <w:bookmarkEnd w:id="9979"/>
      <w:bookmarkEnd w:id="9980"/>
      <w:bookmarkEnd w:id="9981"/>
      <w:bookmarkEnd w:id="998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83" w:name="_Toc20487432"/>
      <w:bookmarkStart w:id="9984" w:name="_Toc29342731"/>
      <w:bookmarkStart w:id="9985" w:name="_Toc29343870"/>
      <w:bookmarkStart w:id="9986" w:name="_Toc36567136"/>
      <w:bookmarkStart w:id="9987" w:name="_Toc36810581"/>
      <w:bookmarkStart w:id="9988" w:name="_Toc36846945"/>
      <w:bookmarkStart w:id="9989" w:name="_Toc36939598"/>
      <w:bookmarkStart w:id="9990" w:name="_Toc37082578"/>
      <w:bookmarkStart w:id="9991" w:name="_Toc46481218"/>
      <w:bookmarkStart w:id="9992" w:name="_Toc46482452"/>
      <w:bookmarkStart w:id="9993" w:name="_Toc46483686"/>
      <w:bookmarkStart w:id="9994" w:name="_Toc90679483"/>
      <w:r w:rsidRPr="004A4877">
        <w:t>–</w:t>
      </w:r>
      <w:r w:rsidRPr="004A4877">
        <w:tab/>
      </w:r>
      <w:r w:rsidRPr="004A4877">
        <w:rPr>
          <w:i/>
        </w:rPr>
        <w:t>MeasScaleFactor</w:t>
      </w:r>
      <w:bookmarkEnd w:id="9983"/>
      <w:bookmarkEnd w:id="9984"/>
      <w:bookmarkEnd w:id="9985"/>
      <w:bookmarkEnd w:id="9986"/>
      <w:bookmarkEnd w:id="9987"/>
      <w:bookmarkEnd w:id="9988"/>
      <w:bookmarkEnd w:id="9989"/>
      <w:bookmarkEnd w:id="9990"/>
      <w:bookmarkEnd w:id="9991"/>
      <w:bookmarkEnd w:id="9992"/>
      <w:bookmarkEnd w:id="9993"/>
      <w:bookmarkEnd w:id="999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95" w:name="_Toc20487433"/>
      <w:bookmarkStart w:id="9996" w:name="_Toc29342732"/>
      <w:bookmarkStart w:id="9997" w:name="_Toc29343871"/>
      <w:bookmarkStart w:id="9998" w:name="_Toc36567137"/>
      <w:bookmarkStart w:id="9999" w:name="_Toc36810582"/>
      <w:bookmarkStart w:id="10000" w:name="_Toc36846946"/>
      <w:bookmarkStart w:id="10001" w:name="_Toc36939599"/>
      <w:bookmarkStart w:id="10002" w:name="_Toc37082579"/>
      <w:bookmarkStart w:id="10003" w:name="_Toc46481219"/>
      <w:bookmarkStart w:id="10004" w:name="_Toc46482453"/>
      <w:bookmarkStart w:id="10005" w:name="_Toc46483687"/>
      <w:bookmarkStart w:id="10006" w:name="_Toc90679484"/>
      <w:r w:rsidRPr="004A4877">
        <w:t>–</w:t>
      </w:r>
      <w:r w:rsidRPr="004A4877">
        <w:tab/>
      </w:r>
      <w:r w:rsidRPr="004A4877">
        <w:rPr>
          <w:i/>
        </w:rPr>
        <w:t>MeasSensing-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pt;height:21.5pt" o:ole="">
                  <v:imagedata r:id="rId408" o:title=""/>
                </v:shape>
                <o:OLEObject Type="Embed" ProgID="Equation.3" ShapeID="_x0000_i1235" DrawAspect="Content" ObjectID="_1711198506"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pt;height:21.5pt" o:ole="">
                  <v:imagedata r:id="rId410" o:title=""/>
                </v:shape>
                <o:OLEObject Type="Embed" ProgID="Equation.3" ShapeID="_x0000_i1236" DrawAspect="Content" ObjectID="_1711198507" r:id="rId41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5pt" o:ole="">
                  <v:imagedata r:id="rId412" o:title=""/>
                </v:shape>
                <o:OLEObject Type="Embed" ProgID="Equation.3" ShapeID="_x0000_i1237" DrawAspect="Content" ObjectID="_1711198508" r:id="rId41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5pt" o:ole="">
                  <v:imagedata r:id="rId414" o:title=""/>
                </v:shape>
                <o:OLEObject Type="Embed" ProgID="Equation.3" ShapeID="_x0000_i1238" DrawAspect="Content" ObjectID="_1711198509" r:id="rId41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07" w:name="_Toc20487434"/>
      <w:bookmarkStart w:id="10008" w:name="_Toc29342733"/>
      <w:bookmarkStart w:id="10009" w:name="_Toc29343872"/>
      <w:bookmarkStart w:id="10010" w:name="_Toc36567138"/>
      <w:bookmarkStart w:id="10011" w:name="_Toc36810583"/>
      <w:bookmarkStart w:id="10012" w:name="_Toc36846947"/>
      <w:bookmarkStart w:id="10013" w:name="_Toc36939600"/>
      <w:bookmarkStart w:id="10014" w:name="_Toc37082580"/>
      <w:bookmarkStart w:id="10015" w:name="_Toc46481220"/>
      <w:bookmarkStart w:id="10016" w:name="_Toc46482454"/>
      <w:bookmarkStart w:id="10017" w:name="_Toc46483688"/>
      <w:bookmarkStart w:id="10018" w:name="_Toc90679485"/>
      <w:r w:rsidRPr="004A4877">
        <w:rPr>
          <w:i/>
          <w:noProof/>
        </w:rPr>
        <w:t>–</w:t>
      </w:r>
      <w:r w:rsidRPr="004A4877">
        <w:rPr>
          <w:i/>
          <w:noProof/>
        </w:rPr>
        <w:tab/>
        <w:t>MTC-SSB-NR</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19" w:name="_Toc20487435"/>
      <w:bookmarkStart w:id="10020" w:name="_Toc29342734"/>
      <w:bookmarkStart w:id="10021" w:name="_Toc29343873"/>
      <w:bookmarkStart w:id="10022" w:name="_Toc36567139"/>
      <w:bookmarkStart w:id="10023" w:name="_Toc36810584"/>
      <w:bookmarkStart w:id="10024" w:name="_Toc36846948"/>
      <w:bookmarkStart w:id="10025" w:name="_Toc36939601"/>
      <w:bookmarkStart w:id="10026" w:name="_Toc37082581"/>
      <w:bookmarkStart w:id="10027" w:name="_Toc46481221"/>
      <w:bookmarkStart w:id="10028" w:name="_Toc46482455"/>
      <w:bookmarkStart w:id="10029" w:name="_Toc46483689"/>
      <w:bookmarkStart w:id="10030" w:name="_Toc90679486"/>
      <w:r w:rsidRPr="004A4877">
        <w:t>–</w:t>
      </w:r>
      <w:r w:rsidRPr="004A4877">
        <w:tab/>
      </w:r>
      <w:r w:rsidRPr="004A4877">
        <w:rPr>
          <w:i/>
          <w:noProof/>
        </w:rPr>
        <w:t>QuantityConfig</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31" w:name="OLE_LINK3"/>
      <w:bookmarkStart w:id="10032" w:name="OLE_LINK52"/>
      <w:r w:rsidRPr="004A4877">
        <w:tab/>
      </w:r>
      <w:r w:rsidRPr="004A4877">
        <w:tab/>
      </w:r>
      <w:r w:rsidRPr="004A4877">
        <w:tab/>
      </w:r>
      <w:r w:rsidRPr="004A4877">
        <w:tab/>
      </w:r>
      <w:r w:rsidRPr="004A4877">
        <w:tab/>
        <w:t>DEFAULT fc4</w:t>
      </w:r>
      <w:bookmarkEnd w:id="10031"/>
      <w:bookmarkEnd w:id="1003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33" w:name="_Toc20487436"/>
      <w:bookmarkStart w:id="10034" w:name="_Toc29342735"/>
      <w:bookmarkStart w:id="10035" w:name="_Toc29343874"/>
      <w:bookmarkStart w:id="10036" w:name="_Toc36567140"/>
      <w:bookmarkStart w:id="10037" w:name="_Toc36810585"/>
      <w:bookmarkStart w:id="10038" w:name="_Toc36846949"/>
      <w:bookmarkStart w:id="10039" w:name="_Toc36939602"/>
      <w:bookmarkStart w:id="10040" w:name="_Toc37082582"/>
      <w:bookmarkStart w:id="10041" w:name="_Toc46481222"/>
      <w:bookmarkStart w:id="10042" w:name="_Toc46482456"/>
      <w:bookmarkStart w:id="10043" w:name="_Toc46483690"/>
      <w:bookmarkStart w:id="10044" w:name="_Toc90679487"/>
      <w:r w:rsidRPr="004A4877">
        <w:t>–</w:t>
      </w:r>
      <w:r w:rsidRPr="004A4877">
        <w:tab/>
      </w:r>
      <w:r w:rsidRPr="004A4877">
        <w:rPr>
          <w:i/>
          <w:noProof/>
        </w:rPr>
        <w:t>ReportConfigEUTRA</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45" w:name="_Toc20487437"/>
      <w:bookmarkStart w:id="10046" w:name="_Toc29342736"/>
      <w:bookmarkStart w:id="10047" w:name="_Toc29343875"/>
      <w:bookmarkStart w:id="10048" w:name="_Toc36567141"/>
      <w:bookmarkStart w:id="10049" w:name="_Toc36810586"/>
      <w:bookmarkStart w:id="10050" w:name="_Toc36846950"/>
      <w:bookmarkStart w:id="10051" w:name="_Toc36939603"/>
      <w:bookmarkStart w:id="10052" w:name="_Toc37082583"/>
      <w:bookmarkStart w:id="10053" w:name="_Toc46481223"/>
      <w:bookmarkStart w:id="10054" w:name="_Toc46482457"/>
      <w:bookmarkStart w:id="10055" w:name="_Toc46483691"/>
      <w:bookmarkStart w:id="10056" w:name="_Toc90679488"/>
      <w:r w:rsidRPr="004A4877">
        <w:t>–</w:t>
      </w:r>
      <w:r w:rsidRPr="004A4877">
        <w:tab/>
      </w:r>
      <w:r w:rsidRPr="004A4877">
        <w:rPr>
          <w:i/>
          <w:noProof/>
        </w:rPr>
        <w:t>ReportConfigId</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57" w:name="_Toc20487438"/>
      <w:bookmarkStart w:id="10058" w:name="_Toc29342737"/>
      <w:bookmarkStart w:id="10059" w:name="_Toc29343876"/>
      <w:bookmarkStart w:id="10060" w:name="_Toc36567142"/>
      <w:bookmarkStart w:id="10061" w:name="_Toc36810587"/>
      <w:bookmarkStart w:id="10062" w:name="_Toc36846951"/>
      <w:bookmarkStart w:id="10063" w:name="_Toc36939604"/>
      <w:bookmarkStart w:id="10064" w:name="_Toc37082584"/>
      <w:bookmarkStart w:id="10065" w:name="_Toc46481224"/>
      <w:bookmarkStart w:id="10066" w:name="_Toc46482458"/>
      <w:bookmarkStart w:id="10067" w:name="_Toc46483692"/>
      <w:bookmarkStart w:id="10068" w:name="_Toc90679489"/>
      <w:r w:rsidRPr="004A4877">
        <w:t>–</w:t>
      </w:r>
      <w:r w:rsidRPr="004A4877">
        <w:tab/>
      </w:r>
      <w:r w:rsidRPr="004A4877">
        <w:rPr>
          <w:i/>
          <w:noProof/>
        </w:rPr>
        <w:t>ReportConfigInterRAT</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69" w:name="_Toc20487439"/>
      <w:bookmarkStart w:id="10070" w:name="_Toc29342738"/>
      <w:bookmarkStart w:id="10071" w:name="_Toc29343877"/>
      <w:bookmarkStart w:id="10072" w:name="_Toc36567143"/>
      <w:bookmarkStart w:id="10073" w:name="_Toc36810588"/>
      <w:bookmarkStart w:id="10074" w:name="_Toc36846952"/>
      <w:bookmarkStart w:id="10075" w:name="_Toc36939605"/>
      <w:bookmarkStart w:id="10076" w:name="_Toc37082585"/>
      <w:bookmarkStart w:id="10077" w:name="_Toc46481225"/>
      <w:bookmarkStart w:id="10078" w:name="_Toc46482459"/>
      <w:bookmarkStart w:id="10079" w:name="_Toc46483693"/>
      <w:bookmarkStart w:id="10080" w:name="_Toc90679490"/>
      <w:r w:rsidRPr="004A4877">
        <w:t>–</w:t>
      </w:r>
      <w:r w:rsidRPr="004A4877">
        <w:tab/>
      </w:r>
      <w:r w:rsidRPr="004A4877">
        <w:rPr>
          <w:i/>
        </w:rPr>
        <w:t>ReportConfigToAddModList</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1070B0BC" w14:textId="77777777" w:rsidR="009722D5" w:rsidRPr="004A4877" w:rsidRDefault="009722D5" w:rsidP="009722D5">
      <w:r w:rsidRPr="004A4877">
        <w:t xml:space="preserve">The IE </w:t>
      </w:r>
      <w:bookmarkStart w:id="10081" w:name="OLE_LINK72"/>
      <w:bookmarkStart w:id="10082" w:name="OLE_LINK73"/>
      <w:r w:rsidRPr="004A4877">
        <w:rPr>
          <w:i/>
          <w:noProof/>
        </w:rPr>
        <w:t>ReportConfig</w:t>
      </w:r>
      <w:bookmarkEnd w:id="10081"/>
      <w:bookmarkEnd w:id="1008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83" w:name="_Toc20487440"/>
      <w:bookmarkStart w:id="10084" w:name="_Toc29342739"/>
      <w:bookmarkStart w:id="10085" w:name="_Toc29343878"/>
      <w:bookmarkStart w:id="10086" w:name="_Toc36567144"/>
      <w:bookmarkStart w:id="10087" w:name="_Toc36810589"/>
      <w:bookmarkStart w:id="10088" w:name="_Toc36846953"/>
      <w:bookmarkStart w:id="10089" w:name="_Toc36939606"/>
      <w:bookmarkStart w:id="10090" w:name="_Toc37082586"/>
      <w:bookmarkStart w:id="10091" w:name="_Toc46481226"/>
      <w:bookmarkStart w:id="10092" w:name="_Toc46482460"/>
      <w:bookmarkStart w:id="10093" w:name="_Toc46483694"/>
      <w:bookmarkStart w:id="10094" w:name="_Toc90679491"/>
      <w:r w:rsidRPr="004A4877">
        <w:t>–</w:t>
      </w:r>
      <w:r w:rsidRPr="004A4877">
        <w:tab/>
      </w:r>
      <w:r w:rsidRPr="004A4877">
        <w:rPr>
          <w:i/>
        </w:rPr>
        <w:t>ReportInterval</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95" w:name="_Toc20487441"/>
      <w:bookmarkStart w:id="10096" w:name="_Toc29342740"/>
      <w:bookmarkStart w:id="10097" w:name="_Toc29343879"/>
      <w:bookmarkStart w:id="10098" w:name="_Toc36567145"/>
      <w:bookmarkStart w:id="10099" w:name="_Toc36810590"/>
      <w:bookmarkStart w:id="10100" w:name="_Toc36846954"/>
      <w:bookmarkStart w:id="10101" w:name="_Toc36939607"/>
      <w:bookmarkStart w:id="10102" w:name="_Toc37082587"/>
      <w:bookmarkStart w:id="10103" w:name="_Toc46481227"/>
      <w:bookmarkStart w:id="10104" w:name="_Toc46482461"/>
      <w:bookmarkStart w:id="10105" w:name="_Toc46483695"/>
      <w:bookmarkStart w:id="10106" w:name="_Toc90679492"/>
      <w:r w:rsidRPr="004A4877">
        <w:t>–</w:t>
      </w:r>
      <w:r w:rsidRPr="004A4877">
        <w:tab/>
      </w:r>
      <w:r w:rsidRPr="004A4877">
        <w:rPr>
          <w:i/>
          <w:noProof/>
        </w:rPr>
        <w:t>RS-IndexNR</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07" w:name="_Toc20487442"/>
      <w:bookmarkStart w:id="10108" w:name="_Toc29342741"/>
      <w:bookmarkStart w:id="10109" w:name="_Toc29343880"/>
      <w:bookmarkStart w:id="10110" w:name="_Toc36567146"/>
      <w:bookmarkStart w:id="10111" w:name="_Toc36810591"/>
      <w:bookmarkStart w:id="10112" w:name="_Toc36846955"/>
      <w:bookmarkStart w:id="10113" w:name="_Toc36939608"/>
      <w:bookmarkStart w:id="10114" w:name="_Toc37082588"/>
      <w:bookmarkStart w:id="10115" w:name="_Toc46481228"/>
      <w:bookmarkStart w:id="10116" w:name="_Toc46482462"/>
      <w:bookmarkStart w:id="10117" w:name="_Toc46483696"/>
      <w:bookmarkStart w:id="10118" w:name="_Toc90679493"/>
      <w:r w:rsidRPr="004A4877">
        <w:t>–</w:t>
      </w:r>
      <w:r w:rsidRPr="004A4877">
        <w:tab/>
      </w:r>
      <w:r w:rsidRPr="004A4877">
        <w:rPr>
          <w:i/>
          <w:noProof/>
        </w:rPr>
        <w:t>RSRP-Range</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19" w:name="_Toc20487443"/>
      <w:bookmarkStart w:id="10120" w:name="_Toc29342742"/>
      <w:bookmarkStart w:id="10121" w:name="_Toc29343881"/>
      <w:bookmarkStart w:id="10122" w:name="_Toc36567147"/>
      <w:bookmarkStart w:id="10123" w:name="_Toc36810592"/>
      <w:bookmarkStart w:id="10124" w:name="_Toc36846956"/>
      <w:bookmarkStart w:id="10125" w:name="_Toc36939609"/>
      <w:bookmarkStart w:id="10126" w:name="_Toc37082589"/>
      <w:bookmarkStart w:id="10127" w:name="_Toc46481229"/>
      <w:bookmarkStart w:id="10128" w:name="_Toc46482463"/>
      <w:bookmarkStart w:id="10129" w:name="_Toc46483697"/>
      <w:bookmarkStart w:id="10130" w:name="_Toc90679494"/>
      <w:r w:rsidRPr="004A4877">
        <w:t>–</w:t>
      </w:r>
      <w:r w:rsidRPr="004A4877">
        <w:tab/>
      </w:r>
      <w:r w:rsidRPr="004A4877">
        <w:rPr>
          <w:i/>
          <w:noProof/>
        </w:rPr>
        <w:t>RSRP-RangeNR</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31" w:name="_Toc20487444"/>
      <w:bookmarkStart w:id="10132" w:name="_Toc29342743"/>
      <w:bookmarkStart w:id="10133" w:name="_Toc29343882"/>
      <w:bookmarkStart w:id="10134" w:name="_Toc36567148"/>
      <w:bookmarkStart w:id="10135" w:name="_Toc36810593"/>
      <w:bookmarkStart w:id="10136" w:name="_Toc36846957"/>
      <w:bookmarkStart w:id="10137" w:name="_Toc36939610"/>
      <w:bookmarkStart w:id="10138" w:name="_Toc37082590"/>
      <w:bookmarkStart w:id="10139" w:name="_Toc46481230"/>
      <w:bookmarkStart w:id="10140" w:name="_Toc46482464"/>
      <w:bookmarkStart w:id="10141" w:name="_Toc46483698"/>
      <w:bookmarkStart w:id="10142" w:name="_Toc90679495"/>
      <w:r w:rsidRPr="004A4877">
        <w:t>–</w:t>
      </w:r>
      <w:r w:rsidRPr="004A4877">
        <w:tab/>
      </w:r>
      <w:r w:rsidRPr="004A4877">
        <w:rPr>
          <w:i/>
          <w:noProof/>
        </w:rPr>
        <w:t>RSRQ-Range</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43" w:name="_Toc20487445"/>
      <w:bookmarkStart w:id="10144" w:name="_Toc29342744"/>
      <w:bookmarkStart w:id="10145" w:name="_Toc29343883"/>
      <w:bookmarkStart w:id="10146" w:name="_Toc36567149"/>
      <w:bookmarkStart w:id="10147" w:name="_Toc36810594"/>
      <w:bookmarkStart w:id="10148" w:name="_Toc36846958"/>
      <w:bookmarkStart w:id="10149" w:name="_Toc36939611"/>
      <w:bookmarkStart w:id="10150" w:name="_Toc37082591"/>
      <w:bookmarkStart w:id="10151" w:name="_Toc46481231"/>
      <w:bookmarkStart w:id="10152" w:name="_Toc46482465"/>
      <w:bookmarkStart w:id="10153" w:name="_Toc46483699"/>
      <w:bookmarkStart w:id="10154" w:name="_Toc90679496"/>
      <w:r w:rsidRPr="004A4877">
        <w:t>–</w:t>
      </w:r>
      <w:r w:rsidRPr="004A4877">
        <w:tab/>
      </w:r>
      <w:r w:rsidRPr="004A4877">
        <w:rPr>
          <w:i/>
          <w:noProof/>
        </w:rPr>
        <w:t>RSRQ-RangeNR</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55" w:name="_Toc20487446"/>
      <w:bookmarkStart w:id="10156" w:name="_Toc29342745"/>
      <w:bookmarkStart w:id="10157" w:name="_Toc29343884"/>
      <w:bookmarkStart w:id="10158" w:name="_Toc36567150"/>
      <w:bookmarkStart w:id="10159" w:name="_Toc36810595"/>
      <w:bookmarkStart w:id="10160" w:name="_Toc36846959"/>
      <w:bookmarkStart w:id="10161" w:name="_Toc36939612"/>
      <w:bookmarkStart w:id="10162" w:name="_Toc37082592"/>
      <w:bookmarkStart w:id="10163" w:name="_Toc46481232"/>
      <w:bookmarkStart w:id="10164" w:name="_Toc46482466"/>
      <w:bookmarkStart w:id="10165" w:name="_Toc46483700"/>
      <w:bookmarkStart w:id="10166" w:name="_Toc90679497"/>
      <w:r w:rsidRPr="004A4877">
        <w:t>–</w:t>
      </w:r>
      <w:r w:rsidRPr="004A4877">
        <w:tab/>
      </w:r>
      <w:r w:rsidRPr="004A4877">
        <w:rPr>
          <w:i/>
          <w:noProof/>
        </w:rPr>
        <w:t>RSRQ-</w:t>
      </w:r>
      <w:r w:rsidRPr="004A4877">
        <w:rPr>
          <w:i/>
          <w:noProof/>
          <w:lang w:eastAsia="zh-CN"/>
        </w:rPr>
        <w:t>Type</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67" w:name="_Toc20487447"/>
      <w:bookmarkStart w:id="10168" w:name="_Toc29342746"/>
      <w:bookmarkStart w:id="10169" w:name="_Toc29343885"/>
      <w:bookmarkStart w:id="10170" w:name="_Toc36567151"/>
      <w:bookmarkStart w:id="10171" w:name="_Toc36810596"/>
      <w:bookmarkStart w:id="10172" w:name="_Toc36846960"/>
      <w:bookmarkStart w:id="10173" w:name="_Toc36939613"/>
      <w:bookmarkStart w:id="10174" w:name="_Toc37082593"/>
      <w:bookmarkStart w:id="10175" w:name="_Toc46481233"/>
      <w:bookmarkStart w:id="10176" w:name="_Toc46482467"/>
      <w:bookmarkStart w:id="10177" w:name="_Toc46483701"/>
      <w:bookmarkStart w:id="10178" w:name="_Toc90679498"/>
      <w:r w:rsidRPr="004A4877">
        <w:t>–</w:t>
      </w:r>
      <w:r w:rsidRPr="004A4877">
        <w:tab/>
      </w:r>
      <w:r w:rsidRPr="004A4877">
        <w:rPr>
          <w:i/>
          <w:noProof/>
        </w:rPr>
        <w:t>RS-SINR-Range</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79" w:name="_Toc20487448"/>
      <w:bookmarkStart w:id="10180" w:name="_Toc29342747"/>
      <w:bookmarkStart w:id="10181" w:name="_Toc29343886"/>
      <w:bookmarkStart w:id="10182" w:name="_Toc36567152"/>
      <w:bookmarkStart w:id="10183" w:name="_Toc36810597"/>
      <w:bookmarkStart w:id="10184" w:name="_Toc36846961"/>
      <w:bookmarkStart w:id="10185" w:name="_Toc36939614"/>
      <w:bookmarkStart w:id="10186" w:name="_Toc37082594"/>
      <w:bookmarkStart w:id="10187" w:name="_Toc46481234"/>
      <w:bookmarkStart w:id="10188" w:name="_Toc46482468"/>
      <w:bookmarkStart w:id="10189" w:name="_Toc46483702"/>
      <w:bookmarkStart w:id="10190" w:name="_Toc90679499"/>
      <w:r w:rsidRPr="004A4877">
        <w:t>–</w:t>
      </w:r>
      <w:r w:rsidRPr="004A4877">
        <w:tab/>
      </w:r>
      <w:r w:rsidRPr="004A4877">
        <w:rPr>
          <w:i/>
          <w:noProof/>
        </w:rPr>
        <w:t>RS-SINR-RangeNR</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91" w:name="_Toc20487449"/>
      <w:bookmarkStart w:id="10192" w:name="_Toc29342748"/>
      <w:bookmarkStart w:id="10193" w:name="_Toc29343887"/>
      <w:bookmarkStart w:id="10194" w:name="_Toc36567153"/>
      <w:bookmarkStart w:id="10195" w:name="_Toc36810598"/>
      <w:bookmarkStart w:id="10196" w:name="_Toc36846962"/>
      <w:bookmarkStart w:id="10197" w:name="_Toc36939615"/>
      <w:bookmarkStart w:id="10198" w:name="_Toc37082595"/>
      <w:bookmarkStart w:id="10199" w:name="_Toc46481235"/>
      <w:bookmarkStart w:id="10200" w:name="_Toc46482469"/>
      <w:bookmarkStart w:id="10201" w:name="_Toc46483703"/>
      <w:bookmarkStart w:id="10202" w:name="_Toc90679500"/>
      <w:r w:rsidRPr="004A4877">
        <w:t>–</w:t>
      </w:r>
      <w:r w:rsidRPr="004A4877">
        <w:tab/>
      </w:r>
      <w:r w:rsidRPr="004A4877">
        <w:rPr>
          <w:i/>
        </w:rPr>
        <w:t>RSSI-Range-r13</w:t>
      </w:r>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03" w:name="_Toc20487450"/>
      <w:bookmarkStart w:id="10204" w:name="_Toc29342749"/>
      <w:bookmarkStart w:id="10205" w:name="_Toc29343888"/>
      <w:bookmarkStart w:id="10206" w:name="_Toc36567154"/>
      <w:bookmarkStart w:id="10207" w:name="_Toc36810599"/>
      <w:bookmarkStart w:id="10208" w:name="_Toc36846963"/>
      <w:bookmarkStart w:id="10209" w:name="_Toc36939616"/>
      <w:bookmarkStart w:id="10210" w:name="_Toc37082596"/>
      <w:bookmarkStart w:id="10211" w:name="_Toc46481236"/>
      <w:bookmarkStart w:id="10212" w:name="_Toc46482470"/>
      <w:bookmarkStart w:id="10213" w:name="_Toc46483704"/>
      <w:bookmarkStart w:id="10214" w:name="_Toc90679501"/>
      <w:r w:rsidRPr="004A4877">
        <w:t>–</w:t>
      </w:r>
      <w:r w:rsidRPr="004A4877">
        <w:tab/>
      </w:r>
      <w:r w:rsidRPr="004A4877">
        <w:rPr>
          <w:i/>
        </w:rPr>
        <w:t>SS-RSSI-Measurement</w:t>
      </w:r>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15" w:name="_Toc46481237"/>
      <w:bookmarkStart w:id="10216" w:name="_Toc46482471"/>
      <w:bookmarkStart w:id="10217" w:name="_Toc46483705"/>
      <w:bookmarkStart w:id="10218" w:name="_Toc90679502"/>
      <w:r w:rsidRPr="004A4877">
        <w:t>–</w:t>
      </w:r>
      <w:r w:rsidRPr="004A4877">
        <w:tab/>
      </w:r>
      <w:r w:rsidRPr="004A4877">
        <w:rPr>
          <w:i/>
          <w:iCs/>
        </w:rPr>
        <w:t>SSB</w:t>
      </w:r>
      <w:r w:rsidRPr="004A4877">
        <w:rPr>
          <w:rFonts w:cs="Courier New"/>
          <w:i/>
          <w:iCs/>
        </w:rPr>
        <w:t>-PositionQCL-RelationNR</w:t>
      </w:r>
      <w:bookmarkEnd w:id="10215"/>
      <w:bookmarkEnd w:id="10216"/>
      <w:bookmarkEnd w:id="10217"/>
      <w:bookmarkEnd w:id="1021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19" w:name="_Toc20487451"/>
      <w:bookmarkStart w:id="10220" w:name="_Toc29342750"/>
      <w:bookmarkStart w:id="10221" w:name="_Toc29343889"/>
      <w:bookmarkStart w:id="10222" w:name="_Toc36567155"/>
      <w:bookmarkStart w:id="10223" w:name="_Toc36810600"/>
      <w:bookmarkStart w:id="10224" w:name="_Toc36846964"/>
      <w:bookmarkStart w:id="10225" w:name="_Toc36939617"/>
      <w:bookmarkStart w:id="10226" w:name="_Toc37082597"/>
      <w:bookmarkStart w:id="10227" w:name="_Toc46481238"/>
      <w:bookmarkStart w:id="10228" w:name="_Toc46482472"/>
      <w:bookmarkStart w:id="10229" w:name="_Toc46483706"/>
      <w:bookmarkStart w:id="10230" w:name="_Toc90679503"/>
      <w:r w:rsidRPr="004A4877">
        <w:t>–</w:t>
      </w:r>
      <w:r w:rsidRPr="004A4877">
        <w:tab/>
      </w:r>
      <w:r w:rsidRPr="004A4877">
        <w:rPr>
          <w:i/>
        </w:rPr>
        <w:t>SSB-ToMeasure</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31" w:name="_Toc20487452"/>
      <w:bookmarkStart w:id="10232" w:name="_Toc29342751"/>
      <w:bookmarkStart w:id="10233" w:name="_Toc29343890"/>
      <w:bookmarkStart w:id="10234" w:name="_Toc36567156"/>
      <w:bookmarkStart w:id="10235" w:name="_Toc36810601"/>
      <w:bookmarkStart w:id="10236" w:name="_Toc36846965"/>
      <w:bookmarkStart w:id="10237" w:name="_Toc36939618"/>
      <w:bookmarkStart w:id="10238" w:name="_Toc37082598"/>
      <w:bookmarkStart w:id="10239" w:name="_Toc46481239"/>
      <w:bookmarkStart w:id="10240" w:name="_Toc46482473"/>
      <w:bookmarkStart w:id="10241" w:name="_Toc46483707"/>
      <w:bookmarkStart w:id="10242" w:name="_Toc90679504"/>
      <w:r w:rsidRPr="004A4877">
        <w:t>–</w:t>
      </w:r>
      <w:r w:rsidRPr="004A4877">
        <w:tab/>
      </w:r>
      <w:r w:rsidRPr="004A4877">
        <w:rPr>
          <w:i/>
          <w:noProof/>
        </w:rPr>
        <w:t>TimeToTrigger</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43" w:name="_Toc20487453"/>
      <w:bookmarkStart w:id="10244" w:name="_Toc29342752"/>
      <w:bookmarkStart w:id="10245" w:name="_Toc29343891"/>
      <w:bookmarkStart w:id="10246" w:name="_Toc36567157"/>
      <w:bookmarkStart w:id="10247" w:name="_Toc36810602"/>
      <w:bookmarkStart w:id="10248" w:name="_Toc36846966"/>
      <w:bookmarkStart w:id="10249" w:name="_Toc36939619"/>
      <w:bookmarkStart w:id="10250" w:name="_Toc37082599"/>
      <w:bookmarkStart w:id="10251" w:name="_Toc46481240"/>
      <w:bookmarkStart w:id="10252" w:name="_Toc46482474"/>
      <w:bookmarkStart w:id="10253" w:name="_Toc46483708"/>
      <w:bookmarkStart w:id="10254" w:name="_Toc90679505"/>
      <w:r w:rsidRPr="004A4877">
        <w:t>–</w:t>
      </w:r>
      <w:r w:rsidRPr="004A4877">
        <w:tab/>
      </w:r>
      <w:r w:rsidRPr="004A4877">
        <w:rPr>
          <w:i/>
          <w:noProof/>
        </w:rPr>
        <w:t>UL-DelayConfig</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55" w:name="_Toc36810603"/>
      <w:bookmarkStart w:id="10256" w:name="_Toc36846967"/>
      <w:bookmarkStart w:id="10257" w:name="_Toc36939620"/>
      <w:bookmarkStart w:id="10258" w:name="_Toc37082600"/>
      <w:bookmarkStart w:id="10259" w:name="_Toc46481241"/>
      <w:bookmarkStart w:id="10260" w:name="_Toc46482475"/>
      <w:bookmarkStart w:id="10261" w:name="_Toc46483709"/>
      <w:bookmarkStart w:id="10262" w:name="_Toc90679506"/>
      <w:r w:rsidRPr="004A4877">
        <w:t>–</w:t>
      </w:r>
      <w:r w:rsidRPr="004A4877">
        <w:tab/>
      </w:r>
      <w:r w:rsidRPr="004A4877">
        <w:rPr>
          <w:i/>
          <w:noProof/>
        </w:rPr>
        <w:t>UL-DelayValueConfig</w:t>
      </w:r>
      <w:bookmarkEnd w:id="10255"/>
      <w:bookmarkEnd w:id="10256"/>
      <w:bookmarkEnd w:id="10257"/>
      <w:bookmarkEnd w:id="10258"/>
      <w:bookmarkEnd w:id="10259"/>
      <w:bookmarkEnd w:id="10260"/>
      <w:bookmarkEnd w:id="10261"/>
      <w:bookmarkEnd w:id="1026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63" w:name="_Toc20487454"/>
      <w:bookmarkStart w:id="10264" w:name="_Toc29342753"/>
      <w:bookmarkStart w:id="10265" w:name="_Toc29343892"/>
      <w:bookmarkStart w:id="10266" w:name="_Toc36567158"/>
      <w:bookmarkStart w:id="10267" w:name="_Toc36810604"/>
      <w:bookmarkStart w:id="10268" w:name="_Toc36846968"/>
      <w:bookmarkStart w:id="10269" w:name="_Toc36939621"/>
      <w:bookmarkStart w:id="10270" w:name="_Toc37082601"/>
      <w:bookmarkStart w:id="10271" w:name="_Toc46481242"/>
      <w:bookmarkStart w:id="10272" w:name="_Toc46482476"/>
      <w:bookmarkStart w:id="10273" w:name="_Toc46483710"/>
      <w:bookmarkStart w:id="10274" w:name="_Toc90679507"/>
      <w:r w:rsidRPr="004A4877">
        <w:t>–</w:t>
      </w:r>
      <w:r w:rsidRPr="004A4877">
        <w:tab/>
      </w:r>
      <w:r w:rsidRPr="004A4877">
        <w:rPr>
          <w:i/>
          <w:noProof/>
        </w:rPr>
        <w:t>WLAN-CarrierInfo</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75" w:name="_Toc20487455"/>
      <w:bookmarkStart w:id="10276" w:name="_Toc29342754"/>
      <w:bookmarkStart w:id="10277" w:name="_Toc29343893"/>
      <w:bookmarkStart w:id="10278" w:name="_Toc36567159"/>
      <w:bookmarkStart w:id="10279" w:name="_Toc36810605"/>
      <w:bookmarkStart w:id="10280" w:name="_Toc36846969"/>
      <w:bookmarkStart w:id="10281" w:name="_Toc36939622"/>
      <w:bookmarkStart w:id="10282" w:name="_Toc37082602"/>
      <w:bookmarkStart w:id="10283" w:name="_Toc46481243"/>
      <w:bookmarkStart w:id="10284" w:name="_Toc46482477"/>
      <w:bookmarkStart w:id="10285" w:name="_Toc46483711"/>
      <w:bookmarkStart w:id="10286" w:name="_Toc90679508"/>
      <w:r w:rsidRPr="004A4877">
        <w:t>–</w:t>
      </w:r>
      <w:r w:rsidRPr="004A4877">
        <w:tab/>
      </w:r>
      <w:r w:rsidRPr="004A4877">
        <w:rPr>
          <w:bCs/>
          <w:i/>
        </w:rPr>
        <w:t>WLAN-NameList</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87" w:name="_Toc20487456"/>
      <w:bookmarkStart w:id="10288" w:name="_Toc29342755"/>
      <w:bookmarkStart w:id="10289" w:name="_Toc29343894"/>
      <w:bookmarkStart w:id="10290" w:name="_Toc36567160"/>
      <w:bookmarkStart w:id="10291" w:name="_Toc36810606"/>
      <w:bookmarkStart w:id="10292" w:name="_Toc36846970"/>
      <w:bookmarkStart w:id="10293" w:name="_Toc36939623"/>
      <w:bookmarkStart w:id="10294" w:name="_Toc37082603"/>
      <w:bookmarkStart w:id="10295" w:name="_Toc46481244"/>
      <w:bookmarkStart w:id="10296" w:name="_Toc46482478"/>
      <w:bookmarkStart w:id="10297" w:name="_Toc46483712"/>
      <w:bookmarkStart w:id="10298" w:name="_Toc90679509"/>
      <w:r w:rsidRPr="004A4877">
        <w:t>–</w:t>
      </w:r>
      <w:r w:rsidRPr="004A4877">
        <w:tab/>
      </w:r>
      <w:r w:rsidRPr="004A4877">
        <w:rPr>
          <w:i/>
        </w:rPr>
        <w:t>WLAN-</w:t>
      </w:r>
      <w:r w:rsidRPr="004A4877">
        <w:rPr>
          <w:i/>
          <w:noProof/>
          <w:lang w:eastAsia="zh-CN"/>
        </w:rPr>
        <w:t>RSSI</w:t>
      </w:r>
      <w:r w:rsidRPr="004A4877">
        <w:rPr>
          <w:i/>
          <w:noProof/>
        </w:rPr>
        <w:t>-Range</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99" w:name="_Toc20487457"/>
      <w:bookmarkStart w:id="10300" w:name="_Toc29342756"/>
      <w:bookmarkStart w:id="10301" w:name="_Toc29343895"/>
      <w:bookmarkStart w:id="10302" w:name="_Toc36567161"/>
      <w:bookmarkStart w:id="10303" w:name="_Toc36810607"/>
      <w:bookmarkStart w:id="10304" w:name="_Toc36846971"/>
      <w:bookmarkStart w:id="10305" w:name="_Toc36939624"/>
      <w:bookmarkStart w:id="10306" w:name="_Toc37082604"/>
      <w:bookmarkStart w:id="10307" w:name="_Toc46481245"/>
      <w:bookmarkStart w:id="10308" w:name="_Toc46482479"/>
      <w:bookmarkStart w:id="10309" w:name="_Toc46483713"/>
      <w:bookmarkStart w:id="10310" w:name="_Toc90679510"/>
      <w:r w:rsidRPr="004A4877">
        <w:t>–</w:t>
      </w:r>
      <w:r w:rsidRPr="004A4877">
        <w:tab/>
      </w:r>
      <w:r w:rsidRPr="004A4877">
        <w:rPr>
          <w:i/>
          <w:lang w:eastAsia="zh-CN"/>
        </w:rPr>
        <w:t>WLAN-RTT</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11" w:name="_Toc20487458"/>
      <w:bookmarkStart w:id="10312" w:name="_Toc29342757"/>
      <w:bookmarkStart w:id="10313" w:name="_Toc29343896"/>
      <w:bookmarkStart w:id="10314" w:name="_Toc36567162"/>
      <w:bookmarkStart w:id="10315" w:name="_Toc36810608"/>
      <w:bookmarkStart w:id="10316" w:name="_Toc36846972"/>
      <w:bookmarkStart w:id="10317" w:name="_Toc36939625"/>
      <w:bookmarkStart w:id="10318" w:name="_Toc37082605"/>
      <w:bookmarkStart w:id="10319" w:name="_Toc46481246"/>
      <w:bookmarkStart w:id="10320" w:name="_Toc46482480"/>
      <w:bookmarkStart w:id="10321" w:name="_Toc46483714"/>
      <w:bookmarkStart w:id="10322" w:name="_Toc90679511"/>
      <w:r w:rsidRPr="004A4877">
        <w:t>–</w:t>
      </w:r>
      <w:r w:rsidRPr="004A4877">
        <w:tab/>
      </w:r>
      <w:r w:rsidRPr="004A4877">
        <w:rPr>
          <w:i/>
          <w:lang w:eastAsia="ko-KR"/>
        </w:rPr>
        <w:t>WLAN-Status</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23" w:name="_Toc20487459"/>
      <w:bookmarkStart w:id="10324" w:name="_Toc29342758"/>
      <w:bookmarkStart w:id="10325" w:name="_Toc29343897"/>
      <w:bookmarkStart w:id="10326" w:name="_Toc36567163"/>
      <w:bookmarkStart w:id="10327" w:name="_Toc36810609"/>
      <w:bookmarkStart w:id="10328" w:name="_Toc36846973"/>
      <w:bookmarkStart w:id="10329" w:name="_Toc36939626"/>
      <w:bookmarkStart w:id="10330" w:name="_Toc37082606"/>
      <w:bookmarkStart w:id="10331" w:name="_Toc46481247"/>
      <w:bookmarkStart w:id="10332" w:name="_Toc46482481"/>
      <w:bookmarkStart w:id="10333" w:name="_Toc46483715"/>
      <w:bookmarkStart w:id="10334" w:name="_Toc90679512"/>
      <w:r w:rsidRPr="004A4877">
        <w:rPr>
          <w:i/>
          <w:lang w:eastAsia="ko-KR"/>
        </w:rPr>
        <w:t>–</w:t>
      </w:r>
      <w:r w:rsidRPr="004A4877">
        <w:rPr>
          <w:i/>
          <w:lang w:eastAsia="ko-KR"/>
        </w:rPr>
        <w:tab/>
        <w:t>WLAN-SuspendConfig</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35" w:name="_Toc20487460"/>
      <w:bookmarkStart w:id="10336" w:name="_Toc29342759"/>
      <w:bookmarkStart w:id="10337" w:name="_Toc29343898"/>
      <w:bookmarkStart w:id="10338" w:name="_Toc36567164"/>
      <w:bookmarkStart w:id="10339" w:name="_Toc36810610"/>
      <w:bookmarkStart w:id="10340" w:name="_Toc36846974"/>
      <w:bookmarkStart w:id="10341" w:name="_Toc36939627"/>
      <w:bookmarkStart w:id="10342" w:name="_Toc37082607"/>
      <w:bookmarkStart w:id="10343" w:name="_Toc46481248"/>
      <w:bookmarkStart w:id="10344" w:name="_Toc46482482"/>
      <w:bookmarkStart w:id="10345" w:name="_Toc46483716"/>
      <w:bookmarkStart w:id="10346" w:name="_Toc90679513"/>
      <w:r w:rsidRPr="004A4877">
        <w:t>6.3.6</w:t>
      </w:r>
      <w:r w:rsidRPr="004A4877">
        <w:tab/>
        <w:t>Other information elements</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2F8EEC7E" w14:textId="77777777" w:rsidR="009722D5" w:rsidRPr="004A4877" w:rsidRDefault="009722D5" w:rsidP="009722D5">
      <w:pPr>
        <w:pStyle w:val="4"/>
      </w:pPr>
      <w:bookmarkStart w:id="10347" w:name="_Toc20487461"/>
      <w:bookmarkStart w:id="10348" w:name="_Toc29342760"/>
      <w:bookmarkStart w:id="10349" w:name="_Toc29343899"/>
      <w:bookmarkStart w:id="10350" w:name="_Toc36567165"/>
      <w:bookmarkStart w:id="10351" w:name="_Toc36810611"/>
      <w:bookmarkStart w:id="10352" w:name="_Toc36846975"/>
      <w:bookmarkStart w:id="10353" w:name="_Toc36939628"/>
      <w:bookmarkStart w:id="10354" w:name="_Toc37082608"/>
      <w:bookmarkStart w:id="10355" w:name="_Toc46481249"/>
      <w:bookmarkStart w:id="10356" w:name="_Toc46482483"/>
      <w:bookmarkStart w:id="10357" w:name="_Toc46483717"/>
      <w:bookmarkStart w:id="10358" w:name="_Toc90679514"/>
      <w:r w:rsidRPr="004A4877">
        <w:t>–</w:t>
      </w:r>
      <w:r w:rsidRPr="004A4877">
        <w:tab/>
      </w:r>
      <w:r w:rsidRPr="004A4877">
        <w:rPr>
          <w:i/>
        </w:rPr>
        <w:t>AbsoluteTimeInfo</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59" w:name="_Toc20487462"/>
      <w:bookmarkStart w:id="10360" w:name="_Toc29342761"/>
      <w:bookmarkStart w:id="10361" w:name="_Toc29343900"/>
      <w:bookmarkStart w:id="10362" w:name="_Toc36567166"/>
      <w:bookmarkStart w:id="10363" w:name="_Toc36810612"/>
      <w:bookmarkStart w:id="10364" w:name="_Toc36846976"/>
      <w:bookmarkStart w:id="10365" w:name="_Toc36939629"/>
      <w:bookmarkStart w:id="10366" w:name="_Toc37082609"/>
      <w:bookmarkStart w:id="10367" w:name="_Toc46481250"/>
      <w:bookmarkStart w:id="10368" w:name="_Toc46482484"/>
      <w:bookmarkStart w:id="10369" w:name="_Toc46483718"/>
      <w:bookmarkStart w:id="10370" w:name="_Toc90679515"/>
      <w:r w:rsidRPr="004A4877">
        <w:t>–</w:t>
      </w:r>
      <w:r w:rsidRPr="004A4877">
        <w:tab/>
      </w:r>
      <w:r w:rsidRPr="004A4877">
        <w:rPr>
          <w:i/>
        </w:rPr>
        <w:t>AMF-Identifier</w:t>
      </w:r>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71" w:name="_Toc20487463"/>
      <w:bookmarkStart w:id="10372" w:name="_Toc29342762"/>
      <w:bookmarkStart w:id="10373" w:name="_Toc29343901"/>
      <w:bookmarkStart w:id="10374" w:name="_Toc36567167"/>
      <w:bookmarkStart w:id="10375" w:name="_Toc36810613"/>
      <w:bookmarkStart w:id="10376" w:name="_Toc36846977"/>
      <w:bookmarkStart w:id="10377" w:name="_Toc36939630"/>
      <w:bookmarkStart w:id="10378" w:name="_Toc37082610"/>
      <w:bookmarkStart w:id="10379" w:name="_Toc46481251"/>
      <w:bookmarkStart w:id="10380" w:name="_Toc46482485"/>
      <w:bookmarkStart w:id="10381" w:name="_Toc46483719"/>
      <w:bookmarkStart w:id="10382" w:name="_Toc90679516"/>
      <w:r w:rsidRPr="004A4877">
        <w:t>–</w:t>
      </w:r>
      <w:r w:rsidRPr="004A4877">
        <w:tab/>
      </w:r>
      <w:r w:rsidRPr="004A4877">
        <w:rPr>
          <w:i/>
        </w:rPr>
        <w:t>AreaConfiguration</w:t>
      </w:r>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83" w:name="_Toc29342763"/>
      <w:bookmarkStart w:id="10384" w:name="_Toc29343902"/>
      <w:bookmarkStart w:id="10385" w:name="_Toc36567168"/>
      <w:bookmarkStart w:id="10386" w:name="_Toc36810614"/>
      <w:bookmarkStart w:id="10387" w:name="_Toc36846978"/>
      <w:bookmarkStart w:id="10388" w:name="_Toc36939631"/>
      <w:bookmarkStart w:id="10389" w:name="_Toc37082611"/>
      <w:bookmarkStart w:id="10390" w:name="_Toc46481252"/>
      <w:bookmarkStart w:id="10391" w:name="_Toc46482486"/>
      <w:bookmarkStart w:id="10392" w:name="_Toc46483720"/>
      <w:bookmarkStart w:id="10393" w:name="_Toc90679517"/>
      <w:r w:rsidRPr="004A4877">
        <w:rPr>
          <w:i/>
        </w:rPr>
        <w:t>–</w:t>
      </w:r>
      <w:r w:rsidRPr="004A4877">
        <w:rPr>
          <w:i/>
        </w:rPr>
        <w:tab/>
      </w:r>
      <w:r w:rsidRPr="004A4877">
        <w:rPr>
          <w:i/>
          <w:noProof/>
        </w:rPr>
        <w:t>BandCombinationList</w:t>
      </w:r>
      <w:bookmarkEnd w:id="10383"/>
      <w:bookmarkEnd w:id="10384"/>
      <w:bookmarkEnd w:id="10385"/>
      <w:bookmarkEnd w:id="10386"/>
      <w:bookmarkEnd w:id="10387"/>
      <w:bookmarkEnd w:id="10388"/>
      <w:bookmarkEnd w:id="10389"/>
      <w:bookmarkEnd w:id="10390"/>
      <w:bookmarkEnd w:id="10391"/>
      <w:bookmarkEnd w:id="10392"/>
      <w:bookmarkEnd w:id="1039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94" w:name="_Toc20487464"/>
      <w:bookmarkStart w:id="10395" w:name="_Toc29342764"/>
      <w:bookmarkStart w:id="10396" w:name="_Toc29343903"/>
      <w:bookmarkStart w:id="10397" w:name="_Toc36567169"/>
      <w:bookmarkStart w:id="10398" w:name="_Toc36810615"/>
      <w:bookmarkStart w:id="10399" w:name="_Toc36846979"/>
      <w:bookmarkStart w:id="10400" w:name="_Toc36939632"/>
      <w:bookmarkStart w:id="10401" w:name="_Toc37082612"/>
      <w:bookmarkStart w:id="10402" w:name="_Toc46481253"/>
      <w:bookmarkStart w:id="10403" w:name="_Toc46482487"/>
      <w:bookmarkStart w:id="10404" w:name="_Toc46483721"/>
      <w:bookmarkStart w:id="10405" w:name="_Toc90679518"/>
      <w:r w:rsidRPr="004A4877">
        <w:t>–</w:t>
      </w:r>
      <w:r w:rsidRPr="004A4877">
        <w:tab/>
      </w:r>
      <w:r w:rsidRPr="004A4877">
        <w:rPr>
          <w:i/>
          <w:noProof/>
        </w:rPr>
        <w:t>C-RNTI</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06" w:name="_Toc20487465"/>
      <w:bookmarkStart w:id="10407" w:name="_Toc29342765"/>
      <w:bookmarkStart w:id="10408" w:name="_Toc29343904"/>
      <w:bookmarkStart w:id="10409" w:name="_Toc36567170"/>
      <w:bookmarkStart w:id="10410" w:name="_Toc36810616"/>
      <w:bookmarkStart w:id="10411" w:name="_Toc36846980"/>
      <w:bookmarkStart w:id="10412" w:name="_Toc36939633"/>
      <w:bookmarkStart w:id="10413" w:name="_Toc37082613"/>
      <w:bookmarkStart w:id="10414" w:name="_Toc46481254"/>
      <w:bookmarkStart w:id="10415" w:name="_Toc46482488"/>
      <w:bookmarkStart w:id="10416" w:name="_Toc46483722"/>
      <w:bookmarkStart w:id="10417" w:name="_Toc90679519"/>
      <w:r w:rsidRPr="004A4877">
        <w:t>–</w:t>
      </w:r>
      <w:r w:rsidRPr="004A4877">
        <w:tab/>
      </w:r>
      <w:r w:rsidRPr="004A4877">
        <w:rPr>
          <w:i/>
        </w:rPr>
        <w:t>DedicatedInfoCDMA2000</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18" w:name="_Toc478015804"/>
      <w:bookmarkStart w:id="10419" w:name="_Toc36810617"/>
      <w:bookmarkStart w:id="10420" w:name="_Toc36846981"/>
      <w:bookmarkStart w:id="10421" w:name="_Toc36939634"/>
      <w:bookmarkStart w:id="10422" w:name="_Toc37082614"/>
      <w:bookmarkStart w:id="10423" w:name="_Toc46481255"/>
      <w:bookmarkStart w:id="10424" w:name="_Toc46482489"/>
      <w:bookmarkStart w:id="10425" w:name="_Toc46483723"/>
      <w:bookmarkStart w:id="10426" w:name="_Toc90679520"/>
      <w:r w:rsidRPr="004A4877">
        <w:t>–</w:t>
      </w:r>
      <w:r w:rsidRPr="004A4877">
        <w:tab/>
      </w:r>
      <w:bookmarkStart w:id="10427" w:name="_Hlk25298997"/>
      <w:r w:rsidRPr="004A4877">
        <w:rPr>
          <w:i/>
          <w:iCs/>
          <w:noProof/>
        </w:rPr>
        <w:t>DedicatedInfo</w:t>
      </w:r>
      <w:bookmarkEnd w:id="10418"/>
      <w:r w:rsidRPr="004A4877">
        <w:rPr>
          <w:i/>
          <w:iCs/>
          <w:noProof/>
        </w:rPr>
        <w:t>F1</w:t>
      </w:r>
      <w:r w:rsidR="00B54B87" w:rsidRPr="004A4877">
        <w:rPr>
          <w:i/>
          <w:iCs/>
          <w:noProof/>
        </w:rPr>
        <w:t>c</w:t>
      </w:r>
      <w:bookmarkEnd w:id="10419"/>
      <w:bookmarkEnd w:id="10420"/>
      <w:bookmarkEnd w:id="10421"/>
      <w:bookmarkEnd w:id="10422"/>
      <w:bookmarkEnd w:id="10423"/>
      <w:bookmarkEnd w:id="10424"/>
      <w:bookmarkEnd w:id="10425"/>
      <w:bookmarkEnd w:id="10426"/>
      <w:bookmarkEnd w:id="1042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28" w:name="_Toc20487466"/>
      <w:bookmarkStart w:id="10429" w:name="_Toc29342766"/>
      <w:bookmarkStart w:id="10430" w:name="_Toc29343905"/>
      <w:bookmarkStart w:id="10431" w:name="_Toc36567171"/>
      <w:bookmarkStart w:id="10432" w:name="_Toc36810618"/>
      <w:bookmarkStart w:id="10433" w:name="_Toc36846982"/>
      <w:bookmarkStart w:id="10434" w:name="_Toc36939635"/>
      <w:bookmarkStart w:id="10435" w:name="_Toc37082615"/>
      <w:bookmarkStart w:id="10436" w:name="_Toc46481256"/>
      <w:bookmarkStart w:id="10437" w:name="_Toc46482490"/>
      <w:bookmarkStart w:id="10438" w:name="_Toc46483724"/>
      <w:bookmarkStart w:id="10439" w:name="_Toc90679521"/>
      <w:r w:rsidRPr="004A4877">
        <w:t>–</w:t>
      </w:r>
      <w:r w:rsidRPr="004A4877">
        <w:tab/>
      </w:r>
      <w:r w:rsidRPr="004A4877">
        <w:rPr>
          <w:i/>
          <w:noProof/>
        </w:rPr>
        <w:t>DedicatedInfoNAS</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40" w:name="_Toc20487467"/>
      <w:bookmarkStart w:id="10441" w:name="_Toc29342767"/>
      <w:bookmarkStart w:id="10442" w:name="_Toc29343906"/>
      <w:bookmarkStart w:id="10443" w:name="_Toc36567172"/>
      <w:bookmarkStart w:id="10444" w:name="_Toc36810619"/>
      <w:bookmarkStart w:id="10445" w:name="_Toc36846983"/>
      <w:bookmarkStart w:id="10446" w:name="_Toc36939636"/>
      <w:bookmarkStart w:id="10447" w:name="_Toc37082616"/>
      <w:bookmarkStart w:id="10448" w:name="_Toc46481257"/>
      <w:bookmarkStart w:id="10449" w:name="_Toc46482491"/>
      <w:bookmarkStart w:id="10450" w:name="_Toc46483725"/>
      <w:bookmarkStart w:id="10451" w:name="_Toc90679522"/>
      <w:r w:rsidRPr="004A4877">
        <w:t>–</w:t>
      </w:r>
      <w:r w:rsidRPr="004A4877">
        <w:tab/>
      </w:r>
      <w:r w:rsidRPr="004A4877">
        <w:rPr>
          <w:i/>
          <w:noProof/>
        </w:rPr>
        <w:t>FilterCoefficient</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52" w:name="_Toc20487468"/>
      <w:bookmarkStart w:id="10453" w:name="_Toc29342768"/>
      <w:bookmarkStart w:id="10454" w:name="_Toc29343907"/>
      <w:bookmarkStart w:id="10455" w:name="_Toc36567173"/>
      <w:bookmarkStart w:id="10456" w:name="_Toc36810620"/>
      <w:bookmarkStart w:id="10457" w:name="_Toc36846984"/>
      <w:bookmarkStart w:id="10458" w:name="_Toc36939637"/>
      <w:bookmarkStart w:id="10459" w:name="_Toc37082617"/>
      <w:bookmarkStart w:id="10460" w:name="_Toc46481258"/>
      <w:bookmarkStart w:id="10461" w:name="_Toc46482492"/>
      <w:bookmarkStart w:id="10462" w:name="_Toc46483726"/>
      <w:bookmarkStart w:id="1046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64" w:name="_Toc20487469"/>
      <w:bookmarkStart w:id="10465" w:name="_Toc29342769"/>
      <w:bookmarkStart w:id="10466" w:name="_Toc29343908"/>
      <w:bookmarkStart w:id="10467" w:name="_Toc36567174"/>
      <w:bookmarkStart w:id="10468" w:name="_Toc36810621"/>
      <w:bookmarkStart w:id="10469" w:name="_Toc36846985"/>
      <w:bookmarkStart w:id="10470" w:name="_Toc36939638"/>
      <w:bookmarkStart w:id="10471" w:name="_Toc37082618"/>
      <w:bookmarkStart w:id="10472" w:name="_Toc46481259"/>
      <w:bookmarkStart w:id="10473" w:name="_Toc46482493"/>
      <w:bookmarkStart w:id="10474" w:name="_Toc46483727"/>
      <w:bookmarkStart w:id="10475" w:name="_Toc90679524"/>
      <w:r w:rsidRPr="004A4877">
        <w:t>–</w:t>
      </w:r>
      <w:r w:rsidRPr="004A4877">
        <w:tab/>
      </w:r>
      <w:r w:rsidRPr="004A4877">
        <w:rPr>
          <w:i/>
          <w:snapToGrid w:val="0"/>
        </w:rPr>
        <w:t>GNSS-ID</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76" w:name="_Toc20487470"/>
      <w:bookmarkStart w:id="10477" w:name="_Toc29342770"/>
      <w:bookmarkStart w:id="10478" w:name="_Toc29343909"/>
      <w:bookmarkStart w:id="10479" w:name="_Toc36567175"/>
      <w:bookmarkStart w:id="10480" w:name="_Toc36810622"/>
      <w:bookmarkStart w:id="10481" w:name="_Toc36846986"/>
      <w:bookmarkStart w:id="10482" w:name="_Toc36939639"/>
      <w:bookmarkStart w:id="10483" w:name="_Toc37082619"/>
      <w:bookmarkStart w:id="10484" w:name="_Toc46481260"/>
      <w:bookmarkStart w:id="10485" w:name="_Toc46482494"/>
      <w:bookmarkStart w:id="10486" w:name="_Toc46483728"/>
      <w:bookmarkStart w:id="10487" w:name="_Toc90679525"/>
      <w:r w:rsidRPr="004A4877">
        <w:rPr>
          <w:rFonts w:eastAsia="MS Mincho"/>
        </w:rPr>
        <w:t>–</w:t>
      </w:r>
      <w:r w:rsidRPr="004A4877">
        <w:rPr>
          <w:rFonts w:eastAsia="MS Mincho"/>
        </w:rPr>
        <w:tab/>
      </w:r>
      <w:r w:rsidRPr="004A4877">
        <w:rPr>
          <w:rFonts w:eastAsia="MS Mincho"/>
          <w:i/>
        </w:rPr>
        <w:t>I-RNTI</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88" w:name="_Toc20487471"/>
      <w:bookmarkStart w:id="10489" w:name="_Toc29342771"/>
      <w:bookmarkStart w:id="10490" w:name="_Toc29343910"/>
      <w:bookmarkStart w:id="10491" w:name="_Toc36567176"/>
      <w:bookmarkStart w:id="10492" w:name="_Toc36810623"/>
      <w:bookmarkStart w:id="10493" w:name="_Toc36846987"/>
      <w:bookmarkStart w:id="10494" w:name="_Toc36939640"/>
      <w:bookmarkStart w:id="10495" w:name="_Toc37082620"/>
      <w:bookmarkStart w:id="10496" w:name="_Toc46481261"/>
      <w:bookmarkStart w:id="10497" w:name="_Toc46482495"/>
      <w:bookmarkStart w:id="10498" w:name="_Toc46483729"/>
      <w:bookmarkStart w:id="10499" w:name="_Toc90679526"/>
      <w:r w:rsidRPr="004A4877">
        <w:t>–</w:t>
      </w:r>
      <w:r w:rsidRPr="004A4877">
        <w:tab/>
      </w:r>
      <w:r w:rsidRPr="004A4877">
        <w:rPr>
          <w:i/>
        </w:rPr>
        <w:t>LoggingDuration</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00" w:name="_Toc20487472"/>
      <w:bookmarkStart w:id="10501" w:name="_Toc29342772"/>
      <w:bookmarkStart w:id="10502" w:name="_Toc29343911"/>
      <w:bookmarkStart w:id="10503" w:name="_Toc36567177"/>
      <w:bookmarkStart w:id="10504" w:name="_Toc36810624"/>
      <w:bookmarkStart w:id="10505" w:name="_Toc36846988"/>
      <w:bookmarkStart w:id="10506" w:name="_Toc36939641"/>
      <w:bookmarkStart w:id="10507" w:name="_Toc37082621"/>
      <w:bookmarkStart w:id="10508" w:name="_Toc46481262"/>
      <w:bookmarkStart w:id="10509" w:name="_Toc46482496"/>
      <w:bookmarkStart w:id="10510" w:name="_Toc46483730"/>
      <w:bookmarkStart w:id="10511" w:name="_Toc90679527"/>
      <w:r w:rsidRPr="004A4877">
        <w:t>–</w:t>
      </w:r>
      <w:r w:rsidRPr="004A4877">
        <w:tab/>
      </w:r>
      <w:r w:rsidRPr="004A4877">
        <w:rPr>
          <w:i/>
        </w:rPr>
        <w:t>LoggingInterval</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12" w:name="_Toc20487473"/>
      <w:bookmarkStart w:id="10513" w:name="_Toc29342773"/>
      <w:bookmarkStart w:id="10514" w:name="_Toc29343912"/>
      <w:bookmarkStart w:id="10515" w:name="_Toc36567178"/>
      <w:bookmarkStart w:id="10516" w:name="_Toc36810625"/>
      <w:bookmarkStart w:id="10517" w:name="_Toc36846989"/>
      <w:bookmarkStart w:id="10518" w:name="_Toc36939642"/>
      <w:bookmarkStart w:id="10519" w:name="_Toc37082622"/>
      <w:bookmarkStart w:id="10520" w:name="_Toc46481263"/>
      <w:bookmarkStart w:id="10521" w:name="_Toc46482497"/>
      <w:bookmarkStart w:id="10522" w:name="_Toc46483731"/>
      <w:bookmarkStart w:id="10523" w:name="_Toc90679528"/>
      <w:r w:rsidRPr="004A4877">
        <w:t>–</w:t>
      </w:r>
      <w:r w:rsidRPr="004A4877">
        <w:tab/>
      </w:r>
      <w:r w:rsidRPr="004A4877">
        <w:rPr>
          <w:i/>
          <w:iCs/>
        </w:rPr>
        <w:t>MeasSubframePattern</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24" w:name="_Toc20487474"/>
      <w:bookmarkStart w:id="10525" w:name="_Toc29342774"/>
      <w:bookmarkStart w:id="10526" w:name="_Toc29343913"/>
      <w:bookmarkStart w:id="10527" w:name="_Toc36567179"/>
      <w:bookmarkStart w:id="10528" w:name="_Toc36810626"/>
      <w:bookmarkStart w:id="10529" w:name="_Toc36846990"/>
      <w:bookmarkStart w:id="10530" w:name="_Toc36939643"/>
      <w:bookmarkStart w:id="10531" w:name="_Toc37082623"/>
      <w:bookmarkStart w:id="10532" w:name="_Toc46481264"/>
      <w:bookmarkStart w:id="10533" w:name="_Toc46482498"/>
      <w:bookmarkStart w:id="10534" w:name="_Toc46483732"/>
      <w:bookmarkStart w:id="10535" w:name="_Toc90679529"/>
      <w:r w:rsidRPr="004A4877">
        <w:t>–</w:t>
      </w:r>
      <w:r w:rsidRPr="004A4877">
        <w:tab/>
      </w:r>
      <w:r w:rsidRPr="004A4877">
        <w:rPr>
          <w:i/>
          <w:noProof/>
        </w:rPr>
        <w:t>MMEC</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36" w:name="_Toc20487475"/>
      <w:bookmarkStart w:id="10537" w:name="_Toc29342775"/>
      <w:bookmarkStart w:id="10538" w:name="_Toc29343914"/>
      <w:bookmarkStart w:id="10539" w:name="_Toc36567180"/>
      <w:bookmarkStart w:id="10540" w:name="_Toc36810627"/>
      <w:bookmarkStart w:id="10541" w:name="_Toc36846991"/>
      <w:bookmarkStart w:id="10542" w:name="_Toc36939644"/>
      <w:bookmarkStart w:id="10543" w:name="_Toc37082624"/>
      <w:bookmarkStart w:id="10544" w:name="_Toc46481265"/>
      <w:bookmarkStart w:id="10545" w:name="_Toc46482499"/>
      <w:bookmarkStart w:id="10546" w:name="_Toc46483733"/>
      <w:bookmarkStart w:id="10547" w:name="_Toc90679530"/>
      <w:r w:rsidRPr="004A4877">
        <w:t>–</w:t>
      </w:r>
      <w:r w:rsidRPr="004A4877">
        <w:tab/>
      </w:r>
      <w:r w:rsidRPr="004A4877">
        <w:rPr>
          <w:i/>
          <w:noProof/>
        </w:rPr>
        <w:t>NeighCellConfig</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48" w:name="_Toc20487476"/>
      <w:bookmarkStart w:id="10549" w:name="_Toc29342776"/>
      <w:bookmarkStart w:id="10550" w:name="_Toc29343915"/>
      <w:bookmarkStart w:id="10551" w:name="_Toc36567181"/>
      <w:bookmarkStart w:id="10552" w:name="_Toc36810628"/>
      <w:bookmarkStart w:id="10553" w:name="_Toc36846992"/>
      <w:bookmarkStart w:id="10554" w:name="_Toc36939645"/>
      <w:bookmarkStart w:id="10555" w:name="_Toc37082625"/>
      <w:bookmarkStart w:id="10556" w:name="_Toc46481266"/>
      <w:bookmarkStart w:id="10557" w:name="_Toc46482500"/>
      <w:bookmarkStart w:id="10558" w:name="_Toc46483734"/>
      <w:bookmarkStart w:id="10559" w:name="_Toc90679531"/>
      <w:r w:rsidRPr="004A4877">
        <w:t>–</w:t>
      </w:r>
      <w:r w:rsidRPr="004A4877">
        <w:tab/>
      </w:r>
      <w:r w:rsidRPr="004A4877">
        <w:rPr>
          <w:i/>
        </w:rPr>
        <w:t>NG-5G-S-TMSI</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60" w:name="_Toc20487477"/>
      <w:bookmarkStart w:id="10561" w:name="_Toc29342777"/>
      <w:bookmarkStart w:id="10562" w:name="_Toc29343916"/>
      <w:bookmarkStart w:id="10563" w:name="_Toc36567182"/>
      <w:bookmarkStart w:id="10564" w:name="_Toc36810629"/>
      <w:bookmarkStart w:id="10565" w:name="_Toc36846993"/>
      <w:bookmarkStart w:id="10566" w:name="_Toc36939646"/>
      <w:bookmarkStart w:id="10567" w:name="_Toc37082626"/>
      <w:bookmarkStart w:id="10568" w:name="_Toc46481267"/>
      <w:bookmarkStart w:id="10569" w:name="_Toc46482501"/>
      <w:bookmarkStart w:id="10570" w:name="_Toc46483735"/>
      <w:bookmarkStart w:id="10571" w:name="_Toc90679532"/>
      <w:r w:rsidRPr="004A4877">
        <w:t>–</w:t>
      </w:r>
      <w:r w:rsidRPr="004A4877">
        <w:tab/>
      </w:r>
      <w:r w:rsidRPr="004A4877">
        <w:rPr>
          <w:i/>
        </w:rPr>
        <w:t>OtherConfig</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72"/>
      <w:r>
        <w:t>measUncomBarPre-r17</w:t>
      </w:r>
      <w:r>
        <w:tab/>
      </w:r>
      <w:r>
        <w:tab/>
      </w:r>
      <w:r>
        <w:tab/>
        <w:t>BOOLEAN</w:t>
      </w:r>
      <w:r>
        <w:tab/>
      </w:r>
      <w:r>
        <w:tab/>
      </w:r>
      <w:r>
        <w:tab/>
      </w:r>
      <w:r>
        <w:tab/>
        <w:t>OPTIONAL</w:t>
      </w:r>
      <w:r w:rsidR="0072555F">
        <w:t>,</w:t>
      </w:r>
      <w:r>
        <w:tab/>
        <w:t>--Need ON</w:t>
      </w:r>
      <w:commentRangeEnd w:id="10572"/>
      <w:r w:rsidR="006A02A9">
        <w:rPr>
          <w:rStyle w:val="af2"/>
          <w:rFonts w:ascii="Times New Roman" w:hAnsi="Times New Roman"/>
          <w:noProof w:val="0"/>
        </w:rPr>
        <w:commentReference w:id="10572"/>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73" w:name="OLE_LINK56"/>
      <w:r w:rsidRPr="004A4877">
        <w:t>autonomousDenialSubframes</w:t>
      </w:r>
      <w:bookmarkEnd w:id="1057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74" w:name="_Toc20487478"/>
      <w:bookmarkStart w:id="10575" w:name="_Toc29342778"/>
      <w:bookmarkStart w:id="10576" w:name="_Toc29343917"/>
      <w:bookmarkStart w:id="10577" w:name="_Toc36567183"/>
      <w:bookmarkStart w:id="10578" w:name="_Toc36810630"/>
      <w:bookmarkStart w:id="10579" w:name="_Toc36846994"/>
      <w:bookmarkStart w:id="10580" w:name="_Toc36939647"/>
      <w:bookmarkStart w:id="10581" w:name="_Toc37082627"/>
      <w:bookmarkStart w:id="10582" w:name="_Toc46481268"/>
      <w:bookmarkStart w:id="10583" w:name="_Toc46482502"/>
      <w:bookmarkStart w:id="10584" w:name="_Toc46483736"/>
      <w:bookmarkStart w:id="10585" w:name="_Toc90679533"/>
      <w:r w:rsidRPr="004A4877">
        <w:rPr>
          <w:rFonts w:eastAsia="MS Mincho"/>
        </w:rPr>
        <w:t>–</w:t>
      </w:r>
      <w:r w:rsidRPr="004A4877">
        <w:rPr>
          <w:rFonts w:eastAsia="MS Mincho"/>
        </w:rPr>
        <w:tab/>
      </w:r>
      <w:r w:rsidRPr="004A4877">
        <w:rPr>
          <w:rFonts w:eastAsia="MS Mincho"/>
          <w:i/>
        </w:rPr>
        <w:t>RAN-AreaCode</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86" w:name="_Toc20487479"/>
      <w:bookmarkStart w:id="10587" w:name="_Toc29342779"/>
      <w:bookmarkStart w:id="10588" w:name="_Toc29343918"/>
      <w:bookmarkStart w:id="10589" w:name="_Toc36567184"/>
      <w:bookmarkStart w:id="10590" w:name="_Toc36810631"/>
      <w:bookmarkStart w:id="10591" w:name="_Toc36846995"/>
      <w:bookmarkStart w:id="10592" w:name="_Toc36939648"/>
      <w:bookmarkStart w:id="10593" w:name="_Toc37082628"/>
      <w:bookmarkStart w:id="10594" w:name="_Toc46481269"/>
      <w:bookmarkStart w:id="10595" w:name="_Toc46482503"/>
      <w:bookmarkStart w:id="10596" w:name="_Toc46483737"/>
      <w:bookmarkStart w:id="10597" w:name="_Toc90679534"/>
      <w:r w:rsidRPr="004A4877">
        <w:t>–</w:t>
      </w:r>
      <w:r w:rsidRPr="004A4877">
        <w:tab/>
      </w:r>
      <w:r w:rsidRPr="004A4877">
        <w:rPr>
          <w:i/>
        </w:rPr>
        <w:t>RAND-CDMA2000 (1xRTT)</w:t>
      </w:r>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98" w:name="_Toc20487480"/>
      <w:bookmarkStart w:id="10599" w:name="_Toc29342780"/>
      <w:bookmarkStart w:id="10600" w:name="_Toc29343919"/>
      <w:bookmarkStart w:id="10601" w:name="_Toc36567185"/>
      <w:bookmarkStart w:id="10602" w:name="_Toc36810632"/>
      <w:bookmarkStart w:id="10603" w:name="_Toc36846996"/>
      <w:bookmarkStart w:id="10604" w:name="_Toc36939649"/>
      <w:bookmarkStart w:id="10605" w:name="_Toc37082629"/>
      <w:bookmarkStart w:id="10606" w:name="_Toc46481270"/>
      <w:bookmarkStart w:id="10607" w:name="_Toc46482504"/>
      <w:bookmarkStart w:id="10608" w:name="_Toc46483738"/>
      <w:bookmarkStart w:id="10609" w:name="_Toc90679535"/>
      <w:r w:rsidRPr="004A4877">
        <w:t>–</w:t>
      </w:r>
      <w:r w:rsidRPr="004A4877">
        <w:tab/>
      </w:r>
      <w:r w:rsidRPr="004A4877">
        <w:rPr>
          <w:i/>
          <w:noProof/>
        </w:rPr>
        <w:t>RAT-Type</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10" w:name="_Toc20487481"/>
      <w:bookmarkStart w:id="10611" w:name="_Toc29342781"/>
      <w:bookmarkStart w:id="10612" w:name="_Toc29343920"/>
      <w:bookmarkStart w:id="10613" w:name="_Toc36567186"/>
      <w:bookmarkStart w:id="10614" w:name="_Toc36810633"/>
      <w:bookmarkStart w:id="10615" w:name="_Toc36846997"/>
      <w:bookmarkStart w:id="10616" w:name="_Toc36939650"/>
      <w:bookmarkStart w:id="10617" w:name="_Toc37082630"/>
      <w:bookmarkStart w:id="10618" w:name="_Toc46481271"/>
      <w:bookmarkStart w:id="10619" w:name="_Toc46482505"/>
      <w:bookmarkStart w:id="10620" w:name="_Toc46483739"/>
      <w:bookmarkStart w:id="10621" w:name="_Toc90679536"/>
      <w:r w:rsidRPr="004A4877">
        <w:t>–</w:t>
      </w:r>
      <w:r w:rsidRPr="004A4877">
        <w:tab/>
      </w:r>
      <w:r w:rsidRPr="004A4877">
        <w:rPr>
          <w:i/>
          <w:noProof/>
        </w:rPr>
        <w:t>ResumeIdentity</w:t>
      </w:r>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22" w:name="_Toc20487482"/>
      <w:bookmarkStart w:id="10623" w:name="_Toc29342782"/>
      <w:bookmarkStart w:id="10624" w:name="_Toc29343921"/>
      <w:bookmarkStart w:id="10625" w:name="_Toc36567187"/>
      <w:bookmarkStart w:id="10626" w:name="_Toc36810634"/>
      <w:bookmarkStart w:id="10627" w:name="_Toc36846998"/>
      <w:bookmarkStart w:id="10628" w:name="_Toc36939651"/>
      <w:bookmarkStart w:id="10629" w:name="_Toc37082631"/>
      <w:bookmarkStart w:id="10630" w:name="_Toc46481272"/>
      <w:bookmarkStart w:id="10631" w:name="_Toc46482506"/>
      <w:bookmarkStart w:id="10632" w:name="_Toc46483740"/>
      <w:bookmarkStart w:id="10633" w:name="_Toc90679537"/>
      <w:r w:rsidRPr="004A4877">
        <w:t>–</w:t>
      </w:r>
      <w:r w:rsidRPr="004A4877">
        <w:tab/>
      </w:r>
      <w:r w:rsidRPr="004A4877">
        <w:rPr>
          <w:i/>
          <w:noProof/>
        </w:rPr>
        <w:t>RRC-TransactionIdentifier</w:t>
      </w:r>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34" w:name="_Toc20487483"/>
      <w:bookmarkStart w:id="10635" w:name="_Toc29342783"/>
      <w:bookmarkStart w:id="10636" w:name="_Toc29343922"/>
      <w:bookmarkStart w:id="10637" w:name="_Toc36567188"/>
      <w:bookmarkStart w:id="10638" w:name="_Toc36810635"/>
      <w:bookmarkStart w:id="10639" w:name="_Toc36846999"/>
      <w:bookmarkStart w:id="10640" w:name="_Toc36939652"/>
      <w:bookmarkStart w:id="10641" w:name="_Toc37082632"/>
      <w:bookmarkStart w:id="10642" w:name="_Toc46481273"/>
      <w:bookmarkStart w:id="10643" w:name="_Toc46482507"/>
      <w:bookmarkStart w:id="10644" w:name="_Toc46483741"/>
      <w:bookmarkStart w:id="10645" w:name="_Toc90679538"/>
      <w:r w:rsidRPr="004A4877">
        <w:t>–</w:t>
      </w:r>
      <w:r w:rsidRPr="004A4877">
        <w:tab/>
      </w:r>
      <w:r w:rsidRPr="004A4877">
        <w:rPr>
          <w:i/>
          <w:snapToGrid w:val="0"/>
        </w:rPr>
        <w:t>SBAS-ID</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46" w:name="_Toc20487484"/>
      <w:bookmarkStart w:id="10647" w:name="_Toc29342784"/>
      <w:bookmarkStart w:id="10648" w:name="_Toc29343923"/>
      <w:bookmarkStart w:id="10649" w:name="_Toc36567189"/>
      <w:bookmarkStart w:id="10650" w:name="_Toc36810636"/>
      <w:bookmarkStart w:id="10651" w:name="_Toc36847000"/>
      <w:bookmarkStart w:id="10652" w:name="_Toc36939653"/>
      <w:bookmarkStart w:id="10653" w:name="_Toc37082633"/>
      <w:bookmarkStart w:id="10654" w:name="_Toc46481274"/>
      <w:bookmarkStart w:id="10655" w:name="_Toc46482508"/>
      <w:bookmarkStart w:id="10656" w:name="_Toc46483742"/>
      <w:bookmarkStart w:id="10657" w:name="_Toc90679539"/>
      <w:r w:rsidRPr="004A4877">
        <w:rPr>
          <w:rFonts w:eastAsia="MS Mincho"/>
        </w:rPr>
        <w:t>–</w:t>
      </w:r>
      <w:r w:rsidRPr="004A4877">
        <w:rPr>
          <w:rFonts w:eastAsia="MS Mincho"/>
        </w:rPr>
        <w:tab/>
      </w:r>
      <w:r w:rsidRPr="004A4877">
        <w:rPr>
          <w:rFonts w:eastAsia="MS Mincho"/>
          <w:i/>
        </w:rPr>
        <w:t>ShortI-RNTI</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58" w:name="_Toc20487485"/>
      <w:bookmarkStart w:id="10659" w:name="_Toc29342785"/>
      <w:bookmarkStart w:id="10660" w:name="_Toc29343924"/>
      <w:bookmarkStart w:id="10661" w:name="_Toc36567190"/>
      <w:bookmarkStart w:id="10662" w:name="_Toc36810637"/>
      <w:bookmarkStart w:id="10663" w:name="_Toc36847001"/>
      <w:bookmarkStart w:id="10664" w:name="_Toc36939654"/>
      <w:bookmarkStart w:id="10665" w:name="_Toc37082634"/>
      <w:bookmarkStart w:id="10666" w:name="_Toc46481275"/>
      <w:bookmarkStart w:id="10667" w:name="_Toc46482509"/>
      <w:bookmarkStart w:id="10668" w:name="_Toc46483743"/>
      <w:bookmarkStart w:id="10669" w:name="_Toc90679540"/>
      <w:r w:rsidRPr="004A4877">
        <w:rPr>
          <w:i/>
        </w:rPr>
        <w:t>–</w:t>
      </w:r>
      <w:r w:rsidRPr="004A4877">
        <w:rPr>
          <w:i/>
        </w:rPr>
        <w:tab/>
        <w:t>S-NSSAI</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70" w:name="_Toc20487486"/>
      <w:bookmarkStart w:id="10671" w:name="_Toc29342786"/>
      <w:bookmarkStart w:id="10672" w:name="_Toc29343925"/>
      <w:bookmarkStart w:id="10673" w:name="_Toc36567191"/>
      <w:bookmarkStart w:id="10674" w:name="_Toc36810638"/>
      <w:bookmarkStart w:id="10675" w:name="_Toc36847002"/>
      <w:bookmarkStart w:id="10676" w:name="_Toc36939655"/>
      <w:bookmarkStart w:id="10677" w:name="_Toc37082635"/>
      <w:bookmarkStart w:id="10678" w:name="_Toc46481276"/>
      <w:bookmarkStart w:id="10679" w:name="_Toc46482510"/>
      <w:bookmarkStart w:id="10680" w:name="_Toc46483744"/>
      <w:bookmarkStart w:id="10681" w:name="_Toc90679541"/>
      <w:r w:rsidRPr="004A4877">
        <w:t>–</w:t>
      </w:r>
      <w:r w:rsidRPr="004A4877">
        <w:tab/>
      </w:r>
      <w:r w:rsidRPr="004A4877">
        <w:rPr>
          <w:i/>
          <w:noProof/>
        </w:rPr>
        <w:t>S-TMSI</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682" w:name="_Toc20487487"/>
      <w:bookmarkStart w:id="10683" w:name="_Toc29342787"/>
      <w:bookmarkStart w:id="10684" w:name="_Toc29343926"/>
      <w:bookmarkStart w:id="10685" w:name="_Toc36567192"/>
      <w:bookmarkStart w:id="10686" w:name="_Toc36810639"/>
      <w:bookmarkStart w:id="10687" w:name="_Toc36847003"/>
      <w:bookmarkStart w:id="10688" w:name="_Toc36939656"/>
      <w:bookmarkStart w:id="10689" w:name="_Toc37082636"/>
      <w:bookmarkStart w:id="10690" w:name="_Toc46481277"/>
      <w:bookmarkStart w:id="10691" w:name="_Toc46482511"/>
      <w:bookmarkStart w:id="10692" w:name="_Toc46483745"/>
      <w:bookmarkStart w:id="10693" w:name="_Toc90679542"/>
      <w:r w:rsidRPr="004A4877">
        <w:t>–</w:t>
      </w:r>
      <w:r w:rsidRPr="004A4877">
        <w:tab/>
      </w:r>
      <w:r w:rsidRPr="004A4877">
        <w:rPr>
          <w:i/>
        </w:rPr>
        <w:t>TraceReference</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94" w:name="_Toc20487488"/>
      <w:bookmarkStart w:id="10695" w:name="_Toc29342788"/>
      <w:bookmarkStart w:id="10696" w:name="_Toc29343927"/>
      <w:bookmarkStart w:id="10697" w:name="_Toc36567193"/>
      <w:bookmarkStart w:id="10698" w:name="_Toc36810640"/>
      <w:bookmarkStart w:id="10699" w:name="_Toc36847004"/>
      <w:bookmarkStart w:id="10700" w:name="_Toc36939657"/>
      <w:bookmarkStart w:id="10701" w:name="_Toc37082637"/>
      <w:bookmarkStart w:id="10702" w:name="_Toc46481278"/>
      <w:bookmarkStart w:id="10703" w:name="_Toc46482512"/>
      <w:bookmarkStart w:id="10704" w:name="_Toc46483746"/>
      <w:bookmarkStart w:id="10705" w:name="_Toc90679543"/>
      <w:r w:rsidRPr="004A4877">
        <w:t>–</w:t>
      </w:r>
      <w:r w:rsidRPr="004A4877">
        <w:tab/>
      </w:r>
      <w:r w:rsidRPr="004A4877">
        <w:rPr>
          <w:i/>
          <w:noProof/>
        </w:rPr>
        <w:t>UE-CapabilityRAT-ContainerList</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06" w:name="_Toc20487489"/>
      <w:bookmarkStart w:id="10707" w:name="_Toc29342789"/>
      <w:bookmarkStart w:id="10708" w:name="_Toc29343928"/>
      <w:bookmarkStart w:id="10709" w:name="_Toc36567194"/>
      <w:bookmarkStart w:id="10710" w:name="_Toc36810641"/>
      <w:bookmarkStart w:id="10711" w:name="_Toc36847005"/>
      <w:bookmarkStart w:id="10712" w:name="_Toc36939658"/>
      <w:bookmarkStart w:id="10713" w:name="_Toc37082638"/>
      <w:bookmarkStart w:id="10714" w:name="_Toc46481279"/>
      <w:bookmarkStart w:id="10715" w:name="_Toc46482513"/>
      <w:bookmarkStart w:id="10716" w:name="_Toc46483747"/>
      <w:bookmarkStart w:id="10717" w:name="_Toc90679544"/>
      <w:r w:rsidRPr="004A4877">
        <w:t>–</w:t>
      </w:r>
      <w:r w:rsidRPr="004A4877">
        <w:tab/>
      </w:r>
      <w:r w:rsidRPr="004A4877">
        <w:rPr>
          <w:i/>
          <w:noProof/>
        </w:rPr>
        <w:t>UE-EUTRA-Capability</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18" w:name="OLE_LINK112"/>
      <w:bookmarkStart w:id="10719" w:name="OLE_LINK113"/>
      <w:r w:rsidRPr="004A4877">
        <w:t xml:space="preserve"> :</w:t>
      </w:r>
      <w:bookmarkEnd w:id="10718"/>
      <w:bookmarkEnd w:id="1071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2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2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21"/>
      <w:r>
        <w:t>ntn-PUR-TimerEnhancement-r17</w:t>
      </w:r>
      <w:commentRangeEnd w:id="10721"/>
      <w:r w:rsidR="00381340">
        <w:rPr>
          <w:rStyle w:val="af2"/>
          <w:rFonts w:ascii="Times New Roman" w:hAnsi="Times New Roman"/>
          <w:noProof w:val="0"/>
        </w:rPr>
        <w:commentReference w:id="10721"/>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2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2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2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23"/>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2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2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25"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2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26"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2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7" w:name="_Hlk32577787"/>
            <w:r w:rsidRPr="004A4877">
              <w:rPr>
                <w:rFonts w:eastAsia="MS PGothic" w:cs="Arial"/>
                <w:szCs w:val="18"/>
              </w:rPr>
              <w:t>whether the UE supports conditional handover including execution condition, candidate cell configuration</w:t>
            </w:r>
            <w:bookmarkEnd w:id="10727"/>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8"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28"/>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29" w:name="_Hlk523747801"/>
            <w:r w:rsidRPr="004A4877">
              <w:rPr>
                <w:lang w:eastAsia="en-GB"/>
              </w:rPr>
              <w:t>Indicates whether the UE supports sDCI monitoring in DMRS based SPDCCH for MBSFN subframe</w:t>
            </w:r>
            <w:bookmarkEnd w:id="10729"/>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30"/>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30"/>
            <w:r w:rsidR="006A02A9">
              <w:rPr>
                <w:rStyle w:val="af2"/>
                <w:rFonts w:ascii="Times New Roman" w:hAnsi="Times New Roman"/>
              </w:rPr>
              <w:commentReference w:id="10730"/>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31"/>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31"/>
            <w:r w:rsidR="006A02A9">
              <w:rPr>
                <w:rStyle w:val="af2"/>
                <w:rFonts w:ascii="Times New Roman" w:hAnsi="Times New Roman"/>
              </w:rPr>
              <w:commentReference w:id="10731"/>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3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3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33" w:name="_Hlk523747968"/>
            <w:r w:rsidRPr="004A4877">
              <w:t>Indicates whether the UE supports L1 based SPDCCH reuse</w:t>
            </w:r>
            <w:bookmarkEnd w:id="1073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34" w:name="_Hlk523748019"/>
            <w:r w:rsidRPr="004A4877">
              <w:t xml:space="preserve">Indicates whether the UE supports SPS in DL and/or UL for slot or subslot based PDSCH and PUSCH, respectively. </w:t>
            </w:r>
            <w:bookmarkEnd w:id="1073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35" w:name="_Hlk523748062"/>
            <w:r w:rsidRPr="004A4877">
              <w:rPr>
                <w:b/>
                <w:i/>
                <w:lang w:eastAsia="zh-CN"/>
              </w:rPr>
              <w:t>tm8-slotPDSCH</w:t>
            </w:r>
            <w:bookmarkEnd w:id="1073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36" w:name="_Hlk523748078"/>
            <w:r w:rsidRPr="004A4877">
              <w:rPr>
                <w:iCs/>
                <w:lang w:eastAsia="zh-CN"/>
              </w:rPr>
              <w:t>configuration and decoding of TM8 for slot PDSCH in TDD</w:t>
            </w:r>
            <w:bookmarkEnd w:id="1073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3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37"/>
            <w:r w:rsidRPr="004A4877">
              <w:rPr>
                <w:lang w:eastAsia="zh-CN"/>
              </w:rPr>
              <w:t xml:space="preserve"> </w:t>
            </w:r>
            <w:bookmarkStart w:id="10738" w:name="_Hlk499614750"/>
            <w:r w:rsidRPr="004A4877">
              <w:rPr>
                <w:lang w:eastAsia="zh-CN"/>
              </w:rPr>
              <w:t xml:space="preserve">Value 1 means first </w:t>
            </w:r>
            <w:bookmarkEnd w:id="1073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39" w:name="_Hlk523748107"/>
            <w:r w:rsidRPr="004A4877">
              <w:rPr>
                <w:b/>
                <w:i/>
                <w:lang w:eastAsia="zh-CN"/>
              </w:rPr>
              <w:t>ul-AsyncHarqSharingDiff-TTI-Lengths</w:t>
            </w:r>
            <w:bookmarkEnd w:id="1073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40" w:name="_Hlk523748122"/>
            <w:r w:rsidRPr="004A4877">
              <w:rPr>
                <w:lang w:eastAsia="zh-CN"/>
              </w:rPr>
              <w:t>UL asynchronous HARQ sharing between different TTI lengths for an UL serving cell</w:t>
            </w:r>
            <w:bookmarkEnd w:id="1074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4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4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4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4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43" w:name="_Toc20487490"/>
      <w:bookmarkStart w:id="10744" w:name="_Toc29342790"/>
      <w:bookmarkStart w:id="10745" w:name="_Toc29343929"/>
      <w:bookmarkStart w:id="10746" w:name="_Toc36567195"/>
      <w:bookmarkStart w:id="10747" w:name="_Toc36810642"/>
      <w:bookmarkStart w:id="10748" w:name="_Toc36847006"/>
      <w:bookmarkStart w:id="10749" w:name="_Toc36939659"/>
      <w:bookmarkStart w:id="10750" w:name="_Toc37082639"/>
      <w:bookmarkStart w:id="10751" w:name="_Toc46481280"/>
      <w:bookmarkStart w:id="10752" w:name="_Toc46482514"/>
      <w:bookmarkStart w:id="10753" w:name="_Toc46483748"/>
      <w:bookmarkStart w:id="10754" w:name="_Toc90679545"/>
      <w:r w:rsidRPr="004A4877">
        <w:t>–</w:t>
      </w:r>
      <w:r w:rsidRPr="004A4877">
        <w:tab/>
      </w:r>
      <w:r w:rsidRPr="004A4877">
        <w:rPr>
          <w:i/>
        </w:rPr>
        <w:t>UE-RadioPagingInfo</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55"/>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55"/>
            <w:r w:rsidR="0028229B">
              <w:rPr>
                <w:rStyle w:val="af2"/>
              </w:rPr>
              <w:commentReference w:id="10755"/>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56" w:name="_Toc20487491"/>
      <w:bookmarkStart w:id="10757" w:name="_Toc29342791"/>
      <w:bookmarkStart w:id="10758" w:name="_Toc29343930"/>
      <w:bookmarkStart w:id="10759" w:name="_Toc36567196"/>
      <w:bookmarkStart w:id="10760" w:name="_Toc36810643"/>
      <w:bookmarkStart w:id="10761" w:name="_Toc36847007"/>
      <w:bookmarkStart w:id="10762" w:name="_Toc36939660"/>
      <w:bookmarkStart w:id="10763" w:name="_Toc37082640"/>
      <w:bookmarkStart w:id="10764" w:name="_Toc46481281"/>
      <w:bookmarkStart w:id="10765" w:name="_Toc46482515"/>
      <w:bookmarkStart w:id="10766" w:name="_Toc46483749"/>
      <w:bookmarkStart w:id="10767" w:name="_Toc90679546"/>
      <w:r w:rsidRPr="004A4877">
        <w:t>–</w:t>
      </w:r>
      <w:r w:rsidRPr="004A4877">
        <w:tab/>
      </w:r>
      <w:r w:rsidRPr="004A4877">
        <w:rPr>
          <w:i/>
          <w:noProof/>
        </w:rPr>
        <w:t>UE-TimersAndConstants</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68" w:name="_Toc20487492"/>
      <w:bookmarkStart w:id="10769" w:name="_Toc29342792"/>
      <w:bookmarkStart w:id="10770" w:name="_Toc29343931"/>
      <w:bookmarkStart w:id="10771" w:name="_Toc36567197"/>
      <w:bookmarkStart w:id="10772" w:name="_Toc36810644"/>
      <w:bookmarkStart w:id="10773" w:name="_Toc36847008"/>
      <w:bookmarkStart w:id="10774" w:name="_Toc36939661"/>
      <w:bookmarkStart w:id="10775" w:name="_Toc37082641"/>
      <w:bookmarkStart w:id="10776" w:name="_Toc46481282"/>
      <w:bookmarkStart w:id="10777" w:name="_Toc46482516"/>
      <w:bookmarkStart w:id="10778" w:name="_Toc46483750"/>
      <w:bookmarkStart w:id="10779" w:name="_Toc90679547"/>
      <w:r w:rsidRPr="004A4877">
        <w:t>–</w:t>
      </w:r>
      <w:r w:rsidRPr="004A4877">
        <w:tab/>
      </w:r>
      <w:r w:rsidRPr="004A4877">
        <w:rPr>
          <w:i/>
        </w:rPr>
        <w:t>VisitedCellInfoLis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780" w:name="_Toc20487493"/>
      <w:bookmarkStart w:id="10781" w:name="_Toc29342793"/>
      <w:bookmarkStart w:id="10782" w:name="_Toc29343932"/>
      <w:bookmarkStart w:id="10783" w:name="_Toc36567198"/>
      <w:bookmarkStart w:id="10784" w:name="_Toc36810645"/>
      <w:bookmarkStart w:id="10785" w:name="_Toc36847009"/>
      <w:bookmarkStart w:id="10786" w:name="_Toc36939662"/>
      <w:bookmarkStart w:id="10787" w:name="_Toc37082642"/>
      <w:bookmarkStart w:id="10788" w:name="_Toc46481283"/>
      <w:bookmarkStart w:id="10789" w:name="_Toc46482517"/>
      <w:bookmarkStart w:id="10790" w:name="_Toc46483751"/>
      <w:bookmarkStart w:id="10791" w:name="_Toc90679548"/>
      <w:r w:rsidRPr="004A4877">
        <w:rPr>
          <w:rFonts w:eastAsia="Malgun Gothic"/>
        </w:rPr>
        <w:t>–</w:t>
      </w:r>
      <w:r w:rsidRPr="004A4877">
        <w:rPr>
          <w:rFonts w:eastAsia="Malgun Gothic"/>
        </w:rPr>
        <w:tab/>
      </w:r>
      <w:r w:rsidRPr="004A4877">
        <w:rPr>
          <w:i/>
        </w:rPr>
        <w:t>WLAN-Offload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92" w:name="_Toc20487494"/>
      <w:bookmarkStart w:id="10793" w:name="_Toc29342794"/>
      <w:bookmarkStart w:id="10794" w:name="_Toc29343933"/>
      <w:bookmarkStart w:id="10795" w:name="_Toc36567199"/>
      <w:bookmarkStart w:id="10796" w:name="_Toc36810646"/>
      <w:bookmarkStart w:id="10797" w:name="_Toc36847010"/>
      <w:bookmarkStart w:id="10798" w:name="_Toc36939663"/>
      <w:bookmarkStart w:id="10799" w:name="_Toc37082643"/>
      <w:bookmarkStart w:id="10800" w:name="_Toc46481284"/>
      <w:bookmarkStart w:id="10801" w:name="_Toc46482518"/>
      <w:bookmarkStart w:id="10802" w:name="_Toc46483752"/>
      <w:bookmarkStart w:id="10803" w:name="_Toc90679549"/>
      <w:r w:rsidRPr="004A4877">
        <w:t>6.3.7</w:t>
      </w:r>
      <w:r w:rsidRPr="004A4877">
        <w:tab/>
        <w:t>MBMS information elements</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04" w:name="_Toc20487495"/>
      <w:bookmarkStart w:id="10805" w:name="_Toc29342795"/>
      <w:bookmarkStart w:id="10806" w:name="_Toc29343934"/>
      <w:bookmarkStart w:id="10807" w:name="_Toc36567200"/>
      <w:bookmarkStart w:id="10808" w:name="_Toc36810647"/>
      <w:bookmarkStart w:id="10809" w:name="_Toc36847011"/>
      <w:bookmarkStart w:id="10810" w:name="_Toc36939664"/>
      <w:bookmarkStart w:id="10811" w:name="_Toc37082644"/>
      <w:bookmarkStart w:id="10812" w:name="_Toc46481285"/>
      <w:bookmarkStart w:id="10813" w:name="_Toc46482519"/>
      <w:bookmarkStart w:id="10814" w:name="_Toc46483753"/>
      <w:bookmarkStart w:id="10815" w:name="_Toc90679550"/>
      <w:r w:rsidRPr="004A4877">
        <w:t>–</w:t>
      </w:r>
      <w:r w:rsidRPr="004A4877">
        <w:tab/>
      </w:r>
      <w:r w:rsidRPr="004A4877">
        <w:rPr>
          <w:i/>
          <w:noProof/>
        </w:rPr>
        <w:t>MBMS-Notification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16" w:name="_Toc20487496"/>
      <w:bookmarkStart w:id="10817" w:name="_Toc29342796"/>
      <w:bookmarkStart w:id="10818" w:name="_Toc29343935"/>
      <w:bookmarkStart w:id="10819" w:name="_Toc36567201"/>
      <w:bookmarkStart w:id="10820" w:name="_Toc36810648"/>
      <w:bookmarkStart w:id="10821" w:name="_Toc36847012"/>
      <w:bookmarkStart w:id="10822" w:name="_Toc36939665"/>
      <w:bookmarkStart w:id="10823" w:name="_Toc37082645"/>
      <w:bookmarkStart w:id="10824" w:name="_Toc46481286"/>
      <w:bookmarkStart w:id="10825" w:name="_Toc46482520"/>
      <w:bookmarkStart w:id="10826" w:name="_Toc46483754"/>
      <w:bookmarkStart w:id="10827" w:name="_Toc90679551"/>
      <w:r w:rsidRPr="004A4877">
        <w:t>–</w:t>
      </w:r>
      <w:r w:rsidRPr="004A4877">
        <w:tab/>
      </w:r>
      <w:r w:rsidRPr="004A4877">
        <w:rPr>
          <w:i/>
        </w:rPr>
        <w:t>MBMS-Service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28" w:name="_Toc20487497"/>
      <w:bookmarkStart w:id="10829" w:name="_Toc29342797"/>
      <w:bookmarkStart w:id="10830" w:name="_Toc29343936"/>
      <w:bookmarkStart w:id="10831" w:name="_Toc36567202"/>
      <w:bookmarkStart w:id="10832" w:name="_Toc36810649"/>
      <w:bookmarkStart w:id="10833" w:name="_Toc36847013"/>
      <w:bookmarkStart w:id="10834" w:name="_Toc36939666"/>
      <w:bookmarkStart w:id="10835" w:name="_Toc37082646"/>
      <w:bookmarkStart w:id="10836" w:name="_Toc46481287"/>
      <w:bookmarkStart w:id="10837" w:name="_Toc46482521"/>
      <w:bookmarkStart w:id="10838" w:name="_Toc46483755"/>
      <w:bookmarkStart w:id="10839" w:name="_Toc90679552"/>
      <w:r w:rsidRPr="004A4877">
        <w:t>–</w:t>
      </w:r>
      <w:r w:rsidRPr="004A4877">
        <w:tab/>
      </w:r>
      <w:r w:rsidRPr="004A4877">
        <w:rPr>
          <w:i/>
          <w:noProof/>
        </w:rPr>
        <w:t>MBSFN-AreaId</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40" w:name="_Toc20487498"/>
      <w:bookmarkStart w:id="10841" w:name="_Toc29342798"/>
      <w:bookmarkStart w:id="10842" w:name="_Toc29343937"/>
      <w:bookmarkStart w:id="10843" w:name="_Toc36567203"/>
      <w:bookmarkStart w:id="10844" w:name="_Toc36810650"/>
      <w:bookmarkStart w:id="10845" w:name="_Toc36847014"/>
      <w:bookmarkStart w:id="10846" w:name="_Toc36939667"/>
      <w:bookmarkStart w:id="10847" w:name="_Toc37082647"/>
      <w:bookmarkStart w:id="10848" w:name="_Toc46481288"/>
      <w:bookmarkStart w:id="10849" w:name="_Toc46482522"/>
      <w:bookmarkStart w:id="10850" w:name="_Toc46483756"/>
      <w:bookmarkStart w:id="10851" w:name="_Toc90679553"/>
      <w:r w:rsidRPr="004A4877">
        <w:t>–</w:t>
      </w:r>
      <w:r w:rsidRPr="004A4877">
        <w:tab/>
      </w:r>
      <w:r w:rsidRPr="004A4877">
        <w:rPr>
          <w:i/>
          <w:noProof/>
        </w:rPr>
        <w:t>MBSFN-Area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0.5pt;height:20.5pt" o:ole="">
                  <v:imagedata r:id="rId416" o:title=""/>
                </v:shape>
                <o:OLEObject Type="Embed" ProgID="Equation.3" ShapeID="_x0000_i1239" DrawAspect="Content" ObjectID="_1711198510"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52" w:name="_Toc20487499"/>
      <w:bookmarkStart w:id="10853" w:name="_Toc29342799"/>
      <w:bookmarkStart w:id="10854" w:name="_Toc29343938"/>
      <w:bookmarkStart w:id="10855" w:name="_Toc36567204"/>
      <w:bookmarkStart w:id="10856" w:name="_Toc36810651"/>
      <w:bookmarkStart w:id="10857" w:name="_Toc36847015"/>
      <w:bookmarkStart w:id="10858" w:name="_Toc36939668"/>
      <w:bookmarkStart w:id="10859" w:name="_Toc37082648"/>
      <w:bookmarkStart w:id="10860" w:name="_Toc46481289"/>
      <w:bookmarkStart w:id="10861" w:name="_Toc46482523"/>
      <w:bookmarkStart w:id="10862" w:name="_Toc46483757"/>
      <w:bookmarkStart w:id="10863" w:name="_Toc90679554"/>
      <w:r w:rsidRPr="004A4877">
        <w:t>–</w:t>
      </w:r>
      <w:r w:rsidRPr="004A4877">
        <w:tab/>
      </w:r>
      <w:r w:rsidRPr="004A4877">
        <w:rPr>
          <w:i/>
          <w:noProof/>
        </w:rPr>
        <w:t>MBSFN-SubframeConfig</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64" w:name="_Toc20487500"/>
      <w:bookmarkStart w:id="10865" w:name="_Toc29342800"/>
      <w:bookmarkStart w:id="10866" w:name="_Toc29343939"/>
      <w:bookmarkStart w:id="10867" w:name="_Toc36567205"/>
      <w:bookmarkStart w:id="10868" w:name="_Toc36810652"/>
      <w:bookmarkStart w:id="10869" w:name="_Toc36847016"/>
      <w:bookmarkStart w:id="10870" w:name="_Toc36939669"/>
      <w:bookmarkStart w:id="10871" w:name="_Toc37082649"/>
      <w:bookmarkStart w:id="10872" w:name="_Toc46481290"/>
      <w:bookmarkStart w:id="10873" w:name="_Toc46482524"/>
      <w:bookmarkStart w:id="10874" w:name="_Toc46483758"/>
      <w:bookmarkStart w:id="10875" w:name="_Toc90679555"/>
      <w:r w:rsidRPr="004A4877">
        <w:t>–</w:t>
      </w:r>
      <w:r w:rsidRPr="004A4877">
        <w:tab/>
      </w:r>
      <w:r w:rsidRPr="004A4877">
        <w:rPr>
          <w:i/>
          <w:noProof/>
        </w:rPr>
        <w:t>PM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0.5pt;height:20.5pt" o:ole="">
                  <v:imagedata r:id="rId416" o:title=""/>
                </v:shape>
                <o:OLEObject Type="Embed" ProgID="Equation.3" ShapeID="_x0000_i1240" DrawAspect="Content" ObjectID="_1711198511"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76" w:name="_Toc20487501"/>
      <w:bookmarkStart w:id="10877" w:name="_Toc29342801"/>
      <w:bookmarkStart w:id="10878" w:name="_Toc29343940"/>
      <w:bookmarkStart w:id="10879" w:name="_Toc36567206"/>
      <w:bookmarkStart w:id="10880" w:name="_Toc36810653"/>
      <w:bookmarkStart w:id="10881" w:name="_Toc36847017"/>
      <w:bookmarkStart w:id="10882" w:name="_Toc36939670"/>
      <w:bookmarkStart w:id="10883" w:name="_Toc37082650"/>
      <w:bookmarkStart w:id="10884" w:name="_Toc46481291"/>
      <w:bookmarkStart w:id="10885" w:name="_Toc46482525"/>
      <w:bookmarkStart w:id="10886" w:name="_Toc46483759"/>
      <w:bookmarkStart w:id="10887" w:name="_Toc90679556"/>
      <w:r w:rsidRPr="004A4877">
        <w:t>6.3.7a</w:t>
      </w:r>
      <w:r w:rsidRPr="004A4877">
        <w:tab/>
        <w:t>SC-PTM information elements</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9480ADB" w14:textId="77777777" w:rsidR="009722D5" w:rsidRPr="004A4877" w:rsidRDefault="009722D5" w:rsidP="009722D5">
      <w:pPr>
        <w:pStyle w:val="4"/>
      </w:pPr>
      <w:bookmarkStart w:id="10888" w:name="_Toc20487502"/>
      <w:bookmarkStart w:id="10889" w:name="_Toc29342802"/>
      <w:bookmarkStart w:id="10890" w:name="_Toc29343941"/>
      <w:bookmarkStart w:id="10891" w:name="_Toc36567207"/>
      <w:bookmarkStart w:id="10892" w:name="_Toc36810654"/>
      <w:bookmarkStart w:id="10893" w:name="_Toc36847018"/>
      <w:bookmarkStart w:id="10894" w:name="_Toc36939671"/>
      <w:bookmarkStart w:id="10895" w:name="_Toc37082651"/>
      <w:bookmarkStart w:id="10896" w:name="_Toc46481292"/>
      <w:bookmarkStart w:id="10897" w:name="_Toc46482526"/>
      <w:bookmarkStart w:id="10898" w:name="_Toc46483760"/>
      <w:bookmarkStart w:id="10899" w:name="_Toc90679557"/>
      <w:r w:rsidRPr="004A4877">
        <w:t>–</w:t>
      </w:r>
      <w:r w:rsidRPr="004A4877">
        <w:tab/>
      </w:r>
      <w:r w:rsidRPr="004A4877">
        <w:rPr>
          <w:i/>
        </w:rPr>
        <w:t>SC-MTCH-Info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41" type="#_x0000_t75" style="width:15.5pt;height:20.5pt" o:ole="">
                  <v:imagedata r:id="rId419" o:title=""/>
                </v:shape>
                <o:OLEObject Type="Embed" ProgID="Equation.3" ShapeID="_x0000_i1241" DrawAspect="Content" ObjectID="_1711198512"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00" w:name="_Toc20487503"/>
      <w:bookmarkStart w:id="10901" w:name="_Toc29342803"/>
      <w:bookmarkStart w:id="10902" w:name="_Toc29343942"/>
      <w:bookmarkStart w:id="10903" w:name="_Toc36567208"/>
      <w:bookmarkStart w:id="10904" w:name="_Toc36810655"/>
      <w:bookmarkStart w:id="10905" w:name="_Toc36847019"/>
      <w:bookmarkStart w:id="10906" w:name="_Toc36939672"/>
      <w:bookmarkStart w:id="10907" w:name="_Toc37082652"/>
      <w:bookmarkStart w:id="10908" w:name="_Toc46481293"/>
      <w:bookmarkStart w:id="10909" w:name="_Toc46482527"/>
      <w:bookmarkStart w:id="10910" w:name="_Toc46483761"/>
      <w:bookmarkStart w:id="10911" w:name="_Toc90679558"/>
      <w:r w:rsidRPr="004A4877">
        <w:t>–</w:t>
      </w:r>
      <w:r w:rsidRPr="004A4877">
        <w:tab/>
      </w:r>
      <w:r w:rsidRPr="004A4877">
        <w:rPr>
          <w:i/>
        </w:rPr>
        <w:t>SC-MTCH-InfoList-BR</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5pt;height:20.5pt" o:ole="">
                  <v:imagedata r:id="rId419" o:title=""/>
                </v:shape>
                <o:OLEObject Type="Embed" ProgID="Equation.3" ShapeID="_x0000_i1242" DrawAspect="Content" ObjectID="_1711198513"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12" w:name="_Toc20487504"/>
      <w:bookmarkStart w:id="10913" w:name="_Toc29342804"/>
      <w:bookmarkStart w:id="10914" w:name="_Toc29343943"/>
      <w:bookmarkStart w:id="10915" w:name="_Toc36567209"/>
      <w:bookmarkStart w:id="10916" w:name="_Toc36810656"/>
      <w:bookmarkStart w:id="10917" w:name="_Toc36847020"/>
      <w:bookmarkStart w:id="10918" w:name="_Toc36939673"/>
      <w:bookmarkStart w:id="10919" w:name="_Toc37082653"/>
      <w:bookmarkStart w:id="10920" w:name="_Toc46481294"/>
      <w:bookmarkStart w:id="10921" w:name="_Toc46482528"/>
      <w:bookmarkStart w:id="10922" w:name="_Toc46483762"/>
      <w:bookmarkStart w:id="10923" w:name="_Toc90679559"/>
      <w:r w:rsidRPr="004A4877">
        <w:t>–</w:t>
      </w:r>
      <w:r w:rsidRPr="004A4877">
        <w:tab/>
      </w:r>
      <w:r w:rsidRPr="004A4877">
        <w:rPr>
          <w:i/>
        </w:rPr>
        <w:t>SCPTM-NeighbourCell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24" w:name="_Toc20487505"/>
      <w:bookmarkStart w:id="10925" w:name="_Toc29342805"/>
      <w:bookmarkStart w:id="10926" w:name="_Toc29343944"/>
      <w:bookmarkStart w:id="10927" w:name="_Toc36567210"/>
      <w:bookmarkStart w:id="10928" w:name="_Toc36810657"/>
      <w:bookmarkStart w:id="10929" w:name="_Toc36847021"/>
      <w:bookmarkStart w:id="10930" w:name="_Toc36939674"/>
      <w:bookmarkStart w:id="10931" w:name="_Toc37082654"/>
      <w:bookmarkStart w:id="10932" w:name="_Toc46481295"/>
      <w:bookmarkStart w:id="10933" w:name="_Toc46482529"/>
      <w:bookmarkStart w:id="10934" w:name="_Toc46483763"/>
      <w:bookmarkStart w:id="10935" w:name="_Toc90679560"/>
      <w:r w:rsidRPr="004A4877">
        <w:t>6.3.8</w:t>
      </w:r>
      <w:r w:rsidRPr="004A4877">
        <w:tab/>
        <w:t>Sidelink information elements</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5ED55C5" w14:textId="77777777" w:rsidR="002922C1" w:rsidRPr="004A4877" w:rsidRDefault="002922C1" w:rsidP="002922C1">
      <w:pPr>
        <w:pStyle w:val="4"/>
      </w:pPr>
      <w:bookmarkStart w:id="10936" w:name="_Toc20487506"/>
      <w:bookmarkStart w:id="10937" w:name="_Toc29342806"/>
      <w:bookmarkStart w:id="10938" w:name="_Toc29343945"/>
      <w:bookmarkStart w:id="10939" w:name="_Toc36567211"/>
      <w:bookmarkStart w:id="10940" w:name="_Toc36810658"/>
      <w:bookmarkStart w:id="10941" w:name="_Toc36847022"/>
      <w:bookmarkStart w:id="10942" w:name="_Toc36939675"/>
      <w:bookmarkStart w:id="10943" w:name="_Toc37082655"/>
      <w:bookmarkStart w:id="10944" w:name="_Toc46481296"/>
      <w:bookmarkStart w:id="10945" w:name="_Toc46482530"/>
      <w:bookmarkStart w:id="10946" w:name="_Toc46483764"/>
      <w:bookmarkStart w:id="10947" w:name="_Toc90679561"/>
      <w:r w:rsidRPr="004A4877">
        <w:t>–</w:t>
      </w:r>
      <w:r w:rsidRPr="004A4877">
        <w:tab/>
      </w:r>
      <w:r w:rsidRPr="004A4877">
        <w:rPr>
          <w:i/>
        </w:rPr>
        <w:t>SL-AnchorCarrierFreqList-V2X</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48" w:name="_Toc20487507"/>
      <w:bookmarkStart w:id="10949" w:name="_Toc29342807"/>
      <w:bookmarkStart w:id="10950" w:name="_Toc29343946"/>
      <w:bookmarkStart w:id="10951" w:name="_Toc36567212"/>
      <w:bookmarkStart w:id="10952" w:name="_Toc36810659"/>
      <w:bookmarkStart w:id="10953" w:name="_Toc36847023"/>
      <w:bookmarkStart w:id="10954" w:name="_Toc36939676"/>
      <w:bookmarkStart w:id="10955" w:name="_Toc37082656"/>
      <w:bookmarkStart w:id="10956" w:name="_Toc46481297"/>
      <w:bookmarkStart w:id="10957" w:name="_Toc46482531"/>
      <w:bookmarkStart w:id="10958" w:name="_Toc46483765"/>
      <w:bookmarkStart w:id="10959" w:name="_Toc90679562"/>
      <w:r w:rsidRPr="004A4877">
        <w:t>–</w:t>
      </w:r>
      <w:r w:rsidRPr="004A4877">
        <w:tab/>
      </w:r>
      <w:r w:rsidRPr="004A4877">
        <w:rPr>
          <w:i/>
          <w:lang w:eastAsia="zh-CN"/>
        </w:rPr>
        <w:t>SL-CBR-CommonTx</w:t>
      </w:r>
      <w:r w:rsidRPr="004A4877">
        <w:rPr>
          <w:i/>
        </w:rPr>
        <w:t>Config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60" w:name="_Toc20487508"/>
      <w:bookmarkStart w:id="10961" w:name="_Toc29342808"/>
      <w:bookmarkStart w:id="10962" w:name="_Toc29343947"/>
      <w:bookmarkStart w:id="10963" w:name="_Toc36567213"/>
      <w:bookmarkStart w:id="10964" w:name="_Toc36810660"/>
      <w:bookmarkStart w:id="10965" w:name="_Toc36847024"/>
      <w:bookmarkStart w:id="10966" w:name="_Toc36939677"/>
      <w:bookmarkStart w:id="10967" w:name="_Toc37082657"/>
      <w:bookmarkStart w:id="10968" w:name="_Toc46481298"/>
      <w:bookmarkStart w:id="10969" w:name="_Toc46482532"/>
      <w:bookmarkStart w:id="10970" w:name="_Toc46483766"/>
      <w:bookmarkStart w:id="10971" w:name="_Toc90679563"/>
      <w:r w:rsidRPr="004A4877">
        <w:t>–</w:t>
      </w:r>
      <w:r w:rsidRPr="004A4877">
        <w:tab/>
      </w:r>
      <w:r w:rsidRPr="004A4877">
        <w:rPr>
          <w:i/>
          <w:lang w:eastAsia="zh-CN"/>
        </w:rPr>
        <w:t>SL-CBR-PPPP</w:t>
      </w:r>
      <w:r w:rsidRPr="004A4877">
        <w:rPr>
          <w:i/>
        </w:rPr>
        <w:t>-TxConfig</w:t>
      </w:r>
      <w:r w:rsidRPr="004A4877">
        <w:rPr>
          <w:i/>
          <w:lang w:eastAsia="zh-CN"/>
        </w:rPr>
        <w:t>List</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72" w:name="_Toc20487509"/>
      <w:bookmarkStart w:id="10973" w:name="_Toc29342809"/>
      <w:bookmarkStart w:id="10974" w:name="_Toc29343948"/>
      <w:bookmarkStart w:id="10975" w:name="_Toc36567214"/>
      <w:bookmarkStart w:id="10976" w:name="_Toc36810661"/>
      <w:bookmarkStart w:id="10977" w:name="_Toc36847025"/>
      <w:bookmarkStart w:id="10978" w:name="_Toc36939678"/>
      <w:bookmarkStart w:id="10979" w:name="_Toc37082658"/>
      <w:bookmarkStart w:id="10980" w:name="_Toc46481299"/>
      <w:bookmarkStart w:id="10981" w:name="_Toc46482533"/>
      <w:bookmarkStart w:id="10982" w:name="_Toc46483767"/>
      <w:bookmarkStart w:id="10983" w:name="_Toc90679564"/>
      <w:r w:rsidRPr="004A4877">
        <w:t>–</w:t>
      </w:r>
      <w:r w:rsidRPr="004A4877">
        <w:tab/>
      </w:r>
      <w:r w:rsidRPr="004A4877">
        <w:rPr>
          <w:i/>
        </w:rPr>
        <w:t>SL-Comm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84" w:name="_Toc20487510"/>
      <w:bookmarkStart w:id="10985" w:name="_Toc29342810"/>
      <w:bookmarkStart w:id="10986" w:name="_Toc29343949"/>
      <w:bookmarkStart w:id="10987" w:name="_Toc36567215"/>
      <w:bookmarkStart w:id="10988" w:name="_Toc36810662"/>
      <w:bookmarkStart w:id="10989" w:name="_Toc36847026"/>
      <w:bookmarkStart w:id="10990" w:name="_Toc36939679"/>
      <w:bookmarkStart w:id="10991" w:name="_Toc37082659"/>
      <w:bookmarkStart w:id="10992" w:name="_Toc46481300"/>
      <w:bookmarkStart w:id="10993" w:name="_Toc46482534"/>
      <w:bookmarkStart w:id="10994" w:name="_Toc46483768"/>
      <w:bookmarkStart w:id="10995" w:name="_Toc90679565"/>
      <w:r w:rsidRPr="004A4877">
        <w:t>–</w:t>
      </w:r>
      <w:r w:rsidRPr="004A4877">
        <w:tab/>
      </w:r>
      <w:r w:rsidRPr="004A4877">
        <w:rPr>
          <w:i/>
        </w:rPr>
        <w:t>SL-CommResourcePool</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96" w:name="_Toc20487511"/>
      <w:bookmarkStart w:id="10997" w:name="_Toc29342811"/>
      <w:bookmarkStart w:id="10998" w:name="_Toc29343950"/>
      <w:bookmarkStart w:id="10999" w:name="_Toc36567216"/>
      <w:bookmarkStart w:id="11000" w:name="_Toc36810663"/>
      <w:bookmarkStart w:id="11001" w:name="_Toc36847027"/>
      <w:bookmarkStart w:id="11002" w:name="_Toc36939680"/>
      <w:bookmarkStart w:id="11003" w:name="_Toc37082660"/>
      <w:bookmarkStart w:id="11004" w:name="_Toc46481301"/>
      <w:bookmarkStart w:id="11005" w:name="_Toc46482535"/>
      <w:bookmarkStart w:id="11006" w:name="_Toc46483769"/>
      <w:bookmarkStart w:id="11007" w:name="_Toc90679566"/>
      <w:r w:rsidRPr="004A4877">
        <w:t>–</w:t>
      </w:r>
      <w:r w:rsidRPr="004A4877">
        <w:tab/>
      </w:r>
      <w:r w:rsidRPr="004A4877">
        <w:rPr>
          <w:i/>
        </w:rPr>
        <w:t>SL-CommTxPoolSensing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08" w:name="_Toc20487512"/>
      <w:bookmarkStart w:id="11009" w:name="_Toc29342812"/>
      <w:bookmarkStart w:id="11010" w:name="_Toc29343951"/>
      <w:bookmarkStart w:id="11011" w:name="_Toc36567217"/>
      <w:bookmarkStart w:id="11012" w:name="_Toc36810664"/>
      <w:bookmarkStart w:id="11013" w:name="_Toc36847028"/>
      <w:bookmarkStart w:id="11014" w:name="_Toc36939681"/>
      <w:bookmarkStart w:id="11015" w:name="_Toc37082661"/>
      <w:bookmarkStart w:id="11016" w:name="_Toc46481302"/>
      <w:bookmarkStart w:id="11017" w:name="_Toc46482536"/>
      <w:bookmarkStart w:id="11018" w:name="_Toc46483770"/>
      <w:bookmarkStart w:id="11019" w:name="_Toc90679567"/>
      <w:r w:rsidRPr="004A4877">
        <w:t>–</w:t>
      </w:r>
      <w:r w:rsidRPr="004A4877">
        <w:tab/>
      </w:r>
      <w:r w:rsidRPr="004A4877">
        <w:rPr>
          <w:i/>
        </w:rPr>
        <w:t>SL-CP-Len</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20" w:name="_Toc20487513"/>
      <w:bookmarkStart w:id="11021" w:name="_Toc29342813"/>
      <w:bookmarkStart w:id="11022" w:name="_Toc29343952"/>
      <w:bookmarkStart w:id="11023" w:name="_Toc36567218"/>
      <w:bookmarkStart w:id="11024" w:name="_Toc36810665"/>
      <w:bookmarkStart w:id="11025" w:name="_Toc36847029"/>
      <w:bookmarkStart w:id="11026" w:name="_Toc36939682"/>
      <w:bookmarkStart w:id="11027" w:name="_Toc37082662"/>
      <w:bookmarkStart w:id="11028" w:name="_Toc46481303"/>
      <w:bookmarkStart w:id="11029" w:name="_Toc46482537"/>
      <w:bookmarkStart w:id="11030" w:name="_Toc46483771"/>
      <w:bookmarkStart w:id="11031" w:name="_Toc90679568"/>
      <w:r w:rsidRPr="004A4877">
        <w:t>–</w:t>
      </w:r>
      <w:r w:rsidRPr="004A4877">
        <w:tab/>
      </w:r>
      <w:r w:rsidRPr="004A4877">
        <w:rPr>
          <w:i/>
        </w:rPr>
        <w:t>SL-Disc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32" w:name="_Toc20487514"/>
      <w:bookmarkStart w:id="11033" w:name="_Toc29342814"/>
      <w:bookmarkStart w:id="11034" w:name="_Toc29343953"/>
      <w:bookmarkStart w:id="11035" w:name="_Toc36567219"/>
      <w:bookmarkStart w:id="11036" w:name="_Toc36810666"/>
      <w:bookmarkStart w:id="11037" w:name="_Toc36847030"/>
      <w:bookmarkStart w:id="11038" w:name="_Toc36939683"/>
      <w:bookmarkStart w:id="11039" w:name="_Toc37082663"/>
      <w:bookmarkStart w:id="11040" w:name="_Toc46481304"/>
      <w:bookmarkStart w:id="11041" w:name="_Toc46482538"/>
      <w:bookmarkStart w:id="11042" w:name="_Toc46483772"/>
      <w:bookmarkStart w:id="11043" w:name="_Toc90679569"/>
      <w:r w:rsidRPr="004A4877">
        <w:t>–</w:t>
      </w:r>
      <w:r w:rsidRPr="004A4877">
        <w:tab/>
      </w:r>
      <w:r w:rsidRPr="004A4877">
        <w:rPr>
          <w:i/>
        </w:rPr>
        <w:t>SL-DiscResourcePool</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44" w:name="_Toc20487515"/>
      <w:bookmarkStart w:id="11045" w:name="_Toc29342815"/>
      <w:bookmarkStart w:id="11046" w:name="_Toc29343954"/>
      <w:bookmarkStart w:id="11047" w:name="_Toc36567220"/>
      <w:bookmarkStart w:id="11048" w:name="_Toc36810667"/>
      <w:bookmarkStart w:id="11049" w:name="_Toc36847031"/>
      <w:bookmarkStart w:id="11050" w:name="_Toc36939684"/>
      <w:bookmarkStart w:id="11051" w:name="_Toc37082664"/>
      <w:bookmarkStart w:id="11052" w:name="_Toc46481305"/>
      <w:bookmarkStart w:id="11053" w:name="_Toc46482539"/>
      <w:bookmarkStart w:id="11054" w:name="_Toc46483773"/>
      <w:bookmarkStart w:id="11055" w:name="_Toc90679570"/>
      <w:r w:rsidRPr="004A4877">
        <w:t>–</w:t>
      </w:r>
      <w:r w:rsidRPr="004A4877">
        <w:tab/>
      </w:r>
      <w:r w:rsidRPr="004A4877">
        <w:rPr>
          <w:i/>
        </w:rPr>
        <w:t>SL-DiscSysInfoReport</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56" w:name="_Toc20487516"/>
      <w:bookmarkStart w:id="11057" w:name="_Toc29342816"/>
      <w:bookmarkStart w:id="11058" w:name="_Toc29343955"/>
      <w:bookmarkStart w:id="11059" w:name="_Toc36567221"/>
      <w:bookmarkStart w:id="11060" w:name="_Toc36810668"/>
      <w:bookmarkStart w:id="11061" w:name="_Toc36847032"/>
      <w:bookmarkStart w:id="11062" w:name="_Toc36939685"/>
      <w:bookmarkStart w:id="11063" w:name="_Toc37082665"/>
      <w:bookmarkStart w:id="11064" w:name="_Toc46481306"/>
      <w:bookmarkStart w:id="11065" w:name="_Toc46482540"/>
      <w:bookmarkStart w:id="11066" w:name="_Toc46483774"/>
      <w:bookmarkStart w:id="11067" w:name="_Toc90679571"/>
      <w:r w:rsidRPr="004A4877">
        <w:t>–</w:t>
      </w:r>
      <w:r w:rsidRPr="004A4877">
        <w:tab/>
      </w:r>
      <w:r w:rsidRPr="004A4877">
        <w:rPr>
          <w:i/>
        </w:rPr>
        <w:t>SL-DiscTxPowerInfo</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68" w:name="_Toc20487517"/>
      <w:bookmarkStart w:id="11069" w:name="_Toc29342817"/>
      <w:bookmarkStart w:id="11070" w:name="_Toc29343956"/>
      <w:bookmarkStart w:id="11071" w:name="_Toc36567222"/>
      <w:bookmarkStart w:id="11072" w:name="_Toc36810669"/>
      <w:bookmarkStart w:id="11073" w:name="_Toc36847033"/>
      <w:bookmarkStart w:id="11074" w:name="_Toc36939686"/>
      <w:bookmarkStart w:id="11075" w:name="_Toc37082666"/>
      <w:bookmarkStart w:id="11076" w:name="_Toc46481307"/>
      <w:bookmarkStart w:id="11077" w:name="_Toc46482541"/>
      <w:bookmarkStart w:id="11078" w:name="_Toc46483775"/>
      <w:bookmarkStart w:id="11079" w:name="_Toc90679572"/>
      <w:r w:rsidRPr="004A4877">
        <w:t>–</w:t>
      </w:r>
      <w:r w:rsidRPr="004A4877">
        <w:tab/>
      </w:r>
      <w:r w:rsidRPr="004A4877">
        <w:rPr>
          <w:i/>
        </w:rPr>
        <w:t>SL-Gap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80" w:name="_Toc20487518"/>
      <w:bookmarkStart w:id="11081" w:name="_Toc29342818"/>
      <w:bookmarkStart w:id="11082" w:name="_Toc29343957"/>
      <w:bookmarkStart w:id="11083" w:name="_Toc36567223"/>
      <w:bookmarkStart w:id="11084" w:name="_Toc36810670"/>
      <w:bookmarkStart w:id="11085" w:name="_Toc36847034"/>
      <w:bookmarkStart w:id="11086" w:name="_Toc36939687"/>
      <w:bookmarkStart w:id="11087" w:name="_Toc37082667"/>
      <w:bookmarkStart w:id="11088" w:name="_Toc46481308"/>
      <w:bookmarkStart w:id="11089" w:name="_Toc46482542"/>
      <w:bookmarkStart w:id="11090" w:name="_Toc46483776"/>
      <w:bookmarkStart w:id="11091" w:name="_Toc90679573"/>
      <w:r w:rsidRPr="004A4877">
        <w:t>–</w:t>
      </w:r>
      <w:r w:rsidRPr="004A4877">
        <w:tab/>
      </w:r>
      <w:r w:rsidRPr="004A4877">
        <w:rPr>
          <w:i/>
        </w:rPr>
        <w:t>SL-GapReques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92" w:name="_Toc20487519"/>
      <w:bookmarkStart w:id="11093" w:name="_Toc29342819"/>
      <w:bookmarkStart w:id="11094" w:name="_Toc29343958"/>
      <w:bookmarkStart w:id="11095" w:name="_Toc36567224"/>
      <w:bookmarkStart w:id="11096" w:name="_Toc36810671"/>
      <w:bookmarkStart w:id="11097" w:name="_Toc36847035"/>
      <w:bookmarkStart w:id="11098" w:name="_Toc36939688"/>
      <w:bookmarkStart w:id="11099" w:name="_Toc37082668"/>
      <w:bookmarkStart w:id="11100" w:name="_Toc46481309"/>
      <w:bookmarkStart w:id="11101" w:name="_Toc46482543"/>
      <w:bookmarkStart w:id="11102" w:name="_Toc46483777"/>
      <w:bookmarkStart w:id="11103" w:name="_Toc90679574"/>
      <w:r w:rsidRPr="004A4877">
        <w:t>–</w:t>
      </w:r>
      <w:r w:rsidRPr="004A4877">
        <w:tab/>
      </w:r>
      <w:r w:rsidRPr="004A4877">
        <w:rPr>
          <w:i/>
        </w:rPr>
        <w:t>SL-Hopping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2" o:title=""/>
                </v:shape>
                <o:OLEObject Type="Embed" ProgID="Equation.3" ShapeID="_x0000_i1243" DrawAspect="Content" ObjectID="_1711198514"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4" o:title=""/>
                </v:shape>
                <o:OLEObject Type="Embed" ProgID="Equation.3" ShapeID="_x0000_i1244" DrawAspect="Content" ObjectID="_1711198515"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6" o:title=""/>
                </v:shape>
                <o:OLEObject Type="Embed" ProgID="Equation.3" ShapeID="_x0000_i1245" DrawAspect="Content" ObjectID="_1711198516"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6" type="#_x0000_t75" style="width:20.5pt;height:20.5pt" o:ole="">
                  <v:imagedata r:id="rId325" o:title=""/>
                </v:shape>
                <o:OLEObject Type="Embed" ProgID="Equation.3" ShapeID="_x0000_i1246" DrawAspect="Content" ObjectID="_1711198517"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04" w:name="_Toc20487520"/>
      <w:bookmarkStart w:id="11105" w:name="_Toc29342820"/>
      <w:bookmarkStart w:id="11106" w:name="_Toc29343959"/>
      <w:bookmarkStart w:id="11107" w:name="_Toc36567225"/>
      <w:bookmarkStart w:id="11108" w:name="_Toc36810672"/>
      <w:bookmarkStart w:id="11109" w:name="_Toc36847036"/>
      <w:bookmarkStart w:id="11110" w:name="_Toc36939689"/>
      <w:bookmarkStart w:id="11111" w:name="_Toc37082669"/>
      <w:bookmarkStart w:id="11112" w:name="_Toc46481310"/>
      <w:bookmarkStart w:id="11113" w:name="_Toc46482544"/>
      <w:bookmarkStart w:id="11114" w:name="_Toc46483778"/>
      <w:bookmarkStart w:id="1111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16" w:name="_Toc12746075"/>
      <w:bookmarkStart w:id="11117" w:name="_Toc36810673"/>
      <w:bookmarkStart w:id="11118" w:name="_Toc36847037"/>
      <w:bookmarkStart w:id="11119" w:name="_Toc36939690"/>
      <w:bookmarkStart w:id="11120" w:name="_Toc37082670"/>
      <w:bookmarkStart w:id="11121" w:name="_Toc46481311"/>
      <w:bookmarkStart w:id="11122" w:name="_Toc46482545"/>
      <w:bookmarkStart w:id="11123" w:name="_Toc46483779"/>
      <w:bookmarkStart w:id="11124" w:name="_Toc90679576"/>
      <w:r w:rsidRPr="004A4877">
        <w:rPr>
          <w:lang w:eastAsia="zh-CN"/>
        </w:rPr>
        <w:t>–</w:t>
      </w:r>
      <w:r w:rsidRPr="004A4877">
        <w:rPr>
          <w:lang w:eastAsia="zh-CN"/>
        </w:rPr>
        <w:tab/>
      </w:r>
      <w:r w:rsidRPr="004A4877">
        <w:rPr>
          <w:i/>
          <w:iCs/>
          <w:lang w:eastAsia="zh-CN"/>
        </w:rPr>
        <w:t>SL-</w:t>
      </w:r>
      <w:bookmarkEnd w:id="11116"/>
      <w:r w:rsidRPr="004A4877">
        <w:rPr>
          <w:i/>
          <w:iCs/>
          <w:lang w:eastAsia="zh-CN"/>
        </w:rPr>
        <w:t>NR-AnchorCarrierFreqList</w:t>
      </w:r>
      <w:bookmarkEnd w:id="11117"/>
      <w:bookmarkEnd w:id="11118"/>
      <w:bookmarkEnd w:id="11119"/>
      <w:bookmarkEnd w:id="11120"/>
      <w:bookmarkEnd w:id="11121"/>
      <w:bookmarkEnd w:id="11122"/>
      <w:bookmarkEnd w:id="11123"/>
      <w:bookmarkEnd w:id="1112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25" w:name="_Toc20487521"/>
      <w:bookmarkStart w:id="11126" w:name="_Toc29342821"/>
      <w:bookmarkStart w:id="11127" w:name="_Toc29343960"/>
      <w:bookmarkStart w:id="11128" w:name="_Toc36567226"/>
      <w:bookmarkStart w:id="11129" w:name="_Toc36810674"/>
      <w:bookmarkStart w:id="11130" w:name="_Toc36847038"/>
      <w:bookmarkStart w:id="11131" w:name="_Toc36939691"/>
      <w:bookmarkStart w:id="11132" w:name="_Toc37082671"/>
      <w:bookmarkStart w:id="11133" w:name="_Toc46481312"/>
      <w:bookmarkStart w:id="11134" w:name="_Toc46482546"/>
      <w:bookmarkStart w:id="11135" w:name="_Toc46483780"/>
      <w:bookmarkStart w:id="1113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37" w:name="_Toc20487522"/>
      <w:bookmarkStart w:id="11138" w:name="_Toc29342822"/>
      <w:bookmarkStart w:id="11139" w:name="_Toc29343961"/>
      <w:bookmarkStart w:id="11140" w:name="_Toc36567227"/>
      <w:bookmarkStart w:id="11141" w:name="_Toc36810675"/>
      <w:bookmarkStart w:id="11142" w:name="_Toc36847039"/>
      <w:bookmarkStart w:id="11143" w:name="_Toc36939692"/>
      <w:bookmarkStart w:id="11144" w:name="_Toc37082672"/>
      <w:bookmarkStart w:id="11145" w:name="_Toc46481313"/>
      <w:bookmarkStart w:id="11146" w:name="_Toc46482547"/>
      <w:bookmarkStart w:id="11147" w:name="_Toc46483781"/>
      <w:bookmarkStart w:id="11148" w:name="_Toc90679578"/>
      <w:r w:rsidRPr="004A4877">
        <w:t>–</w:t>
      </w:r>
      <w:r w:rsidRPr="004A4877">
        <w:tab/>
      </w:r>
      <w:r w:rsidRPr="004A4877">
        <w:rPr>
          <w:i/>
        </w:rPr>
        <w:t>SL-OffsetIndicator</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49" w:name="_Toc20487523"/>
      <w:bookmarkStart w:id="11150" w:name="_Toc29342823"/>
      <w:bookmarkStart w:id="11151" w:name="_Toc29343962"/>
      <w:bookmarkStart w:id="11152" w:name="_Toc36567228"/>
      <w:bookmarkStart w:id="11153" w:name="_Toc36810676"/>
      <w:bookmarkStart w:id="11154" w:name="_Toc36847040"/>
      <w:bookmarkStart w:id="11155" w:name="_Toc36939693"/>
      <w:bookmarkStart w:id="11156" w:name="_Toc37082673"/>
      <w:bookmarkStart w:id="11157" w:name="_Toc46481314"/>
      <w:bookmarkStart w:id="11158" w:name="_Toc46482548"/>
      <w:bookmarkStart w:id="11159" w:name="_Toc46483782"/>
      <w:bookmarkStart w:id="11160" w:name="_Toc90679579"/>
      <w:r w:rsidRPr="004A4877">
        <w:t>–</w:t>
      </w:r>
      <w:r w:rsidRPr="004A4877">
        <w:tab/>
      </w:r>
      <w:r w:rsidRPr="004A4877">
        <w:rPr>
          <w:i/>
        </w:rPr>
        <w:t>SL-</w:t>
      </w:r>
      <w:r w:rsidRPr="004A4877">
        <w:rPr>
          <w:i/>
          <w:lang w:eastAsia="zh-CN"/>
        </w:rPr>
        <w:t>P2X-ResourceSelectionConfig</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61" w:name="_Toc20487524"/>
      <w:bookmarkStart w:id="11162" w:name="_Toc29342824"/>
      <w:bookmarkStart w:id="11163" w:name="_Toc29343963"/>
      <w:bookmarkStart w:id="11164" w:name="_Toc36567229"/>
      <w:bookmarkStart w:id="11165" w:name="_Toc36810677"/>
      <w:bookmarkStart w:id="11166" w:name="_Toc36847041"/>
      <w:bookmarkStart w:id="11167" w:name="_Toc36939694"/>
      <w:bookmarkStart w:id="11168" w:name="_Toc37082674"/>
      <w:bookmarkStart w:id="11169" w:name="_Toc46481315"/>
      <w:bookmarkStart w:id="11170" w:name="_Toc46482549"/>
      <w:bookmarkStart w:id="11171" w:name="_Toc46483783"/>
      <w:bookmarkStart w:id="11172" w:name="_Toc90679580"/>
      <w:r w:rsidRPr="004A4877">
        <w:t>–</w:t>
      </w:r>
      <w:r w:rsidRPr="004A4877">
        <w:tab/>
      </w:r>
      <w:r w:rsidRPr="004A4877">
        <w:rPr>
          <w:i/>
        </w:rPr>
        <w:t>SL-PeriodComm</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73" w:name="_Toc20487525"/>
      <w:bookmarkStart w:id="11174" w:name="_Toc29342825"/>
      <w:bookmarkStart w:id="11175" w:name="_Toc29343964"/>
      <w:bookmarkStart w:id="11176" w:name="_Toc36567230"/>
      <w:bookmarkStart w:id="11177" w:name="_Toc36810678"/>
      <w:bookmarkStart w:id="11178" w:name="_Toc36847042"/>
      <w:bookmarkStart w:id="11179" w:name="_Toc36939695"/>
      <w:bookmarkStart w:id="11180" w:name="_Toc37082675"/>
      <w:bookmarkStart w:id="11181" w:name="_Toc46481316"/>
      <w:bookmarkStart w:id="11182" w:name="_Toc46482550"/>
      <w:bookmarkStart w:id="11183" w:name="_Toc46483784"/>
      <w:bookmarkStart w:id="11184" w:name="_Toc90679581"/>
      <w:r w:rsidRPr="004A4877">
        <w:t>–</w:t>
      </w:r>
      <w:r w:rsidRPr="004A4877">
        <w:tab/>
      </w:r>
      <w:r w:rsidRPr="004A4877">
        <w:rPr>
          <w:i/>
        </w:rPr>
        <w:t>SL-Priority</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85" w:name="_Toc20487526"/>
      <w:bookmarkStart w:id="11186" w:name="_Toc29342826"/>
      <w:bookmarkStart w:id="11187" w:name="_Toc29343965"/>
      <w:bookmarkStart w:id="11188" w:name="_Toc36567231"/>
      <w:bookmarkStart w:id="11189" w:name="_Toc36810679"/>
      <w:bookmarkStart w:id="11190" w:name="_Toc36847043"/>
      <w:bookmarkStart w:id="11191" w:name="_Toc36939696"/>
      <w:bookmarkStart w:id="11192" w:name="_Toc37082676"/>
      <w:bookmarkStart w:id="11193" w:name="_Toc46481317"/>
      <w:bookmarkStart w:id="11194" w:name="_Toc46482551"/>
      <w:bookmarkStart w:id="11195" w:name="_Toc46483785"/>
      <w:bookmarkStart w:id="11196" w:name="_Toc90679582"/>
      <w:r w:rsidRPr="004A4877">
        <w:t>–</w:t>
      </w:r>
      <w:r w:rsidRPr="004A4877">
        <w:tab/>
      </w:r>
      <w:r w:rsidRPr="004A4877">
        <w:rPr>
          <w:i/>
          <w:lang w:eastAsia="zh-CN"/>
        </w:rPr>
        <w:t>SL-P</w:t>
      </w:r>
      <w:r w:rsidRPr="004A4877">
        <w:rPr>
          <w:i/>
        </w:rPr>
        <w:t>SSCH-TxConfig</w:t>
      </w:r>
      <w:r w:rsidR="00A257CD" w:rsidRPr="004A4877">
        <w:rPr>
          <w:i/>
        </w:rPr>
        <w:t>Lis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97" w:name="_Toc29342827"/>
      <w:bookmarkStart w:id="11198" w:name="_Toc29343966"/>
      <w:bookmarkStart w:id="11199" w:name="_Toc36567232"/>
      <w:bookmarkStart w:id="11200" w:name="_Toc36810680"/>
      <w:bookmarkStart w:id="11201" w:name="_Toc36847044"/>
      <w:bookmarkStart w:id="11202" w:name="_Toc36939697"/>
      <w:bookmarkStart w:id="11203" w:name="_Toc37082677"/>
      <w:bookmarkStart w:id="11204" w:name="_Toc46481318"/>
      <w:bookmarkStart w:id="11205" w:name="_Toc46482552"/>
      <w:bookmarkStart w:id="11206" w:name="_Toc46483786"/>
      <w:bookmarkStart w:id="11207" w:name="_Toc90679583"/>
      <w:r w:rsidRPr="004A4877">
        <w:rPr>
          <w:i/>
        </w:rPr>
        <w:t>–</w:t>
      </w:r>
      <w:r w:rsidRPr="004A4877">
        <w:rPr>
          <w:i/>
        </w:rPr>
        <w:tab/>
        <w:t>SL-Reliability</w:t>
      </w:r>
      <w:bookmarkEnd w:id="11197"/>
      <w:bookmarkEnd w:id="11198"/>
      <w:bookmarkEnd w:id="11199"/>
      <w:bookmarkEnd w:id="11200"/>
      <w:bookmarkEnd w:id="11201"/>
      <w:bookmarkEnd w:id="11202"/>
      <w:bookmarkEnd w:id="11203"/>
      <w:bookmarkEnd w:id="11204"/>
      <w:bookmarkEnd w:id="11205"/>
      <w:bookmarkEnd w:id="11206"/>
      <w:bookmarkEnd w:id="1120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08" w:name="_Toc20487527"/>
      <w:bookmarkStart w:id="11209" w:name="_Toc29342828"/>
      <w:bookmarkStart w:id="11210" w:name="_Toc29343967"/>
      <w:bookmarkStart w:id="11211" w:name="_Toc36567233"/>
      <w:bookmarkStart w:id="11212" w:name="_Toc36810681"/>
      <w:bookmarkStart w:id="11213" w:name="_Toc36847045"/>
      <w:bookmarkStart w:id="11214" w:name="_Toc36939698"/>
      <w:bookmarkStart w:id="11215" w:name="_Toc37082678"/>
      <w:bookmarkStart w:id="11216" w:name="_Toc46481319"/>
      <w:bookmarkStart w:id="11217" w:name="_Toc46482553"/>
      <w:bookmarkStart w:id="11218" w:name="_Toc46483787"/>
      <w:bookmarkStart w:id="11219" w:name="_Toc90679584"/>
      <w:r w:rsidRPr="004A4877">
        <w:t>–</w:t>
      </w:r>
      <w:r w:rsidRPr="004A4877">
        <w:tab/>
      </w:r>
      <w:r w:rsidRPr="004A4877">
        <w:rPr>
          <w:i/>
        </w:rPr>
        <w:t>SL-RestrictResourceReservationPeriod</w:t>
      </w:r>
      <w:r w:rsidR="00A257CD" w:rsidRPr="004A4877">
        <w:rPr>
          <w:i/>
        </w:rPr>
        <w:t>Lis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20" w:name="_Toc20487528"/>
      <w:bookmarkStart w:id="11221" w:name="_Toc29342829"/>
      <w:bookmarkStart w:id="11222" w:name="_Toc29343968"/>
      <w:bookmarkStart w:id="11223" w:name="_Toc36567234"/>
      <w:bookmarkStart w:id="11224" w:name="_Toc36810682"/>
      <w:bookmarkStart w:id="11225" w:name="_Toc36847046"/>
      <w:bookmarkStart w:id="11226" w:name="_Toc36939699"/>
      <w:bookmarkStart w:id="11227" w:name="_Toc37082679"/>
      <w:bookmarkStart w:id="11228" w:name="_Toc46481320"/>
      <w:bookmarkStart w:id="11229" w:name="_Toc46482554"/>
      <w:bookmarkStart w:id="11230" w:name="_Toc46483788"/>
      <w:bookmarkStart w:id="11231" w:name="_Toc90679585"/>
      <w:r w:rsidRPr="004A4877">
        <w:t>–</w:t>
      </w:r>
      <w:r w:rsidRPr="004A4877">
        <w:tab/>
      </w:r>
      <w:r w:rsidRPr="004A4877">
        <w:rPr>
          <w:i/>
        </w:rPr>
        <w:t>SLSSI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32" w:name="_Toc20487529"/>
      <w:bookmarkStart w:id="11233" w:name="_Toc29342830"/>
      <w:bookmarkStart w:id="11234" w:name="_Toc29343969"/>
      <w:bookmarkStart w:id="11235" w:name="_Toc36567235"/>
      <w:bookmarkStart w:id="11236" w:name="_Toc36810683"/>
      <w:bookmarkStart w:id="11237" w:name="_Toc36847047"/>
      <w:bookmarkStart w:id="11238" w:name="_Toc36939700"/>
      <w:bookmarkStart w:id="11239" w:name="_Toc37082680"/>
      <w:bookmarkStart w:id="11240" w:name="_Toc46481321"/>
      <w:bookmarkStart w:id="11241" w:name="_Toc46482555"/>
      <w:bookmarkStart w:id="11242" w:name="_Toc46483789"/>
      <w:bookmarkStart w:id="11243" w:name="_Toc90679586"/>
      <w:r w:rsidRPr="004A4877">
        <w:t>–</w:t>
      </w:r>
      <w:r w:rsidRPr="004A4877">
        <w:tab/>
      </w:r>
      <w:r w:rsidRPr="004A4877">
        <w:rPr>
          <w:i/>
          <w:lang w:eastAsia="zh-CN"/>
        </w:rPr>
        <w:t>SL-SyncAllowed</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44" w:name="_Toc20487530"/>
      <w:bookmarkStart w:id="11245" w:name="_Toc29342831"/>
      <w:bookmarkStart w:id="11246" w:name="_Toc29343970"/>
      <w:bookmarkStart w:id="11247" w:name="_Toc36567236"/>
      <w:bookmarkStart w:id="11248" w:name="_Toc36810684"/>
      <w:bookmarkStart w:id="11249" w:name="_Toc36847048"/>
      <w:bookmarkStart w:id="11250" w:name="_Toc36939701"/>
      <w:bookmarkStart w:id="11251" w:name="_Toc37082681"/>
      <w:bookmarkStart w:id="11252" w:name="_Toc46481322"/>
      <w:bookmarkStart w:id="11253" w:name="_Toc46482556"/>
      <w:bookmarkStart w:id="11254" w:name="_Toc46483790"/>
      <w:bookmarkStart w:id="11255" w:name="_Toc90679587"/>
      <w:r w:rsidRPr="004A4877">
        <w:t>–</w:t>
      </w:r>
      <w:r w:rsidRPr="004A4877">
        <w:tab/>
      </w:r>
      <w:r w:rsidRPr="004A4877">
        <w:rPr>
          <w:i/>
        </w:rPr>
        <w:t>SL-Sync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56" w:name="_Toc20487531"/>
      <w:bookmarkStart w:id="11257" w:name="_Toc29342832"/>
      <w:bookmarkStart w:id="11258" w:name="_Toc29343971"/>
      <w:bookmarkStart w:id="11259" w:name="_Toc36567237"/>
      <w:bookmarkStart w:id="11260" w:name="_Toc36810685"/>
      <w:bookmarkStart w:id="11261" w:name="_Toc36847049"/>
      <w:bookmarkStart w:id="11262" w:name="_Toc36939702"/>
      <w:bookmarkStart w:id="11263" w:name="_Toc37082682"/>
      <w:bookmarkStart w:id="11264" w:name="_Toc46481323"/>
      <w:bookmarkStart w:id="11265" w:name="_Toc46482557"/>
      <w:bookmarkStart w:id="11266" w:name="_Toc46483791"/>
      <w:bookmarkStart w:id="11267" w:name="_Toc90679588"/>
      <w:r w:rsidRPr="004A4877">
        <w:t>–</w:t>
      </w:r>
      <w:r w:rsidRPr="004A4877">
        <w:tab/>
      </w:r>
      <w:r w:rsidRPr="004A4877">
        <w:rPr>
          <w:i/>
        </w:rPr>
        <w:t>SL-TF-ResourceConfig</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68" w:name="_Toc20487532"/>
      <w:bookmarkStart w:id="11269" w:name="_Toc29342833"/>
      <w:bookmarkStart w:id="11270" w:name="_Toc29343972"/>
      <w:bookmarkStart w:id="11271" w:name="_Toc36567238"/>
      <w:bookmarkStart w:id="11272" w:name="_Toc36810686"/>
      <w:bookmarkStart w:id="11273" w:name="_Toc36847050"/>
      <w:bookmarkStart w:id="11274" w:name="_Toc36939703"/>
      <w:bookmarkStart w:id="11275" w:name="_Toc37082683"/>
      <w:bookmarkStart w:id="11276" w:name="_Toc46481324"/>
      <w:bookmarkStart w:id="11277" w:name="_Toc46482558"/>
      <w:bookmarkStart w:id="11278" w:name="_Toc46483792"/>
      <w:bookmarkStart w:id="11279" w:name="_Toc90679589"/>
      <w:r w:rsidRPr="004A4877">
        <w:t>–</w:t>
      </w:r>
      <w:r w:rsidRPr="004A4877">
        <w:tab/>
      </w:r>
      <w:r w:rsidRPr="004A4877">
        <w:rPr>
          <w:i/>
          <w:lang w:eastAsia="zh-CN"/>
        </w:rPr>
        <w:t>SL</w:t>
      </w:r>
      <w:r w:rsidRPr="004A4877">
        <w:rPr>
          <w:i/>
        </w:rPr>
        <w:t>-</w:t>
      </w:r>
      <w:r w:rsidRPr="004A4877">
        <w:rPr>
          <w:i/>
          <w:lang w:eastAsia="zh-CN"/>
        </w:rPr>
        <w:t>TxPower</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80" w:name="_Toc20487533"/>
      <w:bookmarkStart w:id="11281" w:name="_Toc29342834"/>
      <w:bookmarkStart w:id="11282" w:name="_Toc29343973"/>
      <w:bookmarkStart w:id="11283" w:name="_Toc36567239"/>
      <w:bookmarkStart w:id="11284" w:name="_Toc36810687"/>
      <w:bookmarkStart w:id="11285" w:name="_Toc36847051"/>
      <w:bookmarkStart w:id="11286" w:name="_Toc36939704"/>
      <w:bookmarkStart w:id="11287" w:name="_Toc37082684"/>
      <w:bookmarkStart w:id="11288" w:name="_Toc46481325"/>
      <w:bookmarkStart w:id="11289" w:name="_Toc46482559"/>
      <w:bookmarkStart w:id="11290" w:name="_Toc46483793"/>
      <w:bookmarkStart w:id="11291" w:name="_Toc90679590"/>
      <w:r w:rsidRPr="004A4877">
        <w:t>–</w:t>
      </w:r>
      <w:r w:rsidRPr="004A4877">
        <w:tab/>
      </w:r>
      <w:r w:rsidRPr="004A4877">
        <w:rPr>
          <w:i/>
          <w:lang w:eastAsia="zh-CN"/>
        </w:rPr>
        <w:t>SL-TypeTxSync</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92" w:name="_Toc20487534"/>
      <w:bookmarkStart w:id="11293" w:name="_Toc29342835"/>
      <w:bookmarkStart w:id="11294" w:name="_Toc29343974"/>
      <w:bookmarkStart w:id="11295" w:name="_Toc36567240"/>
      <w:bookmarkStart w:id="11296" w:name="_Toc36810688"/>
      <w:bookmarkStart w:id="11297" w:name="_Toc36847052"/>
      <w:bookmarkStart w:id="11298" w:name="_Toc36939705"/>
      <w:bookmarkStart w:id="11299" w:name="_Toc37082685"/>
      <w:bookmarkStart w:id="11300" w:name="_Toc46481326"/>
      <w:bookmarkStart w:id="11301" w:name="_Toc46482560"/>
      <w:bookmarkStart w:id="11302" w:name="_Toc46483794"/>
      <w:bookmarkStart w:id="11303" w:name="_Toc90679591"/>
      <w:r w:rsidRPr="004A4877">
        <w:t>–</w:t>
      </w:r>
      <w:r w:rsidRPr="004A4877">
        <w:tab/>
      </w:r>
      <w:r w:rsidRPr="004A4877">
        <w:rPr>
          <w:i/>
        </w:rPr>
        <w:t>SL-ThresPSSCH-RSRP</w:t>
      </w:r>
      <w:r w:rsidR="00F72017" w:rsidRPr="004A4877">
        <w:rPr>
          <w:i/>
        </w:rPr>
        <w:t>-List</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04" w:name="_Toc20487535"/>
      <w:bookmarkStart w:id="11305" w:name="_Toc29342836"/>
      <w:bookmarkStart w:id="11306" w:name="_Toc29343975"/>
      <w:bookmarkStart w:id="11307" w:name="_Toc36567241"/>
      <w:bookmarkStart w:id="11308" w:name="_Toc36810689"/>
      <w:bookmarkStart w:id="11309" w:name="_Toc36847053"/>
      <w:bookmarkStart w:id="11310" w:name="_Toc36939706"/>
      <w:bookmarkStart w:id="11311" w:name="_Toc37082686"/>
      <w:bookmarkStart w:id="11312" w:name="_Toc46481327"/>
      <w:bookmarkStart w:id="11313" w:name="_Toc46482561"/>
      <w:bookmarkStart w:id="11314" w:name="_Toc46483795"/>
      <w:bookmarkStart w:id="11315" w:name="_Toc90679592"/>
      <w:r w:rsidRPr="004A4877">
        <w:t>–</w:t>
      </w:r>
      <w:r w:rsidRPr="004A4877">
        <w:tab/>
      </w:r>
      <w:r w:rsidRPr="004A4877">
        <w:rPr>
          <w:i/>
        </w:rPr>
        <w:t>SL-TxParameters</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29" o:title=""/>
                </v:shape>
                <o:OLEObject Type="Embed" ProgID="Equation.3" ShapeID="_x0000_i1247" DrawAspect="Content" ObjectID="_1711198518" r:id="rId430"/>
              </w:object>
            </w:r>
            <w:r w:rsidRPr="004A4877">
              <w:rPr>
                <w:lang w:eastAsia="en-GB"/>
              </w:rPr>
              <w:t>,</w:t>
            </w:r>
            <w:r w:rsidRPr="004A4877">
              <w:rPr>
                <w:position w:val="-14"/>
                <w:lang w:eastAsia="en-GB"/>
              </w:rPr>
              <w:object w:dxaOrig="800" w:dyaOrig="380" w14:anchorId="18907A12">
                <v:shape id="_x0000_i1248" type="#_x0000_t75" style="width:36pt;height:20.5pt" o:ole="">
                  <v:imagedata r:id="rId431" o:title=""/>
                </v:shape>
                <o:OLEObject Type="Embed" ProgID="Equation.3" ShapeID="_x0000_i1248" DrawAspect="Content" ObjectID="_1711198519" r:id="rId432"/>
              </w:object>
            </w:r>
            <w:r w:rsidRPr="004A4877">
              <w:rPr>
                <w:lang w:eastAsia="en-GB"/>
              </w:rPr>
              <w:t>,</w:t>
            </w:r>
            <w:r w:rsidR="0088173F" w:rsidRPr="004A4877">
              <w:rPr>
                <w:position w:val="-14"/>
              </w:rPr>
              <w:object w:dxaOrig="780" w:dyaOrig="380" w14:anchorId="79A7C25A">
                <v:shape id="_x0000_i1249" type="#_x0000_t75" style="width:36pt;height:20.5pt" o:ole="">
                  <v:imagedata r:id="rId433" o:title=""/>
                </v:shape>
                <o:OLEObject Type="Embed" ProgID="Equation.3" ShapeID="_x0000_i1249" DrawAspect="Content" ObjectID="_1711198520" r:id="rId434"/>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5" o:title=""/>
                </v:shape>
                <o:OLEObject Type="Embed" ProgID="Equation.3" ShapeID="_x0000_i1250" DrawAspect="Content" ObjectID="_1711198521" r:id="rId436"/>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37" o:title=""/>
                </v:shape>
                <o:OLEObject Type="Embed" ProgID="Equation.3" ShapeID="_x0000_i1251" DrawAspect="Content" ObjectID="_1711198522" r:id="rId438"/>
              </w:object>
            </w:r>
            <w:r w:rsidRPr="004A4877">
              <w:rPr>
                <w:lang w:eastAsia="en-GB"/>
              </w:rPr>
              <w:t>,</w:t>
            </w:r>
            <w:r w:rsidRPr="004A4877">
              <w:rPr>
                <w:position w:val="-14"/>
                <w:lang w:eastAsia="en-GB"/>
              </w:rPr>
              <w:object w:dxaOrig="820" w:dyaOrig="380" w14:anchorId="60A62FA9">
                <v:shape id="_x0000_i1252" type="#_x0000_t75" style="width:41pt;height:20.5pt" o:ole="">
                  <v:imagedata r:id="rId439" o:title=""/>
                </v:shape>
                <o:OLEObject Type="Embed" ProgID="Equation.3" ShapeID="_x0000_i1252" DrawAspect="Content" ObjectID="_1711198523" r:id="rId440"/>
              </w:object>
            </w:r>
            <w:r w:rsidRPr="004A4877">
              <w:rPr>
                <w:lang w:eastAsia="en-GB"/>
              </w:rPr>
              <w:t>,</w:t>
            </w:r>
            <w:r w:rsidRPr="004A4877">
              <w:rPr>
                <w:position w:val="-14"/>
                <w:lang w:eastAsia="en-GB"/>
              </w:rPr>
              <w:object w:dxaOrig="800" w:dyaOrig="380" w14:anchorId="627F3F08">
                <v:shape id="_x0000_i1253" type="#_x0000_t75" style="width:36pt;height:20.5pt" o:ole="">
                  <v:imagedata r:id="rId441" o:title=""/>
                </v:shape>
                <o:OLEObject Type="Embed" ProgID="Equation.3" ShapeID="_x0000_i1253" DrawAspect="Content" ObjectID="_1711198524" r:id="rId442"/>
              </w:object>
            </w:r>
            <w:r w:rsidRPr="004A4877">
              <w:rPr>
                <w:lang w:eastAsia="en-GB"/>
              </w:rPr>
              <w:t>,</w:t>
            </w:r>
            <w:r w:rsidRPr="004A4877">
              <w:rPr>
                <w:position w:val="-12"/>
                <w:lang w:eastAsia="en-GB"/>
              </w:rPr>
              <w:object w:dxaOrig="540" w:dyaOrig="360" w14:anchorId="46A2118A">
                <v:shape id="_x0000_i1254" type="#_x0000_t75" style="width:31pt;height:20.5pt" o:ole="">
                  <v:imagedata r:id="rId443" o:title=""/>
                </v:shape>
                <o:OLEObject Type="Embed" ProgID="Equation.3" ShapeID="_x0000_i1254" DrawAspect="Content" ObjectID="_1711198525"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5" type="#_x0000_t75" style="width:41pt;height:20.5pt" o:ole="">
                  <v:imagedata r:id="rId445" o:title=""/>
                </v:shape>
                <o:OLEObject Type="Embed" ProgID="Equation.3" ShapeID="_x0000_i1255" DrawAspect="Content" ObjectID="_1711198526" r:id="rId446"/>
              </w:object>
            </w:r>
            <w:r w:rsidRPr="004A4877">
              <w:rPr>
                <w:lang w:eastAsia="en-GB"/>
              </w:rPr>
              <w:t>,</w:t>
            </w:r>
            <w:r w:rsidRPr="004A4877">
              <w:rPr>
                <w:position w:val="-14"/>
                <w:lang w:eastAsia="en-GB"/>
              </w:rPr>
              <w:object w:dxaOrig="920" w:dyaOrig="380" w14:anchorId="39875987">
                <v:shape id="_x0000_i1256" type="#_x0000_t75" style="width:41pt;height:20.5pt" o:ole="">
                  <v:imagedata r:id="rId447" o:title=""/>
                </v:shape>
                <o:OLEObject Type="Embed" ProgID="Equation.3" ShapeID="_x0000_i1256" DrawAspect="Content" ObjectID="_1711198527" r:id="rId448"/>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49" o:title=""/>
                </v:shape>
                <o:OLEObject Type="Embed" ProgID="Equation.3" ShapeID="_x0000_i1257" DrawAspect="Content" ObjectID="_1711198528" r:id="rId450"/>
              </w:object>
            </w:r>
            <w:r w:rsidR="0088173F" w:rsidRPr="004A4877">
              <w:rPr>
                <w:lang w:eastAsia="en-GB"/>
              </w:rPr>
              <w:t>,</w:t>
            </w:r>
            <w:r w:rsidR="0088173F" w:rsidRPr="004A4877">
              <w:rPr>
                <w:position w:val="-14"/>
                <w:lang w:eastAsia="en-GB"/>
              </w:rPr>
              <w:object w:dxaOrig="920" w:dyaOrig="380" w14:anchorId="5EBA4E0C">
                <v:shape id="_x0000_i1258" type="#_x0000_t75" style="width:41pt;height:20.5pt" o:ole="">
                  <v:imagedata r:id="rId451" o:title=""/>
                </v:shape>
                <o:OLEObject Type="Embed" ProgID="Equation.3" ShapeID="_x0000_i1258" DrawAspect="Content" ObjectID="_1711198529" r:id="rId452"/>
              </w:object>
            </w:r>
            <w:r w:rsidRPr="004A4877">
              <w:rPr>
                <w:lang w:eastAsia="en-GB"/>
              </w:rPr>
              <w:t>,</w:t>
            </w:r>
            <w:r w:rsidRPr="004A4877">
              <w:rPr>
                <w:position w:val="-14"/>
                <w:lang w:eastAsia="en-GB"/>
              </w:rPr>
              <w:object w:dxaOrig="920" w:dyaOrig="380" w14:anchorId="2C510BA3">
                <v:shape id="_x0000_i1259" type="#_x0000_t75" style="width:41pt;height:20.5pt" o:ole="">
                  <v:imagedata r:id="rId453" o:title=""/>
                </v:shape>
                <o:OLEObject Type="Embed" ProgID="Equation.3" ShapeID="_x0000_i1259" DrawAspect="Content" ObjectID="_1711198530" r:id="rId454"/>
              </w:object>
            </w:r>
            <w:r w:rsidRPr="004A4877">
              <w:rPr>
                <w:lang w:eastAsia="en-GB"/>
              </w:rPr>
              <w:t>,</w:t>
            </w:r>
            <w:r w:rsidRPr="004A4877">
              <w:rPr>
                <w:position w:val="-14"/>
                <w:lang w:eastAsia="en-GB"/>
              </w:rPr>
              <w:object w:dxaOrig="920" w:dyaOrig="380" w14:anchorId="3C38278F">
                <v:shape id="_x0000_i1260" type="#_x0000_t75" style="width:41pt;height:20.5pt" o:ole="">
                  <v:imagedata r:id="rId455" o:title=""/>
                </v:shape>
                <o:OLEObject Type="Embed" ProgID="Equation.3" ShapeID="_x0000_i1260" DrawAspect="Content" ObjectID="_1711198531" r:id="rId456"/>
              </w:object>
            </w:r>
            <w:r w:rsidRPr="004A4877">
              <w:rPr>
                <w:lang w:eastAsia="en-GB"/>
              </w:rPr>
              <w:t>,</w:t>
            </w:r>
            <w:r w:rsidRPr="004A4877">
              <w:rPr>
                <w:position w:val="-14"/>
                <w:lang w:eastAsia="en-GB"/>
              </w:rPr>
              <w:object w:dxaOrig="920" w:dyaOrig="380" w14:anchorId="51526D65">
                <v:shape id="_x0000_i1261" type="#_x0000_t75" style="width:41pt;height:20.5pt" o:ole="">
                  <v:imagedata r:id="rId457" o:title=""/>
                </v:shape>
                <o:OLEObject Type="Embed" ProgID="Equation.3" ShapeID="_x0000_i1261" DrawAspect="Content" ObjectID="_1711198532" r:id="rId458"/>
              </w:object>
            </w:r>
            <w:r w:rsidRPr="004A4877">
              <w:rPr>
                <w:lang w:eastAsia="en-GB"/>
              </w:rPr>
              <w:t>,</w:t>
            </w:r>
            <w:r w:rsidRPr="004A4877">
              <w:rPr>
                <w:position w:val="-14"/>
                <w:lang w:eastAsia="en-GB"/>
              </w:rPr>
              <w:object w:dxaOrig="680" w:dyaOrig="380" w14:anchorId="623B8A5D">
                <v:shape id="_x0000_i1262" type="#_x0000_t75" style="width:36pt;height:20.5pt" o:ole="">
                  <v:imagedata r:id="rId459" o:title=""/>
                </v:shape>
                <o:OLEObject Type="Embed" ProgID="Equation.3" ShapeID="_x0000_i1262" DrawAspect="Content" ObjectID="_1711198533"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16" w:name="_Toc20487536"/>
      <w:bookmarkStart w:id="11317" w:name="_Toc29342837"/>
      <w:bookmarkStart w:id="11318" w:name="_Toc29343976"/>
      <w:bookmarkStart w:id="11319" w:name="_Toc36567242"/>
      <w:bookmarkStart w:id="11320" w:name="_Toc36810690"/>
      <w:bookmarkStart w:id="11321" w:name="_Toc36847054"/>
      <w:bookmarkStart w:id="11322" w:name="_Toc36939707"/>
      <w:bookmarkStart w:id="11323" w:name="_Toc37082687"/>
      <w:bookmarkStart w:id="11324" w:name="_Toc46481328"/>
      <w:bookmarkStart w:id="11325" w:name="_Toc46482562"/>
      <w:bookmarkStart w:id="11326" w:name="_Toc46483796"/>
      <w:bookmarkStart w:id="11327" w:name="_Toc90679593"/>
      <w:r w:rsidRPr="004A4877">
        <w:t>–</w:t>
      </w:r>
      <w:r w:rsidRPr="004A4877">
        <w:tab/>
      </w:r>
      <w:r w:rsidRPr="004A4877">
        <w:rPr>
          <w:i/>
        </w:rPr>
        <w:t>SL-TxPoolIdentity</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28" w:name="_Toc20487537"/>
      <w:bookmarkStart w:id="11329" w:name="_Toc29342838"/>
      <w:bookmarkStart w:id="11330" w:name="_Toc29343977"/>
      <w:bookmarkStart w:id="11331" w:name="_Toc36567243"/>
      <w:bookmarkStart w:id="11332" w:name="_Toc36810691"/>
      <w:bookmarkStart w:id="11333" w:name="_Toc36847055"/>
      <w:bookmarkStart w:id="11334" w:name="_Toc36939708"/>
      <w:bookmarkStart w:id="11335" w:name="_Toc37082688"/>
      <w:bookmarkStart w:id="11336" w:name="_Toc46481329"/>
      <w:bookmarkStart w:id="11337" w:name="_Toc46482563"/>
      <w:bookmarkStart w:id="11338" w:name="_Toc46483797"/>
      <w:bookmarkStart w:id="11339" w:name="_Toc90679594"/>
      <w:r w:rsidRPr="004A4877">
        <w:t>–</w:t>
      </w:r>
      <w:r w:rsidRPr="004A4877">
        <w:tab/>
      </w:r>
      <w:r w:rsidRPr="004A4877">
        <w:rPr>
          <w:i/>
        </w:rPr>
        <w:t>SL-TxPoolToRelease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40" w:name="_Toc20487538"/>
      <w:bookmarkStart w:id="11341" w:name="_Toc29342839"/>
      <w:bookmarkStart w:id="11342" w:name="_Toc29343978"/>
      <w:bookmarkStart w:id="11343" w:name="_Toc36567244"/>
      <w:bookmarkStart w:id="11344" w:name="_Toc36810692"/>
      <w:bookmarkStart w:id="11345" w:name="_Toc36847056"/>
      <w:bookmarkStart w:id="11346" w:name="_Toc36939709"/>
      <w:bookmarkStart w:id="11347" w:name="_Toc37082689"/>
      <w:bookmarkStart w:id="11348" w:name="_Toc46481330"/>
      <w:bookmarkStart w:id="11349" w:name="_Toc46482564"/>
      <w:bookmarkStart w:id="11350" w:name="_Toc46483798"/>
      <w:bookmarkStart w:id="11351" w:name="_Toc90679595"/>
      <w:r w:rsidRPr="004A4877">
        <w:t>–</w:t>
      </w:r>
      <w:r w:rsidRPr="004A4877">
        <w:tab/>
      </w:r>
      <w:r w:rsidRPr="004A4877">
        <w:rPr>
          <w:i/>
        </w:rPr>
        <w:t>SL-V2X-ConfigDedicated</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52" w:name="_Toc20487539"/>
      <w:bookmarkStart w:id="11353" w:name="_Toc29342840"/>
      <w:bookmarkStart w:id="11354" w:name="_Toc29343979"/>
      <w:bookmarkStart w:id="11355" w:name="_Toc36567245"/>
      <w:bookmarkStart w:id="11356" w:name="_Toc36810693"/>
      <w:bookmarkStart w:id="11357" w:name="_Toc36847057"/>
      <w:bookmarkStart w:id="11358" w:name="_Toc36939710"/>
      <w:bookmarkStart w:id="11359" w:name="_Toc37082690"/>
      <w:bookmarkStart w:id="11360" w:name="_Toc46481331"/>
      <w:bookmarkStart w:id="11361" w:name="_Toc46482565"/>
      <w:bookmarkStart w:id="11362" w:name="_Toc46483799"/>
      <w:bookmarkStart w:id="11363" w:name="_Toc90679596"/>
      <w:r w:rsidRPr="004A4877">
        <w:t>–</w:t>
      </w:r>
      <w:r w:rsidRPr="004A4877">
        <w:tab/>
      </w:r>
      <w:r w:rsidRPr="004A4877">
        <w:rPr>
          <w:i/>
        </w:rPr>
        <w:t>SL-V2X-FreqSelectionConfig</w:t>
      </w:r>
      <w:r w:rsidRPr="004A4877">
        <w:rPr>
          <w:i/>
          <w:lang w:eastAsia="zh-CN"/>
        </w:rPr>
        <w:t>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64" w:name="_Toc20487540"/>
      <w:bookmarkStart w:id="11365" w:name="_Toc29342841"/>
      <w:bookmarkStart w:id="11366" w:name="_Toc29343980"/>
      <w:bookmarkStart w:id="11367" w:name="_Toc36567246"/>
      <w:bookmarkStart w:id="11368" w:name="_Toc36810694"/>
      <w:bookmarkStart w:id="11369" w:name="_Toc36847058"/>
      <w:bookmarkStart w:id="11370" w:name="_Toc36939711"/>
      <w:bookmarkStart w:id="11371" w:name="_Toc37082691"/>
      <w:bookmarkStart w:id="11372" w:name="_Toc46481332"/>
      <w:bookmarkStart w:id="11373" w:name="_Toc46482566"/>
      <w:bookmarkStart w:id="11374" w:name="_Toc46483800"/>
      <w:bookmarkStart w:id="11375" w:name="_Toc90679597"/>
      <w:r w:rsidRPr="004A4877">
        <w:t>–</w:t>
      </w:r>
      <w:r w:rsidRPr="004A4877">
        <w:tab/>
      </w:r>
      <w:r w:rsidRPr="004A4877">
        <w:rPr>
          <w:i/>
        </w:rPr>
        <w:t>SL-V2X-PacketDuplication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76" w:name="_Toc20487541"/>
      <w:bookmarkStart w:id="11377" w:name="_Toc29342842"/>
      <w:bookmarkStart w:id="11378" w:name="_Toc29343981"/>
      <w:bookmarkStart w:id="11379" w:name="_Toc36567247"/>
      <w:bookmarkStart w:id="11380" w:name="_Toc36810695"/>
      <w:bookmarkStart w:id="11381" w:name="_Toc36847059"/>
      <w:bookmarkStart w:id="11382" w:name="_Toc36939712"/>
      <w:bookmarkStart w:id="11383" w:name="_Toc37082692"/>
      <w:bookmarkStart w:id="11384" w:name="_Toc46481333"/>
      <w:bookmarkStart w:id="11385" w:name="_Toc46482567"/>
      <w:bookmarkStart w:id="11386" w:name="_Toc46483801"/>
      <w:bookmarkStart w:id="11387" w:name="_Toc90679598"/>
      <w:r w:rsidRPr="004A4877">
        <w:t>–</w:t>
      </w:r>
      <w:r w:rsidRPr="004A4877">
        <w:tab/>
      </w:r>
      <w:r w:rsidRPr="004A4877">
        <w:rPr>
          <w:i/>
        </w:rPr>
        <w:t>SL-V2X-SyncFreq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88" w:name="_Toc20487542"/>
      <w:bookmarkStart w:id="11389" w:name="_Toc29342843"/>
      <w:bookmarkStart w:id="11390" w:name="_Toc29343982"/>
      <w:bookmarkStart w:id="11391" w:name="_Toc36567248"/>
      <w:bookmarkStart w:id="11392" w:name="_Toc36810696"/>
      <w:bookmarkStart w:id="11393" w:name="_Toc36847060"/>
      <w:bookmarkStart w:id="11394" w:name="_Toc36939713"/>
      <w:bookmarkStart w:id="11395" w:name="_Toc37082693"/>
      <w:bookmarkStart w:id="11396" w:name="_Toc46481334"/>
      <w:bookmarkStart w:id="11397" w:name="_Toc46482568"/>
      <w:bookmarkStart w:id="11398" w:name="_Toc46483802"/>
      <w:bookmarkStart w:id="11399" w:name="_Toc90679599"/>
      <w:r w:rsidRPr="004A4877">
        <w:t>–</w:t>
      </w:r>
      <w:r w:rsidRPr="004A4877">
        <w:tab/>
      </w:r>
      <w:r w:rsidRPr="004A4877">
        <w:rPr>
          <w:i/>
        </w:rPr>
        <w:t>SL-Zone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00" w:name="_Toc20487543"/>
      <w:bookmarkStart w:id="11401" w:name="_Toc29342844"/>
      <w:bookmarkStart w:id="11402" w:name="_Toc29343983"/>
      <w:bookmarkStart w:id="11403" w:name="_Toc36567249"/>
      <w:bookmarkStart w:id="11404" w:name="_Toc36810697"/>
      <w:bookmarkStart w:id="11405" w:name="_Toc36847061"/>
      <w:bookmarkStart w:id="11406" w:name="_Toc36939714"/>
      <w:bookmarkStart w:id="11407" w:name="_Toc37082694"/>
      <w:bookmarkStart w:id="11408" w:name="_Toc46481335"/>
      <w:bookmarkStart w:id="11409" w:name="_Toc46482569"/>
      <w:bookmarkStart w:id="11410" w:name="_Toc46483803"/>
      <w:bookmarkStart w:id="11411" w:name="_Toc90679600"/>
      <w:r w:rsidRPr="004A4877">
        <w:t>6.4</w:t>
      </w:r>
      <w:r w:rsidRPr="004A4877">
        <w:tab/>
        <w:t>RRC multiplicity and type constraint value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7CEC4F05" w14:textId="77777777" w:rsidR="009722D5" w:rsidRPr="004A4877" w:rsidRDefault="009722D5" w:rsidP="009722D5">
      <w:pPr>
        <w:pStyle w:val="3"/>
      </w:pPr>
      <w:bookmarkStart w:id="11412" w:name="_Toc20487544"/>
      <w:bookmarkStart w:id="11413" w:name="_Toc29342845"/>
      <w:bookmarkStart w:id="11414" w:name="_Toc29343984"/>
      <w:bookmarkStart w:id="11415" w:name="_Toc36567250"/>
      <w:bookmarkStart w:id="11416" w:name="_Toc36810698"/>
      <w:bookmarkStart w:id="11417" w:name="_Toc36847062"/>
      <w:bookmarkStart w:id="11418" w:name="_Toc36939715"/>
      <w:bookmarkStart w:id="11419" w:name="_Toc37082695"/>
      <w:bookmarkStart w:id="11420" w:name="_Toc46481336"/>
      <w:bookmarkStart w:id="11421" w:name="_Toc46482570"/>
      <w:bookmarkStart w:id="11422" w:name="_Toc46483804"/>
      <w:bookmarkStart w:id="11423" w:name="_Toc90679601"/>
      <w:r w:rsidRPr="004A4877">
        <w:t>–</w:t>
      </w:r>
      <w:r w:rsidRPr="004A4877">
        <w:tab/>
        <w:t>Multiplicity and type constraint 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24"/>
      <w:r>
        <w:t>neighbour</w:t>
      </w:r>
      <w:commentRangeEnd w:id="11424"/>
      <w:r w:rsidR="00693236">
        <w:rPr>
          <w:rStyle w:val="af2"/>
          <w:rFonts w:ascii="Times New Roman" w:hAnsi="Times New Roman"/>
          <w:noProof w:val="0"/>
        </w:rPr>
        <w:commentReference w:id="11424"/>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25" w:name="_Toc20487545"/>
      <w:bookmarkStart w:id="11426" w:name="_Toc29342846"/>
      <w:bookmarkStart w:id="11427" w:name="_Toc29343985"/>
      <w:bookmarkStart w:id="11428" w:name="_Toc36567251"/>
      <w:bookmarkStart w:id="11429" w:name="_Toc36810699"/>
      <w:bookmarkStart w:id="11430" w:name="_Toc36847063"/>
      <w:bookmarkStart w:id="11431" w:name="_Toc36939716"/>
      <w:bookmarkStart w:id="11432" w:name="_Toc37082696"/>
      <w:bookmarkStart w:id="11433" w:name="_Toc46481337"/>
      <w:bookmarkStart w:id="11434" w:name="_Toc46482571"/>
      <w:bookmarkStart w:id="11435" w:name="_Toc46483805"/>
      <w:bookmarkStart w:id="11436" w:name="_Toc90679602"/>
      <w:r w:rsidRPr="004A4877">
        <w:t>–</w:t>
      </w:r>
      <w:r w:rsidRPr="004A4877">
        <w:tab/>
        <w:t>End of EUTRA-RRC-Definitions</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37" w:name="_Toc20487546"/>
      <w:bookmarkStart w:id="11438" w:name="_Toc29342847"/>
      <w:bookmarkStart w:id="11439" w:name="_Toc29343986"/>
      <w:bookmarkStart w:id="11440" w:name="_Toc36567252"/>
      <w:bookmarkStart w:id="11441" w:name="_Toc36810700"/>
      <w:bookmarkStart w:id="11442" w:name="_Toc36847064"/>
      <w:bookmarkStart w:id="11443" w:name="_Toc36939717"/>
      <w:bookmarkStart w:id="11444" w:name="_Toc37082697"/>
      <w:bookmarkStart w:id="11445" w:name="_Toc46481338"/>
      <w:bookmarkStart w:id="11446" w:name="_Toc46482572"/>
      <w:bookmarkStart w:id="11447" w:name="_Toc46483806"/>
      <w:bookmarkStart w:id="11448" w:name="_Toc90679603"/>
      <w:r w:rsidRPr="004A4877">
        <w:t>6.5</w:t>
      </w:r>
      <w:r w:rsidRPr="004A4877">
        <w:tab/>
        <w:t>PC5 RRC messages</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49" w:name="_Toc20487547"/>
      <w:bookmarkStart w:id="11450" w:name="_Toc29342848"/>
      <w:bookmarkStart w:id="11451" w:name="_Toc29343987"/>
      <w:bookmarkStart w:id="11452" w:name="_Toc36567253"/>
      <w:bookmarkStart w:id="11453" w:name="_Toc36810701"/>
      <w:bookmarkStart w:id="11454" w:name="_Toc36847065"/>
      <w:bookmarkStart w:id="11455" w:name="_Toc36939718"/>
      <w:bookmarkStart w:id="11456" w:name="_Toc37082698"/>
      <w:bookmarkStart w:id="11457" w:name="_Toc46481339"/>
      <w:bookmarkStart w:id="11458" w:name="_Toc46482573"/>
      <w:bookmarkStart w:id="11459" w:name="_Toc46483807"/>
      <w:bookmarkStart w:id="11460" w:name="_Toc90679604"/>
      <w:r w:rsidRPr="004A4877">
        <w:t>6.5.1</w:t>
      </w:r>
      <w:r w:rsidRPr="004A4877">
        <w:tab/>
        <w:t>General message structure</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75865CD6" w14:textId="77777777" w:rsidR="009722D5" w:rsidRPr="004A4877" w:rsidRDefault="009722D5" w:rsidP="009722D5">
      <w:pPr>
        <w:pStyle w:val="4"/>
        <w:rPr>
          <w:i/>
          <w:noProof/>
        </w:rPr>
      </w:pPr>
      <w:bookmarkStart w:id="11461" w:name="_Toc20487548"/>
      <w:bookmarkStart w:id="11462" w:name="_Toc29342849"/>
      <w:bookmarkStart w:id="11463" w:name="_Toc29343988"/>
      <w:bookmarkStart w:id="11464" w:name="_Toc36567254"/>
      <w:bookmarkStart w:id="11465" w:name="_Toc36810702"/>
      <w:bookmarkStart w:id="11466" w:name="_Toc36847066"/>
      <w:bookmarkStart w:id="11467" w:name="_Toc36939719"/>
      <w:bookmarkStart w:id="11468" w:name="_Toc37082699"/>
      <w:bookmarkStart w:id="11469" w:name="_Toc46481340"/>
      <w:bookmarkStart w:id="11470" w:name="_Toc46482574"/>
      <w:bookmarkStart w:id="11471" w:name="_Toc46483808"/>
      <w:bookmarkStart w:id="11472" w:name="_Toc90679605"/>
      <w:r w:rsidRPr="004A4877">
        <w:t>–</w:t>
      </w:r>
      <w:r w:rsidRPr="004A4877">
        <w:tab/>
      </w:r>
      <w:r w:rsidRPr="004A4877">
        <w:rPr>
          <w:i/>
          <w:noProof/>
        </w:rPr>
        <w:t>PC5-RRC-Definition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73" w:name="_Toc20487549"/>
      <w:bookmarkStart w:id="11474" w:name="_Toc29342850"/>
      <w:bookmarkStart w:id="11475" w:name="_Toc29343989"/>
      <w:bookmarkStart w:id="11476" w:name="_Toc36567255"/>
      <w:bookmarkStart w:id="11477" w:name="_Toc36810703"/>
      <w:bookmarkStart w:id="11478" w:name="_Toc36847067"/>
      <w:bookmarkStart w:id="11479" w:name="_Toc36939720"/>
      <w:bookmarkStart w:id="11480" w:name="_Toc37082700"/>
      <w:bookmarkStart w:id="11481" w:name="_Toc46481341"/>
      <w:bookmarkStart w:id="11482" w:name="_Toc46482575"/>
      <w:bookmarkStart w:id="11483" w:name="_Toc46483809"/>
      <w:bookmarkStart w:id="11484" w:name="_Toc90679606"/>
      <w:r w:rsidRPr="004A4877">
        <w:t>–</w:t>
      </w:r>
      <w:r w:rsidRPr="004A4877">
        <w:tab/>
      </w:r>
      <w:r w:rsidRPr="004A4877">
        <w:rPr>
          <w:i/>
          <w:noProof/>
        </w:rPr>
        <w:t>SBCCH-SL-BCH-Message</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85" w:name="_Toc20487550"/>
      <w:bookmarkStart w:id="11486" w:name="_Toc29342851"/>
      <w:bookmarkStart w:id="11487" w:name="_Toc29343990"/>
      <w:bookmarkStart w:id="11488" w:name="_Toc36567256"/>
      <w:bookmarkStart w:id="11489" w:name="_Toc36810704"/>
      <w:bookmarkStart w:id="11490" w:name="_Toc36847068"/>
      <w:bookmarkStart w:id="11491" w:name="_Toc36939721"/>
      <w:bookmarkStart w:id="11492" w:name="_Toc37082701"/>
      <w:bookmarkStart w:id="11493" w:name="_Toc46481342"/>
      <w:bookmarkStart w:id="11494" w:name="_Toc46482576"/>
      <w:bookmarkStart w:id="11495" w:name="_Toc46483810"/>
      <w:bookmarkStart w:id="11496" w:name="_Toc90679607"/>
      <w:r w:rsidRPr="004A4877">
        <w:t>–</w:t>
      </w:r>
      <w:r w:rsidRPr="004A4877">
        <w:tab/>
      </w:r>
      <w:r w:rsidRPr="004A4877">
        <w:rPr>
          <w:i/>
          <w:noProof/>
        </w:rPr>
        <w:t>SBCCH-SL-BCH-Message</w:t>
      </w:r>
      <w:r w:rsidRPr="004A4877">
        <w:rPr>
          <w:i/>
          <w:noProof/>
          <w:lang w:eastAsia="zh-CN"/>
        </w:rPr>
        <w:t>-V2X</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497" w:name="_Toc20487551"/>
      <w:bookmarkStart w:id="11498" w:name="_Toc29342852"/>
      <w:bookmarkStart w:id="11499" w:name="_Toc29343991"/>
      <w:bookmarkStart w:id="11500" w:name="_Toc36567257"/>
      <w:bookmarkStart w:id="11501" w:name="_Toc36810705"/>
      <w:bookmarkStart w:id="11502" w:name="_Toc36847069"/>
      <w:bookmarkStart w:id="11503" w:name="_Toc36939722"/>
      <w:bookmarkStart w:id="11504" w:name="_Toc37082702"/>
      <w:bookmarkStart w:id="11505" w:name="_Toc46481343"/>
      <w:bookmarkStart w:id="11506" w:name="_Toc46482577"/>
      <w:bookmarkStart w:id="11507" w:name="_Toc46483811"/>
      <w:bookmarkStart w:id="11508" w:name="_Toc90679608"/>
      <w:bookmarkStart w:id="11509" w:name="_Toc20487555"/>
      <w:bookmarkStart w:id="11510" w:name="_Toc29342856"/>
      <w:bookmarkStart w:id="11511" w:name="_Toc29343995"/>
      <w:bookmarkStart w:id="11512" w:name="_Toc36567261"/>
      <w:bookmarkStart w:id="11513" w:name="_Toc36810709"/>
      <w:bookmarkStart w:id="11514" w:name="_Toc36847073"/>
      <w:bookmarkStart w:id="11515" w:name="_Toc36939726"/>
      <w:bookmarkStart w:id="11516" w:name="_Toc37082706"/>
      <w:bookmarkStart w:id="11517" w:name="_Toc46481347"/>
      <w:bookmarkStart w:id="11518" w:name="_Toc46482581"/>
      <w:bookmarkStart w:id="11519" w:name="_Toc46483815"/>
      <w:bookmarkStart w:id="11520" w:name="_Toc90679612"/>
      <w:r w:rsidRPr="004A4877">
        <w:t>6.5.2</w:t>
      </w:r>
      <w:r w:rsidRPr="004A4877">
        <w:tab/>
        <w:t>Message definition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1927BC99" w14:textId="77777777" w:rsidR="003F238D" w:rsidRPr="004A4877" w:rsidRDefault="003F238D" w:rsidP="003F238D">
      <w:pPr>
        <w:pStyle w:val="4"/>
      </w:pPr>
      <w:bookmarkStart w:id="11521" w:name="_Toc20487552"/>
      <w:bookmarkStart w:id="11522" w:name="_Toc29342853"/>
      <w:bookmarkStart w:id="11523" w:name="_Toc29343992"/>
      <w:bookmarkStart w:id="11524" w:name="_Toc36567258"/>
      <w:bookmarkStart w:id="11525" w:name="_Toc36810706"/>
      <w:bookmarkStart w:id="11526" w:name="_Toc36847070"/>
      <w:bookmarkStart w:id="11527" w:name="_Toc36939723"/>
      <w:bookmarkStart w:id="11528" w:name="_Toc37082703"/>
      <w:bookmarkStart w:id="11529" w:name="_Toc46481344"/>
      <w:bookmarkStart w:id="11530" w:name="_Toc46482578"/>
      <w:bookmarkStart w:id="11531" w:name="_Toc46483812"/>
      <w:bookmarkStart w:id="11532" w:name="_Toc90679609"/>
      <w:r w:rsidRPr="004A4877">
        <w:t>–</w:t>
      </w:r>
      <w:r w:rsidRPr="004A4877">
        <w:tab/>
      </w:r>
      <w:r w:rsidRPr="004A4877">
        <w:rPr>
          <w:i/>
          <w:noProof/>
        </w:rPr>
        <w:t>MasterInformationBlock-SL</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33" w:name="_Toc20487553"/>
      <w:bookmarkStart w:id="11534" w:name="_Toc29342854"/>
      <w:bookmarkStart w:id="11535" w:name="_Toc29343993"/>
      <w:bookmarkStart w:id="11536" w:name="_Toc36567259"/>
      <w:bookmarkStart w:id="11537" w:name="_Toc36810707"/>
      <w:bookmarkStart w:id="11538" w:name="_Toc36847071"/>
      <w:bookmarkStart w:id="11539" w:name="_Toc36939724"/>
      <w:bookmarkStart w:id="11540" w:name="_Toc37082704"/>
      <w:bookmarkStart w:id="11541" w:name="_Toc46481345"/>
      <w:bookmarkStart w:id="11542" w:name="_Toc46482579"/>
      <w:bookmarkStart w:id="11543" w:name="_Toc46483813"/>
      <w:bookmarkStart w:id="11544" w:name="_Toc90679610"/>
      <w:r w:rsidRPr="004A4877">
        <w:t>–</w:t>
      </w:r>
      <w:r w:rsidRPr="004A4877">
        <w:tab/>
      </w:r>
      <w:r w:rsidRPr="004A4877">
        <w:rPr>
          <w:i/>
          <w:noProof/>
        </w:rPr>
        <w:t>MasterInformationBlock-SL</w:t>
      </w:r>
      <w:r w:rsidRPr="004A4877">
        <w:rPr>
          <w:i/>
          <w:noProof/>
          <w:lang w:eastAsia="zh-CN"/>
        </w:rPr>
        <w:t>-V2X</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45" w:name="_Toc20487554"/>
      <w:bookmarkStart w:id="11546" w:name="_Toc29342855"/>
      <w:bookmarkStart w:id="11547" w:name="_Toc29343994"/>
      <w:bookmarkStart w:id="11548" w:name="_Toc36567260"/>
      <w:bookmarkStart w:id="11549" w:name="_Toc36810708"/>
      <w:bookmarkStart w:id="11550" w:name="_Toc36847072"/>
      <w:bookmarkStart w:id="11551" w:name="_Toc36939725"/>
      <w:bookmarkStart w:id="11552" w:name="_Toc37082705"/>
      <w:bookmarkStart w:id="11553" w:name="_Toc46481346"/>
      <w:bookmarkStart w:id="11554" w:name="_Toc46482580"/>
      <w:bookmarkStart w:id="11555" w:name="_Toc46483814"/>
      <w:bookmarkStart w:id="11556" w:name="_Toc90679611"/>
      <w:r w:rsidRPr="004A4877">
        <w:t>–</w:t>
      </w:r>
      <w:r w:rsidRPr="004A4877">
        <w:tab/>
        <w:t xml:space="preserve">End of </w:t>
      </w:r>
      <w:r w:rsidRPr="004A4877">
        <w:rPr>
          <w:i/>
          <w:noProof/>
        </w:rPr>
        <w:t>PC5-RRC-Definitions</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57" w:name="_Toc20487556"/>
      <w:bookmarkStart w:id="11558" w:name="_Toc29342857"/>
      <w:bookmarkStart w:id="11559" w:name="_Toc29343996"/>
      <w:bookmarkStart w:id="11560" w:name="_Toc36567262"/>
      <w:bookmarkStart w:id="11561" w:name="_Toc36810710"/>
      <w:bookmarkStart w:id="11562" w:name="_Toc36847074"/>
      <w:bookmarkStart w:id="11563" w:name="_Toc36939727"/>
      <w:bookmarkStart w:id="11564" w:name="_Toc37082707"/>
      <w:bookmarkStart w:id="11565" w:name="_Toc46481348"/>
      <w:bookmarkStart w:id="11566" w:name="_Toc46482582"/>
      <w:bookmarkStart w:id="11567" w:name="_Toc46483816"/>
      <w:bookmarkStart w:id="11568" w:name="_Toc90679613"/>
      <w:r w:rsidRPr="004A4877">
        <w:t>6.6a</w:t>
      </w:r>
      <w:r w:rsidRPr="004A4877">
        <w:tab/>
        <w:t>Direct Indication FeMBM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69" w:name="_Toc20487557"/>
      <w:bookmarkStart w:id="11570" w:name="_Toc29342858"/>
      <w:bookmarkStart w:id="11571" w:name="_Toc29343997"/>
      <w:bookmarkStart w:id="11572" w:name="_Toc36567263"/>
      <w:bookmarkStart w:id="11573" w:name="_Toc36810711"/>
      <w:bookmarkStart w:id="11574" w:name="_Toc36847075"/>
      <w:bookmarkStart w:id="11575" w:name="_Toc36939728"/>
      <w:bookmarkStart w:id="11576" w:name="_Toc37082708"/>
      <w:bookmarkStart w:id="11577" w:name="_Toc46481349"/>
      <w:bookmarkStart w:id="11578" w:name="_Toc46482583"/>
      <w:bookmarkStart w:id="11579" w:name="_Toc46483817"/>
      <w:bookmarkStart w:id="11580" w:name="_Toc90679614"/>
      <w:r w:rsidRPr="004A4877">
        <w:t>6.7</w:t>
      </w:r>
      <w:r w:rsidRPr="004A4877">
        <w:tab/>
        <w:t>NB-IoT RRC message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488FECFD" w14:textId="77777777" w:rsidR="009722D5" w:rsidRPr="004A4877" w:rsidRDefault="009722D5" w:rsidP="009722D5">
      <w:pPr>
        <w:pStyle w:val="3"/>
      </w:pPr>
      <w:bookmarkStart w:id="11581" w:name="_Toc20487558"/>
      <w:bookmarkStart w:id="11582" w:name="_Toc29342859"/>
      <w:bookmarkStart w:id="11583" w:name="_Toc29343998"/>
      <w:bookmarkStart w:id="11584" w:name="_Toc36567264"/>
      <w:bookmarkStart w:id="11585" w:name="_Toc36810712"/>
      <w:bookmarkStart w:id="11586" w:name="_Toc36847076"/>
      <w:bookmarkStart w:id="11587" w:name="_Toc36939729"/>
      <w:bookmarkStart w:id="11588" w:name="_Toc37082709"/>
      <w:bookmarkStart w:id="11589" w:name="_Toc46481350"/>
      <w:bookmarkStart w:id="11590" w:name="_Toc46482584"/>
      <w:bookmarkStart w:id="11591" w:name="_Toc46483818"/>
      <w:bookmarkStart w:id="11592" w:name="_Toc90679615"/>
      <w:r w:rsidRPr="004A4877">
        <w:t>6.7.1</w:t>
      </w:r>
      <w:r w:rsidRPr="004A4877">
        <w:tab/>
        <w:t>General NB-IoT message structure</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93" w:name="_Toc20487559"/>
      <w:bookmarkStart w:id="11594" w:name="_Toc29342860"/>
      <w:bookmarkStart w:id="11595" w:name="_Toc29343999"/>
      <w:bookmarkStart w:id="11596" w:name="_Toc36567265"/>
      <w:bookmarkStart w:id="11597" w:name="_Toc36810713"/>
      <w:bookmarkStart w:id="11598" w:name="_Toc36847077"/>
      <w:bookmarkStart w:id="11599" w:name="_Toc36939730"/>
      <w:bookmarkStart w:id="11600" w:name="_Toc37082710"/>
      <w:bookmarkStart w:id="11601" w:name="_Toc46481351"/>
      <w:bookmarkStart w:id="11602" w:name="_Toc46482585"/>
      <w:bookmarkStart w:id="11603" w:name="_Toc46483819"/>
      <w:bookmarkStart w:id="11604" w:name="_Toc90679616"/>
      <w:r w:rsidRPr="004A4877">
        <w:t>–</w:t>
      </w:r>
      <w:r w:rsidRPr="004A4877">
        <w:tab/>
      </w:r>
      <w:r w:rsidRPr="004A4877">
        <w:rPr>
          <w:i/>
          <w:noProof/>
        </w:rPr>
        <w:t>BCCH-BCH-Message-NB</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05" w:name="_Toc20487560"/>
      <w:bookmarkStart w:id="11606" w:name="_Toc29342861"/>
      <w:bookmarkStart w:id="11607" w:name="_Toc29344000"/>
      <w:bookmarkStart w:id="11608" w:name="_Toc36567266"/>
      <w:bookmarkStart w:id="11609" w:name="_Toc36810714"/>
      <w:bookmarkStart w:id="11610" w:name="_Toc36847078"/>
      <w:bookmarkStart w:id="11611" w:name="_Toc36939731"/>
      <w:bookmarkStart w:id="11612" w:name="_Toc37082711"/>
      <w:bookmarkStart w:id="11613" w:name="_Toc46481352"/>
      <w:bookmarkStart w:id="11614" w:name="_Toc46482586"/>
      <w:bookmarkStart w:id="11615" w:name="_Toc46483820"/>
      <w:bookmarkStart w:id="11616" w:name="_Toc90679617"/>
      <w:r w:rsidRPr="004A4877">
        <w:t>–</w:t>
      </w:r>
      <w:r w:rsidRPr="004A4877">
        <w:tab/>
      </w:r>
      <w:r w:rsidRPr="004A4877">
        <w:rPr>
          <w:i/>
          <w:noProof/>
        </w:rPr>
        <w:t>BCCH-BCH-Message-TDD-NB</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17" w:name="_Toc20487561"/>
      <w:bookmarkStart w:id="11618" w:name="_Toc29342862"/>
      <w:bookmarkStart w:id="11619" w:name="_Toc29344001"/>
      <w:bookmarkStart w:id="11620" w:name="_Toc36567267"/>
      <w:bookmarkStart w:id="11621" w:name="_Toc36810715"/>
      <w:bookmarkStart w:id="11622" w:name="_Toc36847079"/>
      <w:bookmarkStart w:id="11623" w:name="_Toc36939732"/>
      <w:bookmarkStart w:id="11624" w:name="_Toc37082712"/>
      <w:bookmarkStart w:id="11625" w:name="_Toc46481353"/>
      <w:bookmarkStart w:id="11626" w:name="_Toc46482587"/>
      <w:bookmarkStart w:id="11627" w:name="_Toc46483821"/>
      <w:bookmarkStart w:id="11628" w:name="_Toc90679618"/>
      <w:r w:rsidRPr="004A4877">
        <w:t>–</w:t>
      </w:r>
      <w:r w:rsidRPr="004A4877">
        <w:tab/>
      </w:r>
      <w:r w:rsidRPr="004A4877">
        <w:rPr>
          <w:i/>
          <w:noProof/>
        </w:rPr>
        <w:t>BCCH-DL-SCH-Message-NB</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29" w:name="_Toc20487562"/>
      <w:bookmarkStart w:id="11630" w:name="_Toc29342863"/>
      <w:bookmarkStart w:id="11631" w:name="_Toc29344002"/>
      <w:bookmarkStart w:id="11632" w:name="_Toc36567268"/>
      <w:bookmarkStart w:id="11633" w:name="_Toc36810716"/>
      <w:bookmarkStart w:id="11634" w:name="_Toc36847080"/>
      <w:bookmarkStart w:id="11635" w:name="_Toc36939733"/>
      <w:bookmarkStart w:id="11636" w:name="_Toc37082713"/>
      <w:bookmarkStart w:id="11637" w:name="_Toc46481354"/>
      <w:bookmarkStart w:id="11638" w:name="_Toc46482588"/>
      <w:bookmarkStart w:id="11639" w:name="_Toc46483822"/>
      <w:bookmarkStart w:id="11640" w:name="_Toc90679619"/>
      <w:r w:rsidRPr="004A4877">
        <w:t>–</w:t>
      </w:r>
      <w:r w:rsidRPr="004A4877">
        <w:tab/>
      </w:r>
      <w:r w:rsidRPr="004A4877">
        <w:rPr>
          <w:i/>
          <w:noProof/>
        </w:rPr>
        <w:t>PC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41" w:name="_Toc20487563"/>
      <w:bookmarkStart w:id="11642" w:name="_Toc29342864"/>
      <w:bookmarkStart w:id="11643" w:name="_Toc29344003"/>
      <w:bookmarkStart w:id="11644" w:name="_Toc36567269"/>
      <w:bookmarkStart w:id="11645" w:name="_Toc36810717"/>
      <w:bookmarkStart w:id="11646" w:name="_Toc36847081"/>
      <w:bookmarkStart w:id="11647" w:name="_Toc36939734"/>
      <w:bookmarkStart w:id="11648" w:name="_Toc37082714"/>
      <w:bookmarkStart w:id="11649" w:name="_Toc46481355"/>
      <w:bookmarkStart w:id="11650" w:name="_Toc46482589"/>
      <w:bookmarkStart w:id="11651" w:name="_Toc46483823"/>
      <w:bookmarkStart w:id="11652" w:name="_Toc90679620"/>
      <w:r w:rsidRPr="004A4877">
        <w:t>–</w:t>
      </w:r>
      <w:r w:rsidRPr="004A4877">
        <w:tab/>
      </w:r>
      <w:r w:rsidRPr="004A4877">
        <w:rPr>
          <w:i/>
          <w:noProof/>
        </w:rPr>
        <w:t>DL-CCCH-Message-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53" w:name="_Toc20487564"/>
      <w:bookmarkStart w:id="11654" w:name="_Toc29342865"/>
      <w:bookmarkStart w:id="11655" w:name="_Toc29344004"/>
      <w:bookmarkStart w:id="11656" w:name="_Toc36567270"/>
      <w:bookmarkStart w:id="11657" w:name="_Toc36810718"/>
      <w:bookmarkStart w:id="11658" w:name="_Toc36847082"/>
      <w:bookmarkStart w:id="11659" w:name="_Toc36939735"/>
      <w:bookmarkStart w:id="11660" w:name="_Toc37082715"/>
      <w:bookmarkStart w:id="11661" w:name="_Toc46481356"/>
      <w:bookmarkStart w:id="11662" w:name="_Toc46482590"/>
      <w:bookmarkStart w:id="11663" w:name="_Toc46483824"/>
      <w:bookmarkStart w:id="11664" w:name="_Toc90679621"/>
      <w:r w:rsidRPr="004A4877">
        <w:t>–</w:t>
      </w:r>
      <w:r w:rsidRPr="004A4877">
        <w:tab/>
      </w:r>
      <w:r w:rsidRPr="004A4877">
        <w:rPr>
          <w:i/>
          <w:noProof/>
        </w:rPr>
        <w:t>DL-DC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65" w:name="_Toc20487565"/>
      <w:bookmarkStart w:id="11666" w:name="_Toc29342866"/>
      <w:bookmarkStart w:id="11667" w:name="_Toc29344005"/>
      <w:bookmarkStart w:id="11668" w:name="_Toc36567271"/>
      <w:bookmarkStart w:id="11669" w:name="_Toc36810719"/>
      <w:bookmarkStart w:id="11670" w:name="_Toc36847083"/>
      <w:bookmarkStart w:id="11671" w:name="_Toc36939736"/>
      <w:bookmarkStart w:id="11672" w:name="_Toc37082716"/>
      <w:bookmarkStart w:id="11673" w:name="_Toc46481357"/>
      <w:bookmarkStart w:id="11674" w:name="_Toc46482591"/>
      <w:bookmarkStart w:id="11675" w:name="_Toc46483825"/>
      <w:bookmarkStart w:id="11676" w:name="_Toc90679622"/>
      <w:r w:rsidRPr="004A4877">
        <w:t>–</w:t>
      </w:r>
      <w:r w:rsidRPr="004A4877">
        <w:tab/>
      </w:r>
      <w:r w:rsidRPr="004A4877">
        <w:rPr>
          <w:i/>
          <w:noProof/>
        </w:rPr>
        <w:t>UL-C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77" w:name="_Toc20487566"/>
      <w:bookmarkStart w:id="11678" w:name="_Toc29342867"/>
      <w:bookmarkStart w:id="11679" w:name="_Toc29344006"/>
      <w:bookmarkStart w:id="11680" w:name="_Toc36567272"/>
      <w:bookmarkStart w:id="11681" w:name="_Toc36810720"/>
      <w:bookmarkStart w:id="11682" w:name="_Toc36847084"/>
      <w:bookmarkStart w:id="11683" w:name="_Toc36939737"/>
      <w:bookmarkStart w:id="11684" w:name="_Toc37082717"/>
      <w:bookmarkStart w:id="11685" w:name="_Toc46481358"/>
      <w:bookmarkStart w:id="11686" w:name="_Toc46482592"/>
      <w:bookmarkStart w:id="11687" w:name="_Toc46483826"/>
      <w:bookmarkStart w:id="11688" w:name="_Toc90679623"/>
      <w:r w:rsidRPr="004A4877">
        <w:t>–</w:t>
      </w:r>
      <w:r w:rsidRPr="004A4877">
        <w:tab/>
      </w:r>
      <w:r w:rsidRPr="004A4877">
        <w:rPr>
          <w:i/>
          <w:noProof/>
        </w:rPr>
        <w:t>SC-M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89" w:name="_Toc20487567"/>
      <w:bookmarkStart w:id="11690" w:name="_Toc29342868"/>
      <w:bookmarkStart w:id="11691" w:name="_Toc29344007"/>
      <w:bookmarkStart w:id="11692" w:name="_Toc36567273"/>
      <w:bookmarkStart w:id="11693" w:name="_Toc36810721"/>
      <w:bookmarkStart w:id="11694" w:name="_Toc36847085"/>
      <w:bookmarkStart w:id="11695" w:name="_Toc36939738"/>
      <w:bookmarkStart w:id="11696" w:name="_Toc37082718"/>
      <w:bookmarkStart w:id="11697" w:name="_Toc46481359"/>
      <w:bookmarkStart w:id="11698" w:name="_Toc46482593"/>
      <w:bookmarkStart w:id="11699" w:name="_Toc46483827"/>
      <w:bookmarkStart w:id="11700" w:name="_Toc90679624"/>
      <w:r w:rsidRPr="004A4877">
        <w:t>–</w:t>
      </w:r>
      <w:r w:rsidRPr="004A4877">
        <w:tab/>
      </w:r>
      <w:r w:rsidRPr="004A4877">
        <w:rPr>
          <w:i/>
          <w:noProof/>
        </w:rPr>
        <w:t>UL-D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01" w:name="_Toc20487568"/>
      <w:bookmarkStart w:id="11702" w:name="_Toc29342869"/>
      <w:bookmarkStart w:id="11703" w:name="_Toc29344008"/>
      <w:bookmarkStart w:id="11704" w:name="_Toc36567274"/>
      <w:bookmarkStart w:id="11705" w:name="_Toc36810722"/>
      <w:bookmarkStart w:id="11706" w:name="_Toc36847086"/>
      <w:bookmarkStart w:id="11707" w:name="_Toc36939739"/>
      <w:bookmarkStart w:id="11708" w:name="_Toc37082719"/>
      <w:bookmarkStart w:id="11709" w:name="_Toc46481360"/>
      <w:bookmarkStart w:id="11710" w:name="_Toc46482594"/>
      <w:bookmarkStart w:id="11711" w:name="_Toc46483828"/>
      <w:bookmarkStart w:id="11712" w:name="_Toc90679625"/>
      <w:r w:rsidRPr="004A4877">
        <w:t>6.7.2</w:t>
      </w:r>
      <w:r w:rsidRPr="004A4877">
        <w:tab/>
        <w:t>NB-IoT Message definitions</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5C31233E" w14:textId="77777777" w:rsidR="009722D5" w:rsidRPr="004A4877" w:rsidRDefault="009722D5" w:rsidP="009722D5"/>
    <w:p w14:paraId="6421F210" w14:textId="77777777" w:rsidR="009722D5" w:rsidRPr="004A4877" w:rsidRDefault="009722D5" w:rsidP="009722D5">
      <w:pPr>
        <w:pStyle w:val="4"/>
      </w:pPr>
      <w:bookmarkStart w:id="11713" w:name="_Toc20487569"/>
      <w:bookmarkStart w:id="11714" w:name="_Toc29342870"/>
      <w:bookmarkStart w:id="11715" w:name="_Toc29344009"/>
      <w:bookmarkStart w:id="11716" w:name="_Toc36567275"/>
      <w:bookmarkStart w:id="11717" w:name="_Toc36810723"/>
      <w:bookmarkStart w:id="11718" w:name="_Toc36847087"/>
      <w:bookmarkStart w:id="11719" w:name="_Toc36939740"/>
      <w:bookmarkStart w:id="11720" w:name="_Toc37082720"/>
      <w:bookmarkStart w:id="11721" w:name="_Toc46481361"/>
      <w:bookmarkStart w:id="11722" w:name="_Toc46482595"/>
      <w:bookmarkStart w:id="11723" w:name="_Toc46483829"/>
      <w:bookmarkStart w:id="11724" w:name="_Toc90679626"/>
      <w:r w:rsidRPr="004A4877">
        <w:t>–</w:t>
      </w:r>
      <w:r w:rsidRPr="004A4877">
        <w:tab/>
      </w:r>
      <w:r w:rsidRPr="004A4877">
        <w:rPr>
          <w:i/>
          <w:noProof/>
        </w:rPr>
        <w:t>DLInformationTransfer-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25" w:name="_Toc20487570"/>
      <w:bookmarkStart w:id="11726" w:name="_Toc29342871"/>
      <w:bookmarkStart w:id="11727" w:name="_Toc29344010"/>
      <w:bookmarkStart w:id="11728" w:name="_Toc36567276"/>
      <w:bookmarkStart w:id="11729" w:name="_Toc36810724"/>
      <w:bookmarkStart w:id="11730" w:name="_Toc36847088"/>
      <w:bookmarkStart w:id="11731" w:name="_Toc36939741"/>
      <w:bookmarkStart w:id="11732" w:name="_Toc37082721"/>
      <w:bookmarkStart w:id="11733" w:name="_Toc46481362"/>
      <w:bookmarkStart w:id="11734" w:name="_Toc46482596"/>
      <w:bookmarkStart w:id="11735" w:name="_Toc46483830"/>
      <w:bookmarkStart w:id="11736" w:name="_Toc90679627"/>
      <w:r w:rsidRPr="004A4877">
        <w:t>–</w:t>
      </w:r>
      <w:r w:rsidRPr="004A4877">
        <w:tab/>
      </w:r>
      <w:r w:rsidRPr="004A4877">
        <w:rPr>
          <w:i/>
          <w:noProof/>
        </w:rPr>
        <w:t>MasterInformationBlock-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37" w:name="_Toc20487571"/>
      <w:bookmarkStart w:id="11738" w:name="_Toc29342872"/>
      <w:bookmarkStart w:id="11739" w:name="_Toc29344011"/>
      <w:bookmarkStart w:id="11740" w:name="_Toc36567277"/>
      <w:bookmarkStart w:id="11741" w:name="_Toc36810725"/>
      <w:bookmarkStart w:id="11742" w:name="_Toc36847089"/>
      <w:bookmarkStart w:id="11743" w:name="_Toc36939742"/>
      <w:bookmarkStart w:id="11744" w:name="_Toc37082722"/>
      <w:bookmarkStart w:id="11745" w:name="_Toc46481363"/>
      <w:bookmarkStart w:id="11746" w:name="_Toc46482597"/>
      <w:bookmarkStart w:id="11747" w:name="_Toc46483831"/>
      <w:bookmarkStart w:id="11748" w:name="_Toc90679628"/>
      <w:r w:rsidRPr="004A4877">
        <w:rPr>
          <w:i/>
          <w:iCs/>
        </w:rPr>
        <w:t>–</w:t>
      </w:r>
      <w:r w:rsidRPr="004A4877">
        <w:rPr>
          <w:i/>
          <w:iCs/>
        </w:rPr>
        <w:tab/>
      </w:r>
      <w:r w:rsidRPr="004A4877">
        <w:rPr>
          <w:i/>
          <w:iCs/>
          <w:noProof/>
        </w:rPr>
        <w:t>MasterInformationBlock-TDD-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49" w:name="_Toc20487572"/>
      <w:bookmarkStart w:id="11750" w:name="_Toc29342873"/>
      <w:bookmarkStart w:id="11751" w:name="_Toc29344012"/>
      <w:bookmarkStart w:id="11752" w:name="_Toc36567278"/>
      <w:bookmarkStart w:id="11753" w:name="_Toc36810726"/>
      <w:bookmarkStart w:id="11754" w:name="_Toc36847090"/>
      <w:bookmarkStart w:id="11755" w:name="_Toc36939743"/>
      <w:bookmarkStart w:id="11756" w:name="_Toc37082723"/>
      <w:bookmarkStart w:id="11757" w:name="_Toc46481364"/>
      <w:bookmarkStart w:id="11758" w:name="_Toc46482598"/>
      <w:bookmarkStart w:id="11759" w:name="_Toc46483832"/>
      <w:bookmarkStart w:id="11760" w:name="_Toc90679629"/>
      <w:r w:rsidRPr="004A4877">
        <w:t>–</w:t>
      </w:r>
      <w:r w:rsidRPr="004A4877">
        <w:tab/>
      </w:r>
      <w:r w:rsidRPr="004A4877">
        <w:rPr>
          <w:i/>
          <w:noProof/>
        </w:rPr>
        <w:t>Paging-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61" w:name="_Toc36810727"/>
      <w:bookmarkStart w:id="11762" w:name="_Toc36847091"/>
      <w:bookmarkStart w:id="11763" w:name="_Toc36939744"/>
      <w:bookmarkStart w:id="11764" w:name="_Toc37082724"/>
      <w:bookmarkStart w:id="11765" w:name="_Toc46481365"/>
      <w:bookmarkStart w:id="11766" w:name="_Toc46482599"/>
      <w:bookmarkStart w:id="11767" w:name="_Toc46483833"/>
      <w:bookmarkStart w:id="11768"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61"/>
      <w:bookmarkEnd w:id="11762"/>
      <w:bookmarkEnd w:id="11763"/>
      <w:bookmarkEnd w:id="11764"/>
      <w:bookmarkEnd w:id="11765"/>
      <w:bookmarkEnd w:id="11766"/>
      <w:bookmarkEnd w:id="11767"/>
      <w:bookmarkEnd w:id="11768"/>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69" w:name="_Toc20487573"/>
      <w:bookmarkStart w:id="11770" w:name="_Toc29342874"/>
      <w:bookmarkStart w:id="11771" w:name="_Toc29344013"/>
      <w:bookmarkStart w:id="11772" w:name="_Toc36567279"/>
      <w:bookmarkStart w:id="11773" w:name="_Toc36810728"/>
      <w:bookmarkStart w:id="11774" w:name="_Toc36847092"/>
      <w:bookmarkStart w:id="11775" w:name="_Toc36939745"/>
      <w:bookmarkStart w:id="11776" w:name="_Toc37082725"/>
      <w:bookmarkStart w:id="11777" w:name="_Toc46481366"/>
      <w:bookmarkStart w:id="11778" w:name="_Toc46482600"/>
      <w:bookmarkStart w:id="11779" w:name="_Toc46483834"/>
      <w:bookmarkStart w:id="11780" w:name="_Toc90679631"/>
      <w:r w:rsidRPr="004A4877">
        <w:t>–</w:t>
      </w:r>
      <w:r w:rsidRPr="004A4877">
        <w:tab/>
      </w:r>
      <w:r w:rsidRPr="004A4877">
        <w:rPr>
          <w:i/>
          <w:noProof/>
        </w:rPr>
        <w:t>RRCConnectionReconfiguration-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81" w:name="_Toc20487574"/>
      <w:bookmarkStart w:id="11782" w:name="_Toc29342875"/>
      <w:bookmarkStart w:id="11783" w:name="_Toc29344014"/>
      <w:bookmarkStart w:id="11784" w:name="_Toc36567280"/>
      <w:bookmarkStart w:id="11785" w:name="_Toc36810729"/>
      <w:bookmarkStart w:id="11786" w:name="_Toc36847093"/>
      <w:bookmarkStart w:id="11787" w:name="_Toc36939746"/>
      <w:bookmarkStart w:id="11788" w:name="_Toc37082726"/>
      <w:bookmarkStart w:id="11789" w:name="_Toc46481367"/>
      <w:bookmarkStart w:id="11790" w:name="_Toc46482601"/>
      <w:bookmarkStart w:id="11791" w:name="_Toc46483835"/>
      <w:bookmarkStart w:id="11792" w:name="_Toc90679632"/>
      <w:r w:rsidRPr="004A4877">
        <w:t>–</w:t>
      </w:r>
      <w:r w:rsidRPr="004A4877">
        <w:tab/>
      </w:r>
      <w:r w:rsidRPr="004A4877">
        <w:rPr>
          <w:i/>
          <w:noProof/>
        </w:rPr>
        <w:t>RRCConnectionReconfigurationComplete-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93" w:name="_Toc20487575"/>
      <w:bookmarkStart w:id="11794" w:name="_Toc29342876"/>
      <w:bookmarkStart w:id="11795" w:name="_Toc29344015"/>
      <w:bookmarkStart w:id="11796" w:name="_Toc36567281"/>
      <w:bookmarkStart w:id="11797" w:name="_Toc36810730"/>
      <w:bookmarkStart w:id="11798" w:name="_Toc36847094"/>
      <w:bookmarkStart w:id="11799" w:name="_Toc36939747"/>
      <w:bookmarkStart w:id="11800" w:name="_Toc37082727"/>
      <w:bookmarkStart w:id="11801" w:name="_Toc46481368"/>
      <w:bookmarkStart w:id="11802" w:name="_Toc46482602"/>
      <w:bookmarkStart w:id="11803" w:name="_Toc46483836"/>
      <w:bookmarkStart w:id="11804" w:name="_Toc90679633"/>
      <w:r w:rsidRPr="004A4877">
        <w:t>–</w:t>
      </w:r>
      <w:r w:rsidRPr="004A4877">
        <w:tab/>
      </w:r>
      <w:r w:rsidRPr="004A4877">
        <w:rPr>
          <w:i/>
          <w:noProof/>
        </w:rPr>
        <w:t>RRCConnectionReestablishment-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05" w:name="_Toc20487576"/>
      <w:bookmarkStart w:id="11806" w:name="_Toc29342877"/>
      <w:bookmarkStart w:id="11807" w:name="_Toc29344016"/>
      <w:bookmarkStart w:id="11808" w:name="_Toc36567282"/>
      <w:bookmarkStart w:id="11809" w:name="_Toc36810731"/>
      <w:bookmarkStart w:id="11810" w:name="_Toc36847095"/>
      <w:bookmarkStart w:id="11811" w:name="_Toc36939748"/>
      <w:bookmarkStart w:id="11812" w:name="_Toc37082728"/>
      <w:bookmarkStart w:id="11813" w:name="_Toc46481369"/>
      <w:bookmarkStart w:id="11814" w:name="_Toc46482603"/>
      <w:bookmarkStart w:id="11815" w:name="_Toc46483837"/>
      <w:bookmarkStart w:id="11816" w:name="_Toc90679634"/>
      <w:r w:rsidRPr="004A4877">
        <w:t>–</w:t>
      </w:r>
      <w:r w:rsidRPr="004A4877">
        <w:tab/>
      </w:r>
      <w:r w:rsidRPr="004A4877">
        <w:rPr>
          <w:i/>
          <w:noProof/>
        </w:rPr>
        <w:t>RRCConnectionReestablishmentComplet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17" w:name="_Toc20487577"/>
      <w:bookmarkStart w:id="11818" w:name="_Toc29342878"/>
      <w:bookmarkStart w:id="11819" w:name="_Toc29344017"/>
      <w:bookmarkStart w:id="11820" w:name="_Toc36567283"/>
      <w:bookmarkStart w:id="11821" w:name="_Toc36810732"/>
      <w:bookmarkStart w:id="11822" w:name="_Toc36847096"/>
      <w:bookmarkStart w:id="11823" w:name="_Toc36939749"/>
      <w:bookmarkStart w:id="11824" w:name="_Toc37082729"/>
      <w:bookmarkStart w:id="11825" w:name="_Toc46481370"/>
      <w:bookmarkStart w:id="11826" w:name="_Toc46482604"/>
      <w:bookmarkStart w:id="11827" w:name="_Toc46483838"/>
      <w:bookmarkStart w:id="11828" w:name="_Toc90679635"/>
      <w:r w:rsidRPr="004A4877">
        <w:t>–</w:t>
      </w:r>
      <w:r w:rsidRPr="004A4877">
        <w:tab/>
      </w:r>
      <w:r w:rsidRPr="004A4877">
        <w:rPr>
          <w:i/>
          <w:noProof/>
        </w:rPr>
        <w:t>RRCConnectionReestablishmentRequest-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29" w:name="_Toc20487578"/>
      <w:bookmarkStart w:id="11830" w:name="_Toc29342879"/>
      <w:bookmarkStart w:id="11831" w:name="_Toc29344018"/>
      <w:bookmarkStart w:id="11832" w:name="_Toc36567284"/>
      <w:bookmarkStart w:id="11833" w:name="_Toc36810733"/>
      <w:bookmarkStart w:id="11834" w:name="_Toc36847097"/>
      <w:bookmarkStart w:id="11835" w:name="_Toc36939750"/>
      <w:bookmarkStart w:id="11836" w:name="_Toc37082730"/>
      <w:bookmarkStart w:id="11837" w:name="_Toc46481371"/>
      <w:bookmarkStart w:id="11838" w:name="_Toc46482605"/>
      <w:bookmarkStart w:id="11839" w:name="_Toc46483839"/>
      <w:bookmarkStart w:id="11840" w:name="_Toc90679636"/>
      <w:r w:rsidRPr="004A4877">
        <w:t>–</w:t>
      </w:r>
      <w:r w:rsidRPr="004A4877">
        <w:tab/>
      </w:r>
      <w:r w:rsidRPr="004A4877">
        <w:rPr>
          <w:i/>
          <w:noProof/>
        </w:rPr>
        <w:t>RRCConnectionRejec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41" w:name="_Toc20487579"/>
      <w:bookmarkStart w:id="11842" w:name="_Toc29342880"/>
      <w:bookmarkStart w:id="11843" w:name="_Toc29344019"/>
      <w:bookmarkStart w:id="11844" w:name="_Toc36567285"/>
      <w:bookmarkStart w:id="11845" w:name="_Toc36810734"/>
      <w:bookmarkStart w:id="11846" w:name="_Toc36847098"/>
      <w:bookmarkStart w:id="11847" w:name="_Toc36939751"/>
      <w:bookmarkStart w:id="11848" w:name="_Toc37082731"/>
      <w:bookmarkStart w:id="11849" w:name="_Toc46481372"/>
      <w:bookmarkStart w:id="11850" w:name="_Toc46482606"/>
      <w:bookmarkStart w:id="11851" w:name="_Toc46483840"/>
      <w:bookmarkStart w:id="11852" w:name="_Toc90679637"/>
      <w:r w:rsidRPr="004A4877">
        <w:t>–</w:t>
      </w:r>
      <w:r w:rsidRPr="004A4877">
        <w:tab/>
      </w:r>
      <w:r w:rsidRPr="004A4877">
        <w:rPr>
          <w:i/>
          <w:noProof/>
        </w:rPr>
        <w:t>RRCConnectionReleas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53"/>
      <w:r>
        <w:t>cbpcg</w:t>
      </w:r>
      <w:commentRangeEnd w:id="11853"/>
      <w:r w:rsidR="003F238D">
        <w:rPr>
          <w:rStyle w:val="af2"/>
          <w:rFonts w:ascii="Times New Roman" w:hAnsi="Times New Roman"/>
          <w:noProof w:val="0"/>
        </w:rPr>
        <w:commentReference w:id="11853"/>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54" w:name="_Toc20487580"/>
      <w:bookmarkStart w:id="11855" w:name="_Toc29342881"/>
      <w:bookmarkStart w:id="11856" w:name="_Toc29344020"/>
      <w:bookmarkStart w:id="11857" w:name="_Toc36567286"/>
      <w:bookmarkStart w:id="11858" w:name="_Toc36810735"/>
      <w:bookmarkStart w:id="11859" w:name="_Toc36847099"/>
      <w:bookmarkStart w:id="11860" w:name="_Toc36939752"/>
      <w:bookmarkStart w:id="11861" w:name="_Toc37082732"/>
      <w:bookmarkStart w:id="11862" w:name="_Toc46481373"/>
      <w:bookmarkStart w:id="11863" w:name="_Toc46482607"/>
      <w:bookmarkStart w:id="11864" w:name="_Toc46483841"/>
      <w:bookmarkStart w:id="11865" w:name="_Toc90679638"/>
      <w:r w:rsidRPr="004A4877">
        <w:t>–</w:t>
      </w:r>
      <w:r w:rsidRPr="004A4877">
        <w:tab/>
      </w:r>
      <w:r w:rsidRPr="004A4877">
        <w:rPr>
          <w:i/>
          <w:noProof/>
        </w:rPr>
        <w:t>RRCConnectionRequest-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66" w:name="_Toc20487581"/>
      <w:bookmarkStart w:id="11867" w:name="_Toc29342882"/>
      <w:bookmarkStart w:id="11868" w:name="_Toc29344021"/>
      <w:bookmarkStart w:id="11869" w:name="_Toc36567287"/>
      <w:bookmarkStart w:id="11870" w:name="_Toc36810736"/>
      <w:bookmarkStart w:id="11871" w:name="_Toc36847100"/>
      <w:bookmarkStart w:id="11872" w:name="_Toc36939753"/>
      <w:bookmarkStart w:id="11873" w:name="_Toc37082733"/>
      <w:bookmarkStart w:id="11874" w:name="_Toc46481374"/>
      <w:bookmarkStart w:id="11875" w:name="_Toc46482608"/>
      <w:bookmarkStart w:id="11876" w:name="_Toc46483842"/>
      <w:bookmarkStart w:id="11877" w:name="_Toc90679639"/>
      <w:r w:rsidRPr="004A4877">
        <w:t>–</w:t>
      </w:r>
      <w:r w:rsidRPr="004A4877">
        <w:tab/>
      </w:r>
      <w:r w:rsidRPr="004A4877">
        <w:rPr>
          <w:i/>
          <w:noProof/>
        </w:rPr>
        <w:t>RRCConnectionResume-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78" w:name="_Toc20487582"/>
      <w:bookmarkStart w:id="11879" w:name="_Toc29342883"/>
      <w:bookmarkStart w:id="11880" w:name="_Toc29344022"/>
      <w:bookmarkStart w:id="11881" w:name="_Toc36567288"/>
      <w:bookmarkStart w:id="11882" w:name="_Toc36810737"/>
      <w:bookmarkStart w:id="11883" w:name="_Toc36847101"/>
      <w:bookmarkStart w:id="11884" w:name="_Toc36939754"/>
      <w:bookmarkStart w:id="11885" w:name="_Toc37082734"/>
      <w:bookmarkStart w:id="11886" w:name="_Toc46481375"/>
      <w:bookmarkStart w:id="11887" w:name="_Toc46482609"/>
      <w:bookmarkStart w:id="11888" w:name="_Toc46483843"/>
      <w:bookmarkStart w:id="11889" w:name="_Toc90679640"/>
      <w:r w:rsidRPr="004A4877">
        <w:t>–</w:t>
      </w:r>
      <w:r w:rsidRPr="004A4877">
        <w:tab/>
      </w:r>
      <w:r w:rsidRPr="004A4877">
        <w:rPr>
          <w:i/>
          <w:noProof/>
        </w:rPr>
        <w:t>RRCConnectionResumeComplete-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90" w:name="_Toc20487583"/>
      <w:bookmarkStart w:id="11891" w:name="_Toc29342884"/>
      <w:bookmarkStart w:id="11892" w:name="_Toc29344023"/>
      <w:bookmarkStart w:id="11893" w:name="_Toc36567289"/>
      <w:bookmarkStart w:id="11894" w:name="_Toc36810738"/>
      <w:bookmarkStart w:id="11895" w:name="_Toc36847102"/>
      <w:bookmarkStart w:id="11896" w:name="_Toc36939755"/>
      <w:bookmarkStart w:id="11897" w:name="_Toc37082735"/>
      <w:bookmarkStart w:id="11898" w:name="_Toc46481376"/>
      <w:bookmarkStart w:id="11899" w:name="_Toc46482610"/>
      <w:bookmarkStart w:id="11900" w:name="_Toc46483844"/>
      <w:bookmarkStart w:id="11901" w:name="_Toc90679641"/>
      <w:r w:rsidRPr="004A4877">
        <w:t>–</w:t>
      </w:r>
      <w:r w:rsidRPr="004A4877">
        <w:tab/>
      </w:r>
      <w:r w:rsidRPr="004A4877">
        <w:rPr>
          <w:i/>
          <w:noProof/>
        </w:rPr>
        <w:t>RRCConnectionResumeRequest-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02" w:name="_Toc20487584"/>
      <w:bookmarkStart w:id="11903" w:name="_Toc29342885"/>
      <w:bookmarkStart w:id="11904" w:name="_Toc29344024"/>
      <w:bookmarkStart w:id="11905" w:name="_Toc36567290"/>
      <w:bookmarkStart w:id="11906" w:name="_Toc36810739"/>
      <w:bookmarkStart w:id="11907" w:name="_Toc36847103"/>
      <w:bookmarkStart w:id="11908" w:name="_Toc36939756"/>
      <w:bookmarkStart w:id="11909" w:name="_Toc37082736"/>
      <w:bookmarkStart w:id="11910" w:name="_Toc46481377"/>
      <w:bookmarkStart w:id="11911" w:name="_Toc46482611"/>
      <w:bookmarkStart w:id="11912" w:name="_Toc46483845"/>
      <w:bookmarkStart w:id="11913" w:name="_Toc90679642"/>
      <w:r w:rsidRPr="004A4877">
        <w:t>–</w:t>
      </w:r>
      <w:r w:rsidRPr="004A4877">
        <w:tab/>
      </w:r>
      <w:r w:rsidRPr="004A4877">
        <w:rPr>
          <w:i/>
          <w:noProof/>
        </w:rPr>
        <w:t>RRCConnectionSetup-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14" w:name="_Toc20487585"/>
      <w:bookmarkStart w:id="11915" w:name="_Toc29342886"/>
      <w:bookmarkStart w:id="11916" w:name="_Toc29344025"/>
      <w:bookmarkStart w:id="11917" w:name="_Toc36567291"/>
      <w:bookmarkStart w:id="11918" w:name="_Toc36810740"/>
      <w:bookmarkStart w:id="11919" w:name="_Toc36847104"/>
      <w:bookmarkStart w:id="11920" w:name="_Toc36939757"/>
      <w:bookmarkStart w:id="11921" w:name="_Toc37082737"/>
      <w:bookmarkStart w:id="11922" w:name="_Toc46481378"/>
      <w:bookmarkStart w:id="11923" w:name="_Toc46482612"/>
      <w:bookmarkStart w:id="11924" w:name="_Toc46483846"/>
      <w:bookmarkStart w:id="11925" w:name="_Toc90679643"/>
      <w:r w:rsidRPr="004A4877">
        <w:t>–</w:t>
      </w:r>
      <w:r w:rsidRPr="004A4877">
        <w:tab/>
      </w:r>
      <w:r w:rsidRPr="004A4877">
        <w:rPr>
          <w:i/>
          <w:noProof/>
        </w:rPr>
        <w:t>RRCConnectionSetupComplet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26" w:name="_Toc20487586"/>
      <w:bookmarkStart w:id="11927" w:name="_Toc29342887"/>
      <w:bookmarkStart w:id="11928" w:name="_Toc29344026"/>
      <w:bookmarkStart w:id="11929" w:name="_Toc36567292"/>
      <w:bookmarkStart w:id="11930" w:name="_Toc36810741"/>
      <w:bookmarkStart w:id="11931" w:name="_Toc36847105"/>
      <w:bookmarkStart w:id="11932" w:name="_Toc36939758"/>
      <w:bookmarkStart w:id="11933" w:name="_Toc37082738"/>
      <w:bookmarkStart w:id="11934" w:name="_Toc46481379"/>
      <w:bookmarkStart w:id="11935" w:name="_Toc46482613"/>
      <w:bookmarkStart w:id="11936" w:name="_Toc46483847"/>
      <w:bookmarkStart w:id="11937" w:name="_Toc90679644"/>
      <w:r w:rsidRPr="004A4877">
        <w:t>–</w:t>
      </w:r>
      <w:r w:rsidRPr="004A4877">
        <w:tab/>
      </w:r>
      <w:r w:rsidRPr="004A4877">
        <w:rPr>
          <w:i/>
          <w:noProof/>
        </w:rPr>
        <w:t>RRCEarlyDataComplete-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38" w:name="_Toc20487587"/>
      <w:bookmarkStart w:id="11939" w:name="_Toc29342888"/>
      <w:bookmarkStart w:id="11940" w:name="_Toc29344027"/>
      <w:bookmarkStart w:id="11941" w:name="_Toc36567293"/>
      <w:bookmarkStart w:id="11942" w:name="_Toc36810742"/>
      <w:bookmarkStart w:id="11943" w:name="_Toc36847106"/>
      <w:bookmarkStart w:id="11944" w:name="_Toc36939759"/>
      <w:bookmarkStart w:id="11945" w:name="_Toc37082739"/>
      <w:bookmarkStart w:id="11946" w:name="_Toc46481380"/>
      <w:bookmarkStart w:id="11947" w:name="_Toc46482614"/>
      <w:bookmarkStart w:id="11948" w:name="_Toc46483848"/>
      <w:bookmarkStart w:id="11949" w:name="_Toc90679645"/>
      <w:r w:rsidRPr="004A4877">
        <w:t>–</w:t>
      </w:r>
      <w:r w:rsidRPr="004A4877">
        <w:tab/>
      </w:r>
      <w:r w:rsidRPr="004A4877">
        <w:rPr>
          <w:i/>
          <w:noProof/>
        </w:rPr>
        <w:t>RRCEarlyDataRequest-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50" w:name="_Toc20487588"/>
      <w:bookmarkStart w:id="11951" w:name="_Toc29342889"/>
      <w:bookmarkStart w:id="11952" w:name="_Toc29344028"/>
      <w:bookmarkStart w:id="11953" w:name="_Toc36567294"/>
      <w:bookmarkStart w:id="11954" w:name="_Toc36810743"/>
      <w:bookmarkStart w:id="11955" w:name="_Toc36847107"/>
      <w:bookmarkStart w:id="11956" w:name="_Toc36939760"/>
      <w:bookmarkStart w:id="11957" w:name="_Toc37082740"/>
      <w:bookmarkStart w:id="11958" w:name="_Toc46481381"/>
      <w:bookmarkStart w:id="11959" w:name="_Toc46482615"/>
      <w:bookmarkStart w:id="11960" w:name="_Toc46483849"/>
      <w:bookmarkStart w:id="11961" w:name="_Toc90679646"/>
      <w:r w:rsidRPr="004A4877">
        <w:t>–</w:t>
      </w:r>
      <w:r w:rsidRPr="004A4877">
        <w:tab/>
      </w:r>
      <w:r w:rsidRPr="004A4877">
        <w:rPr>
          <w:i/>
        </w:rPr>
        <w:t>SCPTMConfiguration-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62" w:name="_Toc20487589"/>
      <w:bookmarkStart w:id="11963" w:name="_Toc29342890"/>
      <w:bookmarkStart w:id="11964" w:name="_Toc29344029"/>
      <w:bookmarkStart w:id="11965" w:name="_Toc36567295"/>
      <w:bookmarkStart w:id="11966" w:name="_Toc36810744"/>
      <w:bookmarkStart w:id="11967" w:name="_Toc36847108"/>
      <w:bookmarkStart w:id="11968" w:name="_Toc36939761"/>
      <w:bookmarkStart w:id="11969" w:name="_Toc37082741"/>
      <w:bookmarkStart w:id="11970" w:name="_Toc46481382"/>
      <w:bookmarkStart w:id="11971" w:name="_Toc46482616"/>
      <w:bookmarkStart w:id="11972" w:name="_Toc46483850"/>
      <w:bookmarkStart w:id="11973" w:name="_Toc90679647"/>
      <w:r w:rsidRPr="004A4877">
        <w:t>–</w:t>
      </w:r>
      <w:r w:rsidRPr="004A4877">
        <w:tab/>
      </w:r>
      <w:r w:rsidRPr="004A4877">
        <w:rPr>
          <w:i/>
          <w:noProof/>
        </w:rPr>
        <w:t>SystemInformation-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74" w:name="_Toc20487590"/>
      <w:bookmarkStart w:id="11975" w:name="_Toc29342891"/>
      <w:bookmarkStart w:id="11976" w:name="_Toc29344030"/>
      <w:bookmarkStart w:id="11977" w:name="_Toc36567296"/>
      <w:bookmarkStart w:id="11978" w:name="_Toc36810745"/>
      <w:bookmarkStart w:id="11979" w:name="_Toc36847109"/>
      <w:bookmarkStart w:id="11980" w:name="_Toc36939762"/>
      <w:bookmarkStart w:id="11981" w:name="_Toc37082742"/>
      <w:bookmarkStart w:id="11982" w:name="_Toc46481383"/>
      <w:bookmarkStart w:id="11983" w:name="_Toc46482617"/>
      <w:bookmarkStart w:id="11984" w:name="_Toc46483851"/>
      <w:bookmarkStart w:id="11985" w:name="_Toc90679648"/>
      <w:r w:rsidRPr="004A4877">
        <w:t>–</w:t>
      </w:r>
      <w:r w:rsidRPr="004A4877">
        <w:tab/>
      </w:r>
      <w:r w:rsidRPr="004A4877">
        <w:rPr>
          <w:i/>
          <w:noProof/>
        </w:rPr>
        <w:t>SystemInformationBlockType1-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86" w:name="_Toc20487591"/>
      <w:bookmarkStart w:id="11987" w:name="_Toc29342892"/>
      <w:bookmarkStart w:id="11988" w:name="_Toc29344031"/>
      <w:bookmarkStart w:id="11989" w:name="_Toc36567297"/>
      <w:bookmarkStart w:id="11990" w:name="_Toc36810746"/>
      <w:bookmarkStart w:id="11991" w:name="_Toc36847110"/>
      <w:bookmarkStart w:id="11992" w:name="_Toc36939763"/>
      <w:bookmarkStart w:id="11993" w:name="_Toc37082743"/>
      <w:bookmarkStart w:id="11994" w:name="_Toc46481384"/>
      <w:bookmarkStart w:id="11995" w:name="_Toc46482618"/>
      <w:bookmarkStart w:id="11996" w:name="_Toc46483852"/>
      <w:bookmarkStart w:id="11997" w:name="_Toc90679649"/>
      <w:r w:rsidRPr="004A4877">
        <w:t>–</w:t>
      </w:r>
      <w:r w:rsidRPr="004A4877">
        <w:tab/>
      </w:r>
      <w:r w:rsidRPr="004A4877">
        <w:rPr>
          <w:i/>
          <w:noProof/>
        </w:rPr>
        <w:t>UECapabilityEnquiry-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98" w:name="_Toc20487592"/>
      <w:bookmarkStart w:id="11999" w:name="_Toc29342893"/>
      <w:bookmarkStart w:id="12000" w:name="_Toc29344032"/>
      <w:bookmarkStart w:id="12001" w:name="_Toc36567298"/>
      <w:bookmarkStart w:id="12002" w:name="_Toc36810747"/>
      <w:bookmarkStart w:id="12003" w:name="_Toc36847111"/>
      <w:bookmarkStart w:id="12004" w:name="_Toc36939764"/>
      <w:bookmarkStart w:id="12005" w:name="_Toc37082744"/>
      <w:bookmarkStart w:id="12006" w:name="_Toc46481385"/>
      <w:bookmarkStart w:id="12007" w:name="_Toc46482619"/>
      <w:bookmarkStart w:id="12008" w:name="_Toc46483853"/>
      <w:bookmarkStart w:id="12009" w:name="_Toc90679650"/>
      <w:r w:rsidRPr="004A4877">
        <w:t>–</w:t>
      </w:r>
      <w:r w:rsidRPr="004A4877">
        <w:tab/>
      </w:r>
      <w:r w:rsidRPr="004A4877">
        <w:rPr>
          <w:i/>
          <w:noProof/>
        </w:rPr>
        <w:t>UECapabilityInform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010" w:name="_Toc5272436"/>
      <w:bookmarkStart w:id="12011" w:name="_Toc36810748"/>
      <w:bookmarkStart w:id="12012" w:name="_Toc36847112"/>
      <w:bookmarkStart w:id="12013" w:name="_Toc36939765"/>
      <w:bookmarkStart w:id="12014" w:name="_Toc37082745"/>
      <w:bookmarkStart w:id="12015" w:name="_Toc46481386"/>
      <w:bookmarkStart w:id="12016" w:name="_Toc46482620"/>
      <w:bookmarkStart w:id="12017" w:name="_Toc46483854"/>
      <w:bookmarkStart w:id="12018" w:name="_Toc90679651"/>
      <w:bookmarkStart w:id="12019"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10"/>
      <w:r w:rsidRPr="004A4877">
        <w:rPr>
          <w:rFonts w:eastAsia="Malgun Gothic"/>
          <w:i/>
          <w:noProof/>
          <w:lang w:eastAsia="ko-KR"/>
        </w:rPr>
        <w:t>-NB</w:t>
      </w:r>
      <w:bookmarkEnd w:id="12011"/>
      <w:bookmarkEnd w:id="12012"/>
      <w:bookmarkEnd w:id="12013"/>
      <w:bookmarkEnd w:id="12014"/>
      <w:bookmarkEnd w:id="12015"/>
      <w:bookmarkEnd w:id="12016"/>
      <w:bookmarkEnd w:id="12017"/>
      <w:bookmarkEnd w:id="12018"/>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20" w:name="_Toc36810749"/>
      <w:bookmarkStart w:id="12021" w:name="_Toc36847113"/>
      <w:bookmarkStart w:id="12022" w:name="_Toc36939766"/>
      <w:bookmarkStart w:id="12023" w:name="_Toc37082746"/>
      <w:bookmarkStart w:id="12024" w:name="_Toc46481387"/>
      <w:bookmarkStart w:id="12025" w:name="_Toc46482621"/>
      <w:bookmarkStart w:id="12026" w:name="_Toc46483855"/>
      <w:bookmarkStart w:id="12027" w:name="_Toc90679652"/>
      <w:bookmarkEnd w:id="12019"/>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20"/>
      <w:bookmarkEnd w:id="12021"/>
      <w:bookmarkEnd w:id="12022"/>
      <w:bookmarkEnd w:id="12023"/>
      <w:bookmarkEnd w:id="12024"/>
      <w:bookmarkEnd w:id="12025"/>
      <w:bookmarkEnd w:id="12026"/>
      <w:bookmarkEnd w:id="12027"/>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28" w:name="OLE_LINK82"/>
      <w:r w:rsidRPr="004A4877">
        <w:rPr>
          <w:rFonts w:eastAsia="Malgun Gothic"/>
          <w:bCs/>
          <w:i/>
          <w:iCs/>
          <w:noProof/>
          <w:lang w:eastAsia="ko-KR"/>
        </w:rPr>
        <w:t>UEInformationResponse-NB</w:t>
      </w:r>
      <w:bookmarkEnd w:id="12028"/>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29" w:name="_Toc20487593"/>
      <w:bookmarkStart w:id="12030" w:name="_Toc29342894"/>
      <w:bookmarkStart w:id="12031" w:name="_Toc29344033"/>
      <w:bookmarkStart w:id="12032" w:name="_Toc36567299"/>
      <w:bookmarkStart w:id="12033" w:name="_Toc36810750"/>
      <w:bookmarkStart w:id="12034" w:name="_Toc36847114"/>
      <w:bookmarkStart w:id="12035" w:name="_Toc36939767"/>
      <w:bookmarkStart w:id="12036" w:name="_Toc37082747"/>
      <w:bookmarkStart w:id="12037" w:name="_Toc46481388"/>
      <w:bookmarkStart w:id="12038" w:name="_Toc46482622"/>
      <w:bookmarkStart w:id="12039" w:name="_Toc46483856"/>
      <w:bookmarkStart w:id="12040" w:name="_Toc90679653"/>
      <w:r w:rsidRPr="004A4877">
        <w:t>–</w:t>
      </w:r>
      <w:r w:rsidRPr="004A4877">
        <w:tab/>
      </w:r>
      <w:r w:rsidRPr="004A4877">
        <w:rPr>
          <w:i/>
          <w:noProof/>
        </w:rPr>
        <w:t>ULInformationTransfer-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41" w:name="_Toc20487594"/>
      <w:bookmarkStart w:id="12042" w:name="_Toc29342895"/>
      <w:bookmarkStart w:id="12043" w:name="_Toc29344034"/>
      <w:bookmarkStart w:id="12044" w:name="_Toc36567300"/>
      <w:bookmarkStart w:id="12045" w:name="_Toc36810751"/>
      <w:bookmarkStart w:id="12046" w:name="_Toc36847115"/>
      <w:bookmarkStart w:id="12047" w:name="_Toc36939768"/>
      <w:bookmarkStart w:id="12048" w:name="_Toc37082748"/>
      <w:bookmarkStart w:id="12049" w:name="_Toc46481389"/>
      <w:bookmarkStart w:id="12050" w:name="_Toc46482623"/>
      <w:bookmarkStart w:id="12051" w:name="_Toc46483857"/>
      <w:bookmarkStart w:id="12052" w:name="_Toc90679654"/>
      <w:r w:rsidRPr="004A4877">
        <w:t>6.7.3</w:t>
      </w:r>
      <w:r w:rsidRPr="004A4877">
        <w:tab/>
        <w:t>NB-IoT information element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41E9B6DB" w14:textId="77777777" w:rsidR="009722D5" w:rsidRPr="004A4877" w:rsidRDefault="009722D5" w:rsidP="009722D5">
      <w:pPr>
        <w:pStyle w:val="4"/>
      </w:pPr>
      <w:bookmarkStart w:id="12053" w:name="_Toc20487595"/>
      <w:bookmarkStart w:id="12054" w:name="_Toc29342896"/>
      <w:bookmarkStart w:id="12055" w:name="_Toc29344035"/>
      <w:bookmarkStart w:id="12056" w:name="_Toc36567301"/>
      <w:bookmarkStart w:id="12057" w:name="_Toc36810752"/>
      <w:bookmarkStart w:id="12058" w:name="_Toc36847116"/>
      <w:bookmarkStart w:id="12059" w:name="_Toc36939769"/>
      <w:bookmarkStart w:id="12060" w:name="_Toc37082749"/>
      <w:bookmarkStart w:id="12061" w:name="_Toc46481390"/>
      <w:bookmarkStart w:id="12062" w:name="_Toc46482624"/>
      <w:bookmarkStart w:id="12063" w:name="_Toc46483858"/>
      <w:bookmarkStart w:id="12064" w:name="_Toc90679655"/>
      <w:r w:rsidRPr="004A4877">
        <w:t>6.7.3.1</w:t>
      </w:r>
      <w:r w:rsidRPr="004A4877">
        <w:tab/>
        <w:t>NB-IoT System information blocks</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E18CA99" w14:textId="77777777" w:rsidR="009722D5" w:rsidRPr="004A4877" w:rsidRDefault="009722D5" w:rsidP="009722D5">
      <w:pPr>
        <w:pStyle w:val="4"/>
        <w:rPr>
          <w:i/>
          <w:noProof/>
        </w:rPr>
      </w:pPr>
      <w:bookmarkStart w:id="12065" w:name="_Toc20487596"/>
      <w:bookmarkStart w:id="12066" w:name="_Toc29342897"/>
      <w:bookmarkStart w:id="12067" w:name="_Toc29344036"/>
      <w:bookmarkStart w:id="12068" w:name="_Toc36567302"/>
      <w:bookmarkStart w:id="12069" w:name="_Toc36810753"/>
      <w:bookmarkStart w:id="12070" w:name="_Toc36847117"/>
      <w:bookmarkStart w:id="12071" w:name="_Toc36939770"/>
      <w:bookmarkStart w:id="12072" w:name="_Toc37082750"/>
      <w:bookmarkStart w:id="12073" w:name="_Toc46481391"/>
      <w:bookmarkStart w:id="12074" w:name="_Toc46482625"/>
      <w:bookmarkStart w:id="12075" w:name="_Toc46483859"/>
      <w:bookmarkStart w:id="12076" w:name="_Toc90679656"/>
      <w:r w:rsidRPr="004A4877">
        <w:t>–</w:t>
      </w:r>
      <w:r w:rsidRPr="004A4877">
        <w:tab/>
      </w:r>
      <w:r w:rsidRPr="004A4877">
        <w:rPr>
          <w:i/>
          <w:noProof/>
        </w:rPr>
        <w:t>SystemInformationBlockType2-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77" w:name="_Toc20487597"/>
      <w:bookmarkStart w:id="12078" w:name="_Toc29342898"/>
      <w:bookmarkStart w:id="12079" w:name="_Toc29344037"/>
      <w:bookmarkStart w:id="12080" w:name="_Toc36567303"/>
      <w:bookmarkStart w:id="12081" w:name="_Toc36810754"/>
      <w:bookmarkStart w:id="12082" w:name="_Toc36847118"/>
      <w:bookmarkStart w:id="12083" w:name="_Toc36939771"/>
      <w:bookmarkStart w:id="12084" w:name="_Toc37082751"/>
      <w:bookmarkStart w:id="12085" w:name="_Toc46481392"/>
      <w:bookmarkStart w:id="12086" w:name="_Toc46482626"/>
      <w:bookmarkStart w:id="12087" w:name="_Toc46483860"/>
      <w:bookmarkStart w:id="12088" w:name="_Toc90679657"/>
      <w:r w:rsidRPr="004A4877">
        <w:t>–</w:t>
      </w:r>
      <w:r w:rsidRPr="004A4877">
        <w:tab/>
      </w:r>
      <w:r w:rsidRPr="004A4877">
        <w:rPr>
          <w:i/>
          <w:noProof/>
        </w:rPr>
        <w:t>SystemInformationBlockType3-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89"/>
      <w:r>
        <w:t>Need OP</w:t>
      </w:r>
      <w:commentRangeEnd w:id="12089"/>
      <w:r w:rsidR="009503FE">
        <w:rPr>
          <w:rStyle w:val="af2"/>
          <w:rFonts w:ascii="Times New Roman" w:hAnsi="Times New Roman"/>
          <w:noProof w:val="0"/>
        </w:rPr>
        <w:commentReference w:id="12089"/>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90" w:name="_Toc20487598"/>
      <w:bookmarkStart w:id="12091" w:name="_Toc29342899"/>
      <w:bookmarkStart w:id="12092" w:name="_Toc29344038"/>
      <w:bookmarkStart w:id="12093" w:name="_Toc36567304"/>
      <w:bookmarkStart w:id="12094" w:name="_Toc36810755"/>
      <w:bookmarkStart w:id="12095" w:name="_Toc36847119"/>
      <w:bookmarkStart w:id="12096" w:name="_Toc36939772"/>
      <w:bookmarkStart w:id="12097" w:name="_Toc37082752"/>
      <w:bookmarkStart w:id="12098" w:name="_Toc46481393"/>
      <w:bookmarkStart w:id="12099" w:name="_Toc46482627"/>
      <w:bookmarkStart w:id="12100" w:name="_Toc46483861"/>
      <w:bookmarkStart w:id="12101" w:name="_Toc90679658"/>
      <w:r w:rsidRPr="004A4877">
        <w:t>–</w:t>
      </w:r>
      <w:r w:rsidRPr="004A4877">
        <w:tab/>
      </w:r>
      <w:r w:rsidRPr="004A4877">
        <w:rPr>
          <w:i/>
          <w:noProof/>
        </w:rPr>
        <w:t>SystemInformationBlockType4-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102" w:name="_Toc20487599"/>
      <w:bookmarkStart w:id="12103" w:name="_Toc29342900"/>
      <w:bookmarkStart w:id="12104" w:name="_Toc29344039"/>
      <w:bookmarkStart w:id="12105" w:name="_Toc36567305"/>
      <w:bookmarkStart w:id="12106" w:name="_Toc36810756"/>
      <w:bookmarkStart w:id="12107" w:name="_Toc36847120"/>
      <w:bookmarkStart w:id="12108" w:name="_Toc36939773"/>
      <w:bookmarkStart w:id="12109" w:name="_Toc37082753"/>
      <w:bookmarkStart w:id="12110" w:name="_Toc46481394"/>
      <w:bookmarkStart w:id="12111" w:name="_Toc46482628"/>
      <w:bookmarkStart w:id="12112" w:name="_Toc46483862"/>
      <w:bookmarkStart w:id="12113" w:name="_Toc90679659"/>
      <w:r w:rsidRPr="004A4877">
        <w:t>–</w:t>
      </w:r>
      <w:r w:rsidRPr="004A4877">
        <w:tab/>
      </w:r>
      <w:r w:rsidRPr="004A4877">
        <w:rPr>
          <w:i/>
          <w:noProof/>
        </w:rPr>
        <w:t>SystemInformationBlockType5-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14" w:name="_Toc20487600"/>
      <w:bookmarkStart w:id="12115" w:name="_Toc29342901"/>
      <w:bookmarkStart w:id="12116" w:name="_Toc29344040"/>
      <w:bookmarkStart w:id="12117" w:name="_Toc36567306"/>
      <w:bookmarkStart w:id="12118" w:name="_Toc36810757"/>
      <w:bookmarkStart w:id="12119" w:name="_Toc36847121"/>
      <w:bookmarkStart w:id="12120" w:name="_Toc36939774"/>
      <w:bookmarkStart w:id="12121" w:name="_Toc37082754"/>
      <w:bookmarkStart w:id="12122" w:name="_Toc46481395"/>
      <w:bookmarkStart w:id="12123" w:name="_Toc46482629"/>
      <w:bookmarkStart w:id="12124" w:name="_Toc46483863"/>
      <w:bookmarkStart w:id="12125" w:name="_Toc90679660"/>
      <w:r w:rsidRPr="004A4877">
        <w:rPr>
          <w:bCs/>
        </w:rPr>
        <w:t>–</w:t>
      </w:r>
      <w:r w:rsidRPr="004A4877">
        <w:rPr>
          <w:bCs/>
        </w:rPr>
        <w:tab/>
      </w:r>
      <w:r w:rsidRPr="004A4877">
        <w:rPr>
          <w:i/>
          <w:noProof/>
        </w:rPr>
        <w:t>SystemInformationBlockType14-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26" w:name="_Toc20487601"/>
      <w:bookmarkStart w:id="12127" w:name="_Toc29342902"/>
      <w:bookmarkStart w:id="12128" w:name="_Toc29344041"/>
      <w:bookmarkStart w:id="12129" w:name="_Toc36567307"/>
      <w:bookmarkStart w:id="12130" w:name="_Toc36810758"/>
      <w:bookmarkStart w:id="12131" w:name="_Toc36847122"/>
      <w:bookmarkStart w:id="12132" w:name="_Toc36939775"/>
      <w:bookmarkStart w:id="12133" w:name="_Toc37082755"/>
      <w:bookmarkStart w:id="12134" w:name="_Toc46481396"/>
      <w:bookmarkStart w:id="12135" w:name="_Toc46482630"/>
      <w:bookmarkStart w:id="12136" w:name="_Toc46483864"/>
      <w:bookmarkStart w:id="12137" w:name="_Toc90679661"/>
      <w:r w:rsidRPr="004A4877">
        <w:t>–</w:t>
      </w:r>
      <w:r w:rsidRPr="004A4877">
        <w:tab/>
      </w:r>
      <w:r w:rsidRPr="004A4877">
        <w:rPr>
          <w:i/>
          <w:noProof/>
        </w:rPr>
        <w:t>SystemInformationBlockType15-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38" w:name="_Toc20487602"/>
      <w:bookmarkStart w:id="12139" w:name="_Toc29342903"/>
      <w:bookmarkStart w:id="12140" w:name="_Toc29344042"/>
      <w:bookmarkStart w:id="12141" w:name="_Toc36567308"/>
      <w:bookmarkStart w:id="12142" w:name="_Toc36810759"/>
      <w:bookmarkStart w:id="12143" w:name="_Toc36847123"/>
      <w:bookmarkStart w:id="12144" w:name="_Toc36939776"/>
      <w:bookmarkStart w:id="12145" w:name="_Toc37082756"/>
      <w:bookmarkStart w:id="12146" w:name="_Toc46481397"/>
      <w:bookmarkStart w:id="12147" w:name="_Toc46482631"/>
      <w:bookmarkStart w:id="12148" w:name="_Toc46483865"/>
      <w:bookmarkStart w:id="12149" w:name="_Toc90679662"/>
      <w:r w:rsidRPr="004A4877">
        <w:t>–</w:t>
      </w:r>
      <w:r w:rsidRPr="004A4877">
        <w:tab/>
      </w:r>
      <w:r w:rsidRPr="004A4877">
        <w:rPr>
          <w:i/>
          <w:noProof/>
        </w:rPr>
        <w:t>SystemInformationBlockType16-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50" w:name="_Toc20487603"/>
      <w:bookmarkStart w:id="12151" w:name="_Toc29342904"/>
      <w:bookmarkStart w:id="12152" w:name="_Toc29344043"/>
      <w:bookmarkStart w:id="12153" w:name="_Toc36567309"/>
      <w:bookmarkStart w:id="12154" w:name="_Toc36810760"/>
      <w:bookmarkStart w:id="12155" w:name="_Toc36847124"/>
      <w:bookmarkStart w:id="12156" w:name="_Toc36939777"/>
      <w:bookmarkStart w:id="12157" w:name="_Toc37082757"/>
      <w:bookmarkStart w:id="12158" w:name="_Toc46481398"/>
      <w:bookmarkStart w:id="12159" w:name="_Toc46482632"/>
      <w:bookmarkStart w:id="12160" w:name="_Toc46483866"/>
      <w:bookmarkStart w:id="12161" w:name="_Toc90679663"/>
      <w:r w:rsidRPr="004A4877">
        <w:t>–</w:t>
      </w:r>
      <w:r w:rsidRPr="004A4877">
        <w:tab/>
      </w:r>
      <w:r w:rsidRPr="004A4877">
        <w:rPr>
          <w:i/>
          <w:noProof/>
        </w:rPr>
        <w:t>SystemInformationBlockType20-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62" w:name="_Toc20487604"/>
      <w:bookmarkStart w:id="12163" w:name="_Toc29342905"/>
      <w:bookmarkStart w:id="12164" w:name="_Toc29344044"/>
      <w:bookmarkStart w:id="12165" w:name="_Toc36567310"/>
      <w:bookmarkStart w:id="12166" w:name="_Toc36810761"/>
      <w:bookmarkStart w:id="12167" w:name="_Toc36847125"/>
      <w:bookmarkStart w:id="12168" w:name="_Toc36939778"/>
      <w:bookmarkStart w:id="12169" w:name="_Toc37082758"/>
      <w:bookmarkStart w:id="12170" w:name="_Toc46481399"/>
      <w:bookmarkStart w:id="12171" w:name="_Toc46482633"/>
      <w:bookmarkStart w:id="12172" w:name="_Toc46483867"/>
      <w:bookmarkStart w:id="12173" w:name="_Toc90679664"/>
      <w:r w:rsidRPr="004A4877">
        <w:t>–</w:t>
      </w:r>
      <w:r w:rsidRPr="004A4877">
        <w:tab/>
      </w:r>
      <w:r w:rsidRPr="004A4877">
        <w:rPr>
          <w:i/>
          <w:noProof/>
        </w:rPr>
        <w:t>SystemInformationBlockType22-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74"/>
      <w:r>
        <w:t>cbpcg-ConfigList-r17</w:t>
      </w:r>
      <w:commentRangeEnd w:id="12174"/>
      <w:r w:rsidR="003F238D">
        <w:rPr>
          <w:rStyle w:val="af2"/>
          <w:rFonts w:ascii="Times New Roman" w:hAnsi="Times New Roman"/>
          <w:noProof w:val="0"/>
        </w:rPr>
        <w:commentReference w:id="12174"/>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75"/>
            <w:r w:rsidRPr="00286F00">
              <w:rPr>
                <w:bCs/>
                <w:iCs/>
              </w:rPr>
              <w:t xml:space="preserve">minimum serving cell NRSRP threshold </w:t>
            </w:r>
            <w:commentRangeEnd w:id="12175"/>
            <w:r w:rsidR="003F238D">
              <w:rPr>
                <w:rStyle w:val="af2"/>
                <w:rFonts w:ascii="Times New Roman" w:hAnsi="Times New Roman"/>
              </w:rPr>
              <w:commentReference w:id="12175"/>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76"/>
            <w:r w:rsidRPr="00286F00">
              <w:rPr>
                <w:szCs w:val="18"/>
                <w:lang w:eastAsia="en-GB"/>
              </w:rPr>
              <w:t xml:space="preserve">for the carrier </w:t>
            </w:r>
            <w:commentRangeEnd w:id="12176"/>
            <w:r w:rsidR="003F238D">
              <w:rPr>
                <w:rStyle w:val="af2"/>
                <w:rFonts w:ascii="Times New Roman" w:hAnsi="Times New Roman"/>
              </w:rPr>
              <w:commentReference w:id="12176"/>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77" w:name="_Toc20487605"/>
      <w:bookmarkStart w:id="12178" w:name="_Toc29342906"/>
      <w:bookmarkStart w:id="12179" w:name="_Toc29344045"/>
      <w:bookmarkStart w:id="12180" w:name="_Toc36567311"/>
      <w:bookmarkStart w:id="12181" w:name="_Toc36810762"/>
      <w:bookmarkStart w:id="12182" w:name="_Toc36847126"/>
      <w:bookmarkStart w:id="12183" w:name="_Toc36939779"/>
      <w:bookmarkStart w:id="12184" w:name="_Toc37082759"/>
      <w:bookmarkStart w:id="12185" w:name="_Toc46481400"/>
      <w:bookmarkStart w:id="12186" w:name="_Toc46482634"/>
      <w:bookmarkStart w:id="12187" w:name="_Toc46483868"/>
      <w:bookmarkStart w:id="12188" w:name="_Toc90679665"/>
      <w:r w:rsidRPr="004A4877">
        <w:t>–</w:t>
      </w:r>
      <w:r w:rsidRPr="004A4877">
        <w:tab/>
      </w:r>
      <w:r w:rsidRPr="004A4877">
        <w:rPr>
          <w:i/>
          <w:iCs/>
          <w:noProof/>
        </w:rPr>
        <w:t>SystemInformationBlockType23-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89" w:name="_Toc36810763"/>
      <w:bookmarkStart w:id="12190" w:name="_Toc36847127"/>
      <w:bookmarkStart w:id="12191" w:name="_Toc36939780"/>
      <w:bookmarkStart w:id="12192" w:name="_Toc37082760"/>
      <w:bookmarkStart w:id="12193" w:name="_Toc46481401"/>
      <w:bookmarkStart w:id="12194" w:name="_Toc46482635"/>
      <w:bookmarkStart w:id="12195" w:name="_Toc46483869"/>
      <w:bookmarkStart w:id="12196" w:name="_Toc90679666"/>
      <w:r w:rsidRPr="004A4877">
        <w:t>–</w:t>
      </w:r>
      <w:r w:rsidRPr="004A4877">
        <w:tab/>
      </w:r>
      <w:r w:rsidR="00A86A0E" w:rsidRPr="004A4877">
        <w:rPr>
          <w:i/>
          <w:iCs/>
          <w:noProof/>
        </w:rPr>
        <w:t>SystemInformationBlockType27-NB</w:t>
      </w:r>
      <w:bookmarkEnd w:id="12189"/>
      <w:bookmarkEnd w:id="12190"/>
      <w:bookmarkEnd w:id="12191"/>
      <w:bookmarkEnd w:id="12192"/>
      <w:bookmarkEnd w:id="12193"/>
      <w:bookmarkEnd w:id="12194"/>
      <w:bookmarkEnd w:id="12195"/>
      <w:bookmarkEnd w:id="12196"/>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197" w:name="_Toc20487606"/>
      <w:bookmarkStart w:id="12198" w:name="_Toc29342907"/>
      <w:bookmarkStart w:id="12199" w:name="_Toc29344046"/>
      <w:bookmarkStart w:id="12200" w:name="_Toc36567312"/>
      <w:bookmarkStart w:id="12201" w:name="_Toc36810764"/>
      <w:bookmarkStart w:id="12202" w:name="_Toc36847128"/>
      <w:bookmarkStart w:id="12203" w:name="_Toc36939781"/>
      <w:bookmarkStart w:id="12204" w:name="_Toc37082761"/>
      <w:bookmarkStart w:id="12205" w:name="_Toc46481402"/>
      <w:bookmarkStart w:id="12206" w:name="_Toc46482636"/>
      <w:bookmarkStart w:id="12207" w:name="_Toc46483870"/>
      <w:bookmarkStart w:id="12208" w:name="_Toc90679667"/>
      <w:r w:rsidRPr="004A4877">
        <w:t>6.7.3.2</w:t>
      </w:r>
      <w:r w:rsidRPr="004A4877">
        <w:tab/>
        <w:t>NB-IoT Radio resource control information elements</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726D2417" w14:textId="77777777" w:rsidR="009722D5" w:rsidRPr="004A4877" w:rsidRDefault="009722D5" w:rsidP="009722D5">
      <w:pPr>
        <w:pStyle w:val="4"/>
      </w:pPr>
      <w:bookmarkStart w:id="12209" w:name="_Toc20487607"/>
      <w:bookmarkStart w:id="12210" w:name="_Toc29342908"/>
      <w:bookmarkStart w:id="12211" w:name="_Toc29344047"/>
      <w:bookmarkStart w:id="12212" w:name="_Toc36567313"/>
      <w:bookmarkStart w:id="12213" w:name="_Toc36810765"/>
      <w:bookmarkStart w:id="12214" w:name="_Toc36847129"/>
      <w:bookmarkStart w:id="12215" w:name="_Toc36939782"/>
      <w:bookmarkStart w:id="12216" w:name="_Toc37082762"/>
      <w:bookmarkStart w:id="12217" w:name="_Toc46481403"/>
      <w:bookmarkStart w:id="12218" w:name="_Toc46482637"/>
      <w:bookmarkStart w:id="12219" w:name="_Toc46483871"/>
      <w:bookmarkStart w:id="12220" w:name="_Toc90679668"/>
      <w:r w:rsidRPr="004A4877">
        <w:t>–</w:t>
      </w:r>
      <w:r w:rsidRPr="004A4877">
        <w:tab/>
      </w:r>
      <w:r w:rsidRPr="004A4877">
        <w:rPr>
          <w:i/>
          <w:noProof/>
        </w:rPr>
        <w:t>CarrierConfigDedicated-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21" w:name="_Toc20487608"/>
      <w:bookmarkStart w:id="12222" w:name="_Toc29342909"/>
      <w:bookmarkStart w:id="12223" w:name="_Toc29344048"/>
      <w:bookmarkStart w:id="12224" w:name="_Toc36567314"/>
      <w:bookmarkStart w:id="12225" w:name="_Toc36810766"/>
      <w:bookmarkStart w:id="12226" w:name="_Toc36847130"/>
      <w:bookmarkStart w:id="12227" w:name="_Toc36939783"/>
      <w:bookmarkStart w:id="12228" w:name="_Toc37082763"/>
      <w:bookmarkStart w:id="12229" w:name="_Toc46481404"/>
      <w:bookmarkStart w:id="12230" w:name="_Toc46482638"/>
      <w:bookmarkStart w:id="12231" w:name="_Toc46483872"/>
      <w:bookmarkStart w:id="12232" w:name="_Toc90679669"/>
      <w:r w:rsidRPr="004A4877">
        <w:t>–</w:t>
      </w:r>
      <w:r w:rsidRPr="004A4877">
        <w:tab/>
      </w:r>
      <w:r w:rsidRPr="004A4877">
        <w:rPr>
          <w:i/>
          <w:noProof/>
        </w:rPr>
        <w:t>CarrierFreq-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33" w:name="_Toc29342910"/>
      <w:bookmarkStart w:id="12234" w:name="_Toc29344049"/>
      <w:bookmarkStart w:id="12235" w:name="_Toc36567315"/>
      <w:bookmarkStart w:id="12236" w:name="_Toc36810767"/>
      <w:bookmarkStart w:id="12237" w:name="_Toc36847131"/>
      <w:bookmarkStart w:id="12238" w:name="_Toc36939784"/>
      <w:bookmarkStart w:id="12239" w:name="_Toc37082764"/>
      <w:bookmarkStart w:id="12240" w:name="_Toc46481405"/>
      <w:bookmarkStart w:id="12241" w:name="_Toc46482639"/>
      <w:bookmarkStart w:id="12242" w:name="_Toc46483873"/>
      <w:bookmarkStart w:id="12243" w:name="_Toc90679670"/>
      <w:r w:rsidRPr="004A4877">
        <w:rPr>
          <w:i/>
        </w:rPr>
        <w:t>–</w:t>
      </w:r>
      <w:r w:rsidRPr="004A4877">
        <w:rPr>
          <w:i/>
        </w:rPr>
        <w:tab/>
        <w:t>ChannelRasterOffset-</w:t>
      </w:r>
      <w:r w:rsidRPr="004A4877">
        <w:rPr>
          <w:i/>
          <w:noProof/>
        </w:rPr>
        <w:t>NB</w:t>
      </w:r>
      <w:bookmarkEnd w:id="12233"/>
      <w:bookmarkEnd w:id="12234"/>
      <w:bookmarkEnd w:id="12235"/>
      <w:bookmarkEnd w:id="12236"/>
      <w:bookmarkEnd w:id="12237"/>
      <w:bookmarkEnd w:id="12238"/>
      <w:bookmarkEnd w:id="12239"/>
      <w:bookmarkEnd w:id="12240"/>
      <w:bookmarkEnd w:id="12241"/>
      <w:bookmarkEnd w:id="12242"/>
      <w:bookmarkEnd w:id="12243"/>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44" w:name="_Toc20487609"/>
      <w:bookmarkStart w:id="12245" w:name="_Toc29342911"/>
      <w:bookmarkStart w:id="12246" w:name="_Toc29344050"/>
      <w:bookmarkStart w:id="12247" w:name="_Toc36567316"/>
      <w:bookmarkStart w:id="12248" w:name="_Toc36810768"/>
      <w:bookmarkStart w:id="12249" w:name="_Toc36847132"/>
      <w:bookmarkStart w:id="12250" w:name="_Toc36939785"/>
      <w:bookmarkStart w:id="12251" w:name="_Toc37082765"/>
      <w:bookmarkStart w:id="12252" w:name="_Toc46481406"/>
      <w:bookmarkStart w:id="12253" w:name="_Toc46482640"/>
      <w:bookmarkStart w:id="12254" w:name="_Toc46483874"/>
      <w:bookmarkStart w:id="12255" w:name="_Toc90679671"/>
      <w:r w:rsidRPr="004A4877">
        <w:t>–</w:t>
      </w:r>
      <w:r w:rsidRPr="004A4877">
        <w:tab/>
      </w:r>
      <w:r w:rsidRPr="004A4877">
        <w:rPr>
          <w:i/>
        </w:rPr>
        <w:t>DL-Bitmap</w:t>
      </w:r>
      <w:r w:rsidRPr="004A4877">
        <w:rPr>
          <w:i/>
          <w:noProof/>
        </w:rPr>
        <w:t>-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56" w:name="_Toc20487610"/>
      <w:bookmarkStart w:id="12257" w:name="_Toc29342912"/>
      <w:bookmarkStart w:id="12258" w:name="_Toc29344051"/>
      <w:bookmarkStart w:id="12259" w:name="_Toc36567317"/>
      <w:bookmarkStart w:id="12260" w:name="_Toc36810769"/>
      <w:bookmarkStart w:id="12261" w:name="_Toc36847133"/>
      <w:bookmarkStart w:id="12262" w:name="_Toc36939786"/>
      <w:bookmarkStart w:id="12263" w:name="_Toc37082766"/>
      <w:bookmarkStart w:id="12264" w:name="_Toc46481407"/>
      <w:bookmarkStart w:id="12265" w:name="_Toc46482641"/>
      <w:bookmarkStart w:id="12266" w:name="_Toc46483875"/>
      <w:bookmarkStart w:id="12267" w:name="_Toc90679672"/>
      <w:r w:rsidRPr="004A4877">
        <w:t>–</w:t>
      </w:r>
      <w:r w:rsidRPr="004A4877">
        <w:tab/>
      </w:r>
      <w:r w:rsidRPr="004A4877">
        <w:rPr>
          <w:i/>
          <w:noProof/>
        </w:rPr>
        <w:t>DL-CarrierConfigCommon-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68" w:name="_Toc20487611"/>
      <w:bookmarkStart w:id="12269" w:name="_Toc29342913"/>
      <w:bookmarkStart w:id="12270" w:name="_Toc29344052"/>
      <w:bookmarkStart w:id="12271" w:name="_Toc36567318"/>
      <w:bookmarkStart w:id="12272" w:name="_Toc36810770"/>
      <w:bookmarkStart w:id="12273" w:name="_Toc36847134"/>
      <w:bookmarkStart w:id="12274" w:name="_Toc36939787"/>
      <w:bookmarkStart w:id="12275" w:name="_Toc37082767"/>
      <w:bookmarkStart w:id="12276" w:name="_Toc46481408"/>
      <w:bookmarkStart w:id="12277" w:name="_Toc46482642"/>
      <w:bookmarkStart w:id="12278" w:name="_Toc46483876"/>
      <w:bookmarkStart w:id="12279" w:name="_Toc90679673"/>
      <w:r w:rsidRPr="004A4877">
        <w:t>–</w:t>
      </w:r>
      <w:r w:rsidRPr="004A4877">
        <w:tab/>
      </w:r>
      <w:r w:rsidRPr="004A4877">
        <w:rPr>
          <w:i/>
        </w:rPr>
        <w:t>DL-Gap</w:t>
      </w:r>
      <w:r w:rsidRPr="004A4877">
        <w:rPr>
          <w:i/>
          <w:noProof/>
        </w:rPr>
        <w:t>Config-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80" w:name="_Toc36810771"/>
      <w:bookmarkStart w:id="12281" w:name="_Toc36847135"/>
      <w:bookmarkStart w:id="12282" w:name="_Toc36939788"/>
      <w:bookmarkStart w:id="12283" w:name="_Toc37082768"/>
      <w:bookmarkStart w:id="12284" w:name="_Toc46481409"/>
      <w:bookmarkStart w:id="12285" w:name="_Toc46482643"/>
      <w:bookmarkStart w:id="12286" w:name="_Toc46483877"/>
      <w:bookmarkStart w:id="12287" w:name="_Toc90679674"/>
      <w:r w:rsidRPr="004A4877">
        <w:rPr>
          <w:i/>
          <w:iCs/>
        </w:rPr>
        <w:t>–</w:t>
      </w:r>
      <w:r w:rsidRPr="004A4877">
        <w:rPr>
          <w:i/>
          <w:iCs/>
        </w:rPr>
        <w:tab/>
        <w:t>G</w:t>
      </w:r>
      <w:r w:rsidRPr="004A4877">
        <w:rPr>
          <w:i/>
          <w:iCs/>
          <w:noProof/>
        </w:rPr>
        <w:t>WUS-Config-NB</w:t>
      </w:r>
      <w:bookmarkEnd w:id="12280"/>
      <w:bookmarkEnd w:id="12281"/>
      <w:bookmarkEnd w:id="12282"/>
      <w:bookmarkEnd w:id="12283"/>
      <w:bookmarkEnd w:id="12284"/>
      <w:bookmarkEnd w:id="12285"/>
      <w:bookmarkEnd w:id="12286"/>
      <w:bookmarkEnd w:id="12287"/>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88" w:name="_Toc20487612"/>
      <w:bookmarkStart w:id="12289" w:name="_Toc29342914"/>
      <w:bookmarkStart w:id="12290" w:name="_Toc29344053"/>
      <w:bookmarkStart w:id="12291" w:name="_Toc36567319"/>
      <w:bookmarkStart w:id="12292" w:name="_Toc36810772"/>
      <w:bookmarkStart w:id="12293" w:name="_Toc36847136"/>
      <w:bookmarkStart w:id="12294" w:name="_Toc36939789"/>
      <w:bookmarkStart w:id="12295" w:name="_Toc37082769"/>
      <w:bookmarkStart w:id="12296" w:name="_Toc46481410"/>
      <w:bookmarkStart w:id="12297" w:name="_Toc46482644"/>
      <w:bookmarkStart w:id="12298" w:name="_Toc46483878"/>
      <w:bookmarkStart w:id="12299" w:name="_Toc90679675"/>
      <w:r w:rsidRPr="004A4877">
        <w:t>–</w:t>
      </w:r>
      <w:r w:rsidRPr="004A4877">
        <w:tab/>
      </w:r>
      <w:r w:rsidRPr="004A4877">
        <w:rPr>
          <w:i/>
          <w:noProof/>
        </w:rPr>
        <w:t>LogicalChannelConfig-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300" w:name="_Toc20487613"/>
      <w:bookmarkStart w:id="12301" w:name="_Toc29342915"/>
      <w:bookmarkStart w:id="12302" w:name="_Toc29344054"/>
      <w:bookmarkStart w:id="12303" w:name="_Toc36567320"/>
      <w:bookmarkStart w:id="12304" w:name="_Toc36810773"/>
      <w:bookmarkStart w:id="12305" w:name="_Toc36847137"/>
      <w:bookmarkStart w:id="12306" w:name="_Toc36939790"/>
      <w:bookmarkStart w:id="12307" w:name="_Toc37082770"/>
      <w:bookmarkStart w:id="12308" w:name="_Toc46481411"/>
      <w:bookmarkStart w:id="12309" w:name="_Toc46482645"/>
      <w:bookmarkStart w:id="12310" w:name="_Toc46483879"/>
      <w:bookmarkStart w:id="12311" w:name="_Toc90679676"/>
      <w:r w:rsidRPr="004A4877">
        <w:t>–</w:t>
      </w:r>
      <w:r w:rsidRPr="004A4877">
        <w:tab/>
      </w:r>
      <w:r w:rsidRPr="004A4877">
        <w:rPr>
          <w:i/>
          <w:noProof/>
        </w:rPr>
        <w:t>MAC-Main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12" w:name="_Toc20487614"/>
      <w:bookmarkStart w:id="12313" w:name="_Toc29342916"/>
      <w:bookmarkStart w:id="12314" w:name="_Toc29344055"/>
      <w:bookmarkStart w:id="12315" w:name="_Toc36567321"/>
      <w:bookmarkStart w:id="12316" w:name="_Toc36810775"/>
      <w:bookmarkStart w:id="12317" w:name="_Toc36847139"/>
      <w:bookmarkStart w:id="12318" w:name="_Toc36939792"/>
      <w:bookmarkStart w:id="12319" w:name="_Toc37082772"/>
      <w:bookmarkStart w:id="12320" w:name="_Toc46481412"/>
      <w:bookmarkStart w:id="12321" w:name="_Toc46482646"/>
      <w:bookmarkStart w:id="12322" w:name="_Toc46483880"/>
      <w:bookmarkStart w:id="12323" w:name="_Toc90679677"/>
      <w:r w:rsidRPr="004A4877">
        <w:t>–</w:t>
      </w:r>
      <w:r w:rsidRPr="004A4877">
        <w:tab/>
      </w:r>
      <w:r w:rsidRPr="004A4877">
        <w:rPr>
          <w:i/>
        </w:rPr>
        <w:t>N</w:t>
      </w:r>
      <w:r w:rsidRPr="004A4877">
        <w:rPr>
          <w:i/>
          <w:noProof/>
        </w:rPr>
        <w:t>PDCCH-ConfigDedicated-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24" w:name="_Toc20487615"/>
      <w:bookmarkStart w:id="12325" w:name="_Toc29342917"/>
      <w:bookmarkStart w:id="12326" w:name="_Toc29344056"/>
      <w:bookmarkStart w:id="12327" w:name="_Toc36567322"/>
      <w:bookmarkStart w:id="12328" w:name="_Toc36810776"/>
      <w:bookmarkStart w:id="12329" w:name="_Toc36847140"/>
      <w:bookmarkStart w:id="12330" w:name="_Toc36939793"/>
      <w:bookmarkStart w:id="12331" w:name="_Toc37082773"/>
      <w:bookmarkStart w:id="12332" w:name="_Toc46481413"/>
      <w:bookmarkStart w:id="12333" w:name="_Toc46482647"/>
      <w:bookmarkStart w:id="12334" w:name="_Toc46483881"/>
      <w:bookmarkStart w:id="12335" w:name="_Toc90679678"/>
      <w:r w:rsidRPr="004A4877">
        <w:t>–</w:t>
      </w:r>
      <w:r w:rsidRPr="004A4877">
        <w:tab/>
      </w:r>
      <w:r w:rsidRPr="004A4877">
        <w:rPr>
          <w:i/>
        </w:rPr>
        <w:t>N</w:t>
      </w:r>
      <w:r w:rsidRPr="004A4877">
        <w:rPr>
          <w:i/>
          <w:noProof/>
        </w:rPr>
        <w:t>PDSCH-Config-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36"/>
      <w:r>
        <w:t>OPTIONAL,</w:t>
      </w:r>
      <w:commentRangeEnd w:id="12336"/>
      <w:r w:rsidR="003F238D">
        <w:rPr>
          <w:rStyle w:val="af2"/>
          <w:rFonts w:ascii="Times New Roman" w:hAnsi="Times New Roman"/>
          <w:noProof w:val="0"/>
        </w:rPr>
        <w:commentReference w:id="12336"/>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37"/>
            <w:r w:rsidRPr="005571B7">
              <w:rPr>
                <w:kern w:val="2"/>
              </w:rPr>
              <w:t xml:space="preserve">. If this field is absent then legacy power ratio of NPDSCH EPRE to NRS EPRE applies.  </w:t>
            </w:r>
            <w:commentRangeEnd w:id="12337"/>
            <w:r w:rsidR="00B82BA8">
              <w:rPr>
                <w:rStyle w:val="af2"/>
                <w:rFonts w:ascii="Times New Roman" w:hAnsi="Times New Roman"/>
              </w:rPr>
              <w:commentReference w:id="12337"/>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38" w:name="_Toc20487616"/>
      <w:bookmarkStart w:id="12339" w:name="_Toc29342918"/>
      <w:bookmarkStart w:id="12340" w:name="_Toc29344057"/>
      <w:bookmarkStart w:id="12341" w:name="_Toc36567323"/>
      <w:bookmarkStart w:id="12342" w:name="_Toc36810777"/>
      <w:bookmarkStart w:id="12343" w:name="_Toc36847141"/>
      <w:bookmarkStart w:id="12344" w:name="_Toc36939794"/>
      <w:bookmarkStart w:id="12345" w:name="_Toc37082774"/>
      <w:bookmarkStart w:id="12346" w:name="_Toc46481414"/>
      <w:bookmarkStart w:id="12347" w:name="_Toc46482648"/>
      <w:bookmarkStart w:id="12348" w:name="_Toc46483882"/>
      <w:bookmarkStart w:id="12349" w:name="_Toc90679679"/>
      <w:r w:rsidRPr="004A4877">
        <w:t>–</w:t>
      </w:r>
      <w:r w:rsidRPr="004A4877">
        <w:tab/>
      </w:r>
      <w:r w:rsidRPr="004A4877">
        <w:rPr>
          <w:i/>
        </w:rPr>
        <w:t>N</w:t>
      </w:r>
      <w:r w:rsidRPr="004A4877">
        <w:rPr>
          <w:i/>
          <w:noProof/>
        </w:rPr>
        <w:t>PRACH-ConfigSIB-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50"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50"/>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51" w:name="OLE_LINK272"/>
      <w:bookmarkStart w:id="12352"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51"/>
      <w:bookmarkEnd w:id="12352"/>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53" w:name="OLE_LINK258"/>
            <w:bookmarkStart w:id="12354" w:name="OLE_LINK259"/>
            <w:r w:rsidRPr="004A4877">
              <w:rPr>
                <w:i/>
                <w:noProof/>
                <w:lang w:eastAsia="en-GB"/>
              </w:rPr>
              <w:t>maxNumPreambleAttemptCE-r13</w:t>
            </w:r>
            <w:bookmarkEnd w:id="12353"/>
            <w:bookmarkEnd w:id="12354"/>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55" w:name="_Toc20487617"/>
      <w:bookmarkStart w:id="12356" w:name="_Toc29342919"/>
      <w:bookmarkStart w:id="12357" w:name="_Toc29344058"/>
      <w:bookmarkStart w:id="12358" w:name="_Toc36567324"/>
      <w:bookmarkStart w:id="12359" w:name="_Toc36810778"/>
      <w:bookmarkStart w:id="12360" w:name="_Toc36847142"/>
      <w:bookmarkStart w:id="12361" w:name="_Toc36939795"/>
      <w:bookmarkStart w:id="12362" w:name="_Toc37082775"/>
      <w:bookmarkStart w:id="12363" w:name="_Toc46481415"/>
      <w:bookmarkStart w:id="12364" w:name="_Toc46482649"/>
      <w:bookmarkStart w:id="12365" w:name="_Toc46483883"/>
      <w:bookmarkStart w:id="12366" w:name="_Toc90679680"/>
      <w:r w:rsidRPr="004A4877">
        <w:t>–</w:t>
      </w:r>
      <w:r w:rsidRPr="004A4877">
        <w:tab/>
      </w:r>
      <w:r w:rsidRPr="004A4877">
        <w:rPr>
          <w:i/>
        </w:rPr>
        <w:t>N</w:t>
      </w:r>
      <w:r w:rsidRPr="004A4877">
        <w:rPr>
          <w:i/>
          <w:noProof/>
        </w:rPr>
        <w:t>PUSCH-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67" w:name="_Toc20487618"/>
      <w:bookmarkStart w:id="12368" w:name="_Toc29342920"/>
      <w:bookmarkStart w:id="12369" w:name="_Toc29344059"/>
      <w:bookmarkStart w:id="12370" w:name="_Toc36567325"/>
      <w:bookmarkStart w:id="12371" w:name="_Toc36810780"/>
      <w:bookmarkStart w:id="12372" w:name="_Toc36847144"/>
      <w:bookmarkStart w:id="12373" w:name="_Toc36939797"/>
      <w:bookmarkStart w:id="12374" w:name="_Toc37082777"/>
      <w:bookmarkStart w:id="12375" w:name="_Toc46481416"/>
      <w:bookmarkStart w:id="12376" w:name="_Toc46482650"/>
      <w:bookmarkStart w:id="12377" w:name="_Toc46483884"/>
      <w:bookmarkStart w:id="12378" w:name="_Toc90679681"/>
      <w:r w:rsidRPr="004A4877">
        <w:t>–</w:t>
      </w:r>
      <w:r w:rsidRPr="004A4877">
        <w:tab/>
      </w:r>
      <w:r w:rsidRPr="004A4877">
        <w:rPr>
          <w:i/>
          <w:noProof/>
        </w:rPr>
        <w:t>PDCP-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79" w:name="_Toc20487619"/>
      <w:bookmarkStart w:id="12380" w:name="_Toc29342921"/>
      <w:bookmarkStart w:id="12381" w:name="_Toc29344060"/>
      <w:bookmarkStart w:id="12382" w:name="_Toc36567326"/>
      <w:bookmarkStart w:id="12383" w:name="_Toc36810781"/>
      <w:bookmarkStart w:id="12384" w:name="_Toc36847145"/>
      <w:bookmarkStart w:id="12385" w:name="_Toc36939798"/>
      <w:bookmarkStart w:id="12386" w:name="_Toc37082778"/>
      <w:bookmarkStart w:id="12387" w:name="_Toc46481417"/>
      <w:bookmarkStart w:id="12388" w:name="_Toc46482651"/>
      <w:bookmarkStart w:id="12389" w:name="_Toc46483885"/>
      <w:bookmarkStart w:id="12390" w:name="_Toc90679682"/>
      <w:r w:rsidRPr="004A4877">
        <w:t>–</w:t>
      </w:r>
      <w:r w:rsidRPr="004A4877">
        <w:tab/>
      </w:r>
      <w:r w:rsidRPr="004A4877">
        <w:rPr>
          <w:i/>
          <w:noProof/>
        </w:rPr>
        <w:t>PhysicalConfigDedicated-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91"/>
      <w:r>
        <w:t>npusch-ConfigDedicated-v1700</w:t>
      </w:r>
      <w:r>
        <w:tab/>
        <w:t>NPUSCH-ConfigDedicated-NB-v1700</w:t>
      </w:r>
      <w:r>
        <w:tab/>
        <w:t>OPTIONAL,</w:t>
      </w:r>
      <w:r>
        <w:tab/>
        <w:t>-- Need ON</w:t>
      </w:r>
      <w:commentRangeEnd w:id="12391"/>
      <w:r w:rsidR="00693236">
        <w:rPr>
          <w:rStyle w:val="af2"/>
          <w:rFonts w:ascii="Times New Roman" w:hAnsi="Times New Roman"/>
          <w:noProof w:val="0"/>
        </w:rPr>
        <w:commentReference w:id="12391"/>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92" w:name="_Toc36810782"/>
      <w:bookmarkStart w:id="12393" w:name="_Toc36847146"/>
      <w:bookmarkStart w:id="12394" w:name="_Toc36939799"/>
      <w:bookmarkStart w:id="12395" w:name="_Toc37082779"/>
      <w:bookmarkStart w:id="12396" w:name="_Toc46481418"/>
      <w:bookmarkStart w:id="12397" w:name="_Toc46482652"/>
      <w:bookmarkStart w:id="12398" w:name="_Toc46483886"/>
      <w:bookmarkStart w:id="12399" w:name="_Toc90679683"/>
      <w:r w:rsidRPr="004A4877">
        <w:t>–</w:t>
      </w:r>
      <w:r w:rsidRPr="004A4877">
        <w:tab/>
      </w:r>
      <w:r w:rsidRPr="004A4877">
        <w:rPr>
          <w:i/>
          <w:noProof/>
        </w:rPr>
        <w:t>PUR-Config-NB</w:t>
      </w:r>
      <w:bookmarkEnd w:id="12392"/>
      <w:bookmarkEnd w:id="12393"/>
      <w:bookmarkEnd w:id="12394"/>
      <w:bookmarkEnd w:id="12395"/>
      <w:bookmarkEnd w:id="12396"/>
      <w:bookmarkEnd w:id="12397"/>
      <w:bookmarkEnd w:id="12398"/>
      <w:bookmarkEnd w:id="1239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00"/>
      <w:r>
        <w:t>pur-DL-16QAM-Config-r17</w:t>
      </w:r>
      <w:commentRangeEnd w:id="12400"/>
      <w:r w:rsidR="00B82BA8">
        <w:rPr>
          <w:rStyle w:val="af2"/>
          <w:rFonts w:ascii="Times New Roman" w:hAnsi="Times New Roman"/>
          <w:noProof w:val="0"/>
        </w:rPr>
        <w:commentReference w:id="12400"/>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01"/>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01"/>
            <w:r w:rsidR="00B82BA8">
              <w:rPr>
                <w:rStyle w:val="af2"/>
                <w:rFonts w:ascii="Times New Roman" w:hAnsi="Times New Roman"/>
              </w:rPr>
              <w:commentReference w:id="12401"/>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3" type="#_x0000_t75" style="width:79.5pt;height:14.5pt" o:ole="">
                  <v:imagedata r:id="rId461" o:title=""/>
                </v:shape>
                <o:OLEObject Type="Embed" ProgID="Word.Picture.8" ShapeID="_x0000_i1263" DrawAspect="Content" ObjectID="_1711198534"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02"/>
            <w:r>
              <w:t>Configures 16-QAM for uplink.</w:t>
            </w:r>
            <w:commentRangeEnd w:id="12402"/>
            <w:r w:rsidR="00B82BA8">
              <w:rPr>
                <w:rStyle w:val="af2"/>
                <w:rFonts w:ascii="Times New Roman" w:hAnsi="Times New Roman"/>
              </w:rPr>
              <w:commentReference w:id="12402"/>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403" w:name="_Toc46481419"/>
      <w:bookmarkStart w:id="12404" w:name="_Toc46482653"/>
      <w:bookmarkStart w:id="12405" w:name="_Toc46483887"/>
      <w:bookmarkStart w:id="12406" w:name="_Toc90679684"/>
      <w:r w:rsidRPr="004A4877">
        <w:t>–</w:t>
      </w:r>
      <w:r w:rsidRPr="004A4877">
        <w:tab/>
      </w:r>
      <w:r w:rsidRPr="004A4877">
        <w:rPr>
          <w:i/>
          <w:noProof/>
        </w:rPr>
        <w:t>PUR-ConfigID-NB</w:t>
      </w:r>
      <w:bookmarkEnd w:id="12403"/>
      <w:bookmarkEnd w:id="12404"/>
      <w:bookmarkEnd w:id="12405"/>
      <w:bookmarkEnd w:id="12406"/>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07" w:name="_Toc46481420"/>
      <w:bookmarkStart w:id="12408" w:name="_Toc46482654"/>
      <w:bookmarkStart w:id="12409" w:name="_Toc46483888"/>
      <w:bookmarkStart w:id="12410" w:name="_Toc90679685"/>
      <w:r w:rsidRPr="004A4877">
        <w:t>–</w:t>
      </w:r>
      <w:r w:rsidRPr="004A4877">
        <w:tab/>
      </w:r>
      <w:r w:rsidRPr="004A4877">
        <w:rPr>
          <w:i/>
          <w:noProof/>
        </w:rPr>
        <w:t>PUR-PeriodicityAndOffset-NB</w:t>
      </w:r>
      <w:bookmarkEnd w:id="12407"/>
      <w:bookmarkEnd w:id="12408"/>
      <w:bookmarkEnd w:id="12409"/>
      <w:bookmarkEnd w:id="12410"/>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11" w:name="_Toc20487620"/>
      <w:bookmarkStart w:id="12412" w:name="_Toc29342922"/>
      <w:bookmarkStart w:id="12413" w:name="_Toc29344061"/>
      <w:bookmarkStart w:id="12414" w:name="_Toc36567327"/>
      <w:bookmarkStart w:id="12415" w:name="_Toc36810783"/>
      <w:bookmarkStart w:id="12416" w:name="_Toc36847147"/>
      <w:bookmarkStart w:id="12417" w:name="_Toc36939800"/>
      <w:bookmarkStart w:id="12418" w:name="_Toc37082780"/>
      <w:bookmarkStart w:id="12419" w:name="_Toc46481421"/>
      <w:bookmarkStart w:id="12420" w:name="_Toc46482655"/>
      <w:bookmarkStart w:id="12421" w:name="_Toc46483889"/>
      <w:bookmarkStart w:id="12422" w:name="_Toc90679686"/>
      <w:r w:rsidRPr="004A4877">
        <w:t>–</w:t>
      </w:r>
      <w:r w:rsidRPr="004A4877">
        <w:tab/>
      </w:r>
      <w:r w:rsidRPr="004A4877">
        <w:rPr>
          <w:i/>
          <w:noProof/>
        </w:rPr>
        <w:t>RACH-ConfigCommon-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23" w:name="_Toc20487621"/>
      <w:bookmarkStart w:id="12424" w:name="_Toc29342923"/>
      <w:bookmarkStart w:id="12425" w:name="_Toc29344062"/>
      <w:bookmarkStart w:id="12426" w:name="_Toc36567328"/>
      <w:bookmarkStart w:id="12427" w:name="_Toc36810784"/>
      <w:bookmarkStart w:id="12428" w:name="_Toc36847148"/>
      <w:bookmarkStart w:id="12429" w:name="_Toc36939801"/>
      <w:bookmarkStart w:id="12430" w:name="_Toc37082781"/>
      <w:bookmarkStart w:id="12431" w:name="_Toc46481422"/>
      <w:bookmarkStart w:id="12432" w:name="_Toc46482656"/>
      <w:bookmarkStart w:id="12433" w:name="_Toc46483890"/>
      <w:bookmarkStart w:id="12434" w:name="_Toc90679687"/>
      <w:r w:rsidRPr="004A4877">
        <w:t>–</w:t>
      </w:r>
      <w:r w:rsidRPr="004A4877">
        <w:tab/>
      </w:r>
      <w:r w:rsidRPr="004A4877">
        <w:rPr>
          <w:i/>
        </w:rPr>
        <w:t>RadioResource</w:t>
      </w:r>
      <w:r w:rsidRPr="004A4877">
        <w:rPr>
          <w:i/>
          <w:noProof/>
        </w:rPr>
        <w:t>ConfigCommonSIB-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35"/>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35"/>
      <w:r w:rsidR="00693236">
        <w:rPr>
          <w:rStyle w:val="af2"/>
          <w:rFonts w:ascii="Times New Roman" w:hAnsi="Times New Roman"/>
          <w:noProof w:val="0"/>
        </w:rPr>
        <w:commentReference w:id="12435"/>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36" w:name="_Toc20487622"/>
      <w:bookmarkStart w:id="12437" w:name="_Toc29342924"/>
      <w:bookmarkStart w:id="12438" w:name="_Toc29344063"/>
      <w:bookmarkStart w:id="12439" w:name="_Toc36567329"/>
      <w:bookmarkStart w:id="12440" w:name="_Toc36810785"/>
      <w:bookmarkStart w:id="12441" w:name="_Toc36847149"/>
      <w:bookmarkStart w:id="12442" w:name="_Toc36939802"/>
      <w:bookmarkStart w:id="12443" w:name="_Toc37082782"/>
      <w:bookmarkStart w:id="12444" w:name="_Toc46481423"/>
      <w:bookmarkStart w:id="12445" w:name="_Toc46482657"/>
      <w:bookmarkStart w:id="12446" w:name="_Toc46483891"/>
      <w:bookmarkStart w:id="12447" w:name="_Toc90679688"/>
      <w:r w:rsidRPr="004A4877">
        <w:t>–</w:t>
      </w:r>
      <w:r w:rsidRPr="004A4877">
        <w:tab/>
      </w:r>
      <w:r w:rsidRPr="004A4877">
        <w:rPr>
          <w:i/>
          <w:noProof/>
        </w:rPr>
        <w:t>RadioResourceConfigDedicated-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48" w:name="_Toc46481424"/>
      <w:bookmarkStart w:id="12449" w:name="_Toc46482658"/>
      <w:bookmarkStart w:id="12450" w:name="_Toc46483892"/>
      <w:bookmarkStart w:id="12451" w:name="_Toc90679689"/>
      <w:r w:rsidRPr="004A4877">
        <w:t>–</w:t>
      </w:r>
      <w:r w:rsidRPr="004A4877">
        <w:tab/>
      </w:r>
      <w:r w:rsidRPr="004A4877">
        <w:rPr>
          <w:i/>
        </w:rPr>
        <w:t>ResourceReservation</w:t>
      </w:r>
      <w:r w:rsidRPr="004A4877">
        <w:rPr>
          <w:i/>
          <w:noProof/>
        </w:rPr>
        <w:t>Config-NB</w:t>
      </w:r>
      <w:bookmarkEnd w:id="12448"/>
      <w:bookmarkEnd w:id="12449"/>
      <w:bookmarkEnd w:id="12450"/>
      <w:bookmarkEnd w:id="12451"/>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52" w:name="_Toc20487623"/>
      <w:bookmarkStart w:id="12453" w:name="_Toc29342925"/>
      <w:bookmarkStart w:id="12454" w:name="_Toc29344064"/>
      <w:bookmarkStart w:id="12455" w:name="_Toc36567330"/>
      <w:bookmarkStart w:id="12456" w:name="_Toc36810786"/>
      <w:bookmarkStart w:id="12457" w:name="_Toc36847150"/>
      <w:bookmarkStart w:id="12458" w:name="_Toc36939803"/>
      <w:bookmarkStart w:id="12459" w:name="_Toc37082783"/>
      <w:bookmarkStart w:id="12460" w:name="_Toc46481425"/>
      <w:bookmarkStart w:id="12461" w:name="_Toc46482659"/>
      <w:bookmarkStart w:id="12462" w:name="_Toc46483893"/>
      <w:bookmarkStart w:id="12463" w:name="_Toc90679690"/>
      <w:r w:rsidRPr="004A4877">
        <w:t>–</w:t>
      </w:r>
      <w:r w:rsidRPr="004A4877">
        <w:tab/>
      </w:r>
      <w:r w:rsidRPr="004A4877">
        <w:rPr>
          <w:i/>
          <w:noProof/>
        </w:rPr>
        <w:t>RLC-Config-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64" w:name="_Toc20487624"/>
      <w:bookmarkStart w:id="12465" w:name="_Toc29342926"/>
      <w:bookmarkStart w:id="12466" w:name="_Toc29344065"/>
      <w:bookmarkStart w:id="12467" w:name="_Toc36567331"/>
      <w:bookmarkStart w:id="12468" w:name="_Toc36810787"/>
      <w:bookmarkStart w:id="12469" w:name="_Toc36847151"/>
      <w:bookmarkStart w:id="12470" w:name="_Toc36939804"/>
      <w:bookmarkStart w:id="12471" w:name="_Toc37082784"/>
      <w:bookmarkStart w:id="12472" w:name="_Toc46481426"/>
      <w:bookmarkStart w:id="12473" w:name="_Toc46482660"/>
      <w:bookmarkStart w:id="12474" w:name="_Toc46483894"/>
      <w:bookmarkStart w:id="12475" w:name="_Toc90679691"/>
      <w:r w:rsidRPr="004A4877">
        <w:t>–</w:t>
      </w:r>
      <w:r w:rsidRPr="004A4877">
        <w:tab/>
      </w:r>
      <w:r w:rsidRPr="004A4877">
        <w:rPr>
          <w:i/>
          <w:noProof/>
        </w:rPr>
        <w:t>RLF-TimersAndConstants-NB</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76" w:name="_Toc20487625"/>
      <w:bookmarkStart w:id="12477" w:name="_Toc29342927"/>
      <w:bookmarkStart w:id="12478" w:name="_Toc29344066"/>
      <w:bookmarkStart w:id="12479" w:name="_Toc36567332"/>
      <w:bookmarkStart w:id="12480" w:name="_Toc36810788"/>
      <w:bookmarkStart w:id="12481" w:name="_Toc36847152"/>
      <w:bookmarkStart w:id="12482" w:name="_Toc36939805"/>
      <w:bookmarkStart w:id="12483" w:name="_Toc37082785"/>
      <w:bookmarkStart w:id="12484" w:name="_Toc46481427"/>
      <w:bookmarkStart w:id="12485" w:name="_Toc46482661"/>
      <w:bookmarkStart w:id="12486" w:name="_Toc46483895"/>
      <w:bookmarkStart w:id="12487" w:name="_Toc90679692"/>
      <w:r w:rsidRPr="004A4877">
        <w:t>–</w:t>
      </w:r>
      <w:r w:rsidRPr="004A4877">
        <w:tab/>
      </w:r>
      <w:r w:rsidRPr="004A4877">
        <w:rPr>
          <w:i/>
          <w:noProof/>
        </w:rPr>
        <w:t>SchedulingRequestConfig-NB</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88"/>
      <w:r w:rsidR="00DA539F">
        <w:t>-</w:t>
      </w:r>
      <w:r w:rsidR="00570C8C">
        <w:t>-</w:t>
      </w:r>
      <w:r>
        <w:t xml:space="preserve"> Need OP</w:t>
      </w:r>
      <w:commentRangeEnd w:id="12488"/>
      <w:r w:rsidR="00381340">
        <w:rPr>
          <w:rStyle w:val="af2"/>
          <w:rFonts w:ascii="Times New Roman" w:hAnsi="Times New Roman"/>
          <w:noProof w:val="0"/>
        </w:rPr>
        <w:commentReference w:id="12488"/>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489" w:name="_MON_1596775487"/>
            <w:bookmarkEnd w:id="12489"/>
            <w:r w:rsidRPr="004A4877">
              <w:object w:dxaOrig="851" w:dyaOrig="385" w14:anchorId="7D7EBAF1">
                <v:shape id="_x0000_i1264" type="#_x0000_t75" style="width:43pt;height:21.5pt" o:ole="">
                  <v:imagedata r:id="rId463" o:title=""/>
                </v:shape>
                <o:OLEObject Type="Embed" ProgID="Word.Picture.8" ShapeID="_x0000_i1264" DrawAspect="Content" ObjectID="_1711198535" r:id="rId464"/>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90" w:name="_Toc29342928"/>
      <w:bookmarkStart w:id="12491" w:name="_Toc29344067"/>
      <w:bookmarkStart w:id="12492" w:name="_Toc36567333"/>
      <w:bookmarkStart w:id="12493" w:name="_Toc36810789"/>
      <w:bookmarkStart w:id="12494" w:name="_Toc36847153"/>
      <w:bookmarkStart w:id="12495" w:name="_Toc36939806"/>
      <w:bookmarkStart w:id="12496" w:name="_Toc37082786"/>
      <w:bookmarkStart w:id="12497" w:name="_Toc46481428"/>
      <w:bookmarkStart w:id="12498" w:name="_Toc46482662"/>
      <w:bookmarkStart w:id="12499" w:name="_Toc46483896"/>
      <w:bookmarkStart w:id="12500" w:name="_Toc90679693"/>
      <w:r w:rsidRPr="004A4877">
        <w:rPr>
          <w:i/>
        </w:rPr>
        <w:t>–</w:t>
      </w:r>
      <w:r w:rsidRPr="004A4877">
        <w:rPr>
          <w:i/>
        </w:rPr>
        <w:tab/>
      </w:r>
      <w:r w:rsidRPr="004A4877">
        <w:rPr>
          <w:i/>
          <w:noProof/>
        </w:rPr>
        <w:t>TDD-Config-NB</w:t>
      </w:r>
      <w:bookmarkEnd w:id="12490"/>
      <w:bookmarkEnd w:id="12491"/>
      <w:bookmarkEnd w:id="12492"/>
      <w:bookmarkEnd w:id="12493"/>
      <w:bookmarkEnd w:id="12494"/>
      <w:bookmarkEnd w:id="12495"/>
      <w:bookmarkEnd w:id="12496"/>
      <w:bookmarkEnd w:id="12497"/>
      <w:bookmarkEnd w:id="12498"/>
      <w:bookmarkEnd w:id="12499"/>
      <w:bookmarkEnd w:id="12500"/>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501" w:name="_Toc29342929"/>
      <w:bookmarkStart w:id="12502" w:name="_Toc29344068"/>
      <w:bookmarkStart w:id="12503" w:name="_Toc36567334"/>
      <w:bookmarkStart w:id="12504" w:name="_Toc36810790"/>
      <w:bookmarkStart w:id="12505" w:name="_Toc36847154"/>
      <w:bookmarkStart w:id="12506" w:name="_Toc36939807"/>
      <w:bookmarkStart w:id="12507" w:name="_Toc37082787"/>
      <w:bookmarkStart w:id="12508" w:name="_Toc46481429"/>
      <w:bookmarkStart w:id="12509" w:name="_Toc46482663"/>
      <w:bookmarkStart w:id="12510" w:name="_Toc46483897"/>
      <w:bookmarkStart w:id="12511" w:name="_Toc90679694"/>
      <w:r w:rsidRPr="004A4877">
        <w:rPr>
          <w:rFonts w:eastAsia="宋体"/>
          <w:i/>
        </w:rPr>
        <w:t>–</w:t>
      </w:r>
      <w:r w:rsidRPr="004A4877">
        <w:rPr>
          <w:rFonts w:eastAsia="宋体"/>
          <w:i/>
        </w:rPr>
        <w:tab/>
      </w:r>
      <w:r w:rsidRPr="004A4877">
        <w:rPr>
          <w:rFonts w:eastAsia="宋体"/>
          <w:i/>
          <w:noProof/>
        </w:rPr>
        <w:t>TDD-UL-DL-AlignmentOffset-NB</w:t>
      </w:r>
      <w:bookmarkEnd w:id="12501"/>
      <w:bookmarkEnd w:id="12502"/>
      <w:bookmarkEnd w:id="12503"/>
      <w:bookmarkEnd w:id="12504"/>
      <w:bookmarkEnd w:id="12505"/>
      <w:bookmarkEnd w:id="12506"/>
      <w:bookmarkEnd w:id="12507"/>
      <w:bookmarkEnd w:id="12508"/>
      <w:bookmarkEnd w:id="12509"/>
      <w:bookmarkEnd w:id="12510"/>
      <w:bookmarkEnd w:id="12511"/>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12" w:name="_Toc20487626"/>
      <w:bookmarkStart w:id="12513" w:name="_Toc29342930"/>
      <w:bookmarkStart w:id="12514" w:name="_Toc29344069"/>
      <w:bookmarkStart w:id="12515" w:name="_Toc36567335"/>
      <w:bookmarkStart w:id="12516" w:name="_Toc36810791"/>
      <w:bookmarkStart w:id="12517" w:name="_Toc36847155"/>
      <w:bookmarkStart w:id="12518" w:name="_Toc36939808"/>
      <w:bookmarkStart w:id="12519" w:name="_Toc37082788"/>
      <w:bookmarkStart w:id="12520" w:name="_Toc46481430"/>
      <w:bookmarkStart w:id="12521" w:name="_Toc46482664"/>
      <w:bookmarkStart w:id="12522" w:name="_Toc46483898"/>
      <w:bookmarkStart w:id="12523" w:name="_Toc90679695"/>
      <w:r w:rsidRPr="004A4877">
        <w:t>–</w:t>
      </w:r>
      <w:r w:rsidRPr="004A4877">
        <w:tab/>
      </w:r>
      <w:r w:rsidRPr="004A4877">
        <w:rPr>
          <w:i/>
          <w:noProof/>
        </w:rPr>
        <w:t>UplinkPowerControl-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524" w:name="_MON_1584272348"/>
            <w:bookmarkEnd w:id="12524"/>
            <w:r w:rsidR="00497FBE" w:rsidRPr="004A4877">
              <w:object w:dxaOrig="1992" w:dyaOrig="385" w14:anchorId="174332BA">
                <v:shape id="_x0000_i1265" type="#_x0000_t75" style="width:101.5pt;height:21.5pt" o:ole="">
                  <v:imagedata r:id="rId466" o:title=""/>
                </v:shape>
                <o:OLEObject Type="Embed" ProgID="Word.Picture.8" ShapeID="_x0000_i1265" DrawAspect="Content" ObjectID="_1711198536"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525" w:name="_MON_1584272337"/>
            <w:bookmarkEnd w:id="12525"/>
            <w:r w:rsidR="00497FBE" w:rsidRPr="004A4877">
              <w:object w:dxaOrig="1534" w:dyaOrig="410" w14:anchorId="07FDCC69">
                <v:shape id="_x0000_i1266" type="#_x0000_t75" style="width:79.5pt;height:21.5pt" o:ole="">
                  <v:imagedata r:id="rId468" o:title=""/>
                </v:shape>
                <o:OLEObject Type="Embed" ProgID="Word.Picture.8" ShapeID="_x0000_i1266" DrawAspect="Content" ObjectID="_1711198537"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26" w:name="_Toc20487627"/>
      <w:bookmarkStart w:id="12527" w:name="_Toc29342931"/>
      <w:bookmarkStart w:id="12528" w:name="_Toc29344070"/>
      <w:bookmarkStart w:id="12529" w:name="_Toc36567336"/>
      <w:bookmarkStart w:id="12530" w:name="_Toc36810792"/>
      <w:bookmarkStart w:id="12531" w:name="_Toc36847156"/>
      <w:bookmarkStart w:id="12532" w:name="_Toc36939809"/>
      <w:bookmarkStart w:id="12533" w:name="_Toc37082789"/>
      <w:bookmarkStart w:id="12534" w:name="_Toc46481431"/>
      <w:bookmarkStart w:id="12535" w:name="_Toc46482665"/>
      <w:bookmarkStart w:id="12536" w:name="_Toc46483899"/>
      <w:bookmarkStart w:id="12537" w:name="_Toc90679696"/>
      <w:r w:rsidRPr="004A4877">
        <w:rPr>
          <w:i/>
          <w:iCs/>
        </w:rPr>
        <w:t>–</w:t>
      </w:r>
      <w:r w:rsidRPr="004A4877">
        <w:rPr>
          <w:i/>
          <w:iCs/>
        </w:rPr>
        <w:tab/>
      </w:r>
      <w:r w:rsidRPr="004A4877">
        <w:rPr>
          <w:i/>
          <w:iCs/>
          <w:noProof/>
        </w:rPr>
        <w:t>WUS-Config-NB</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38" w:name="_Toc20487628"/>
      <w:bookmarkStart w:id="12539" w:name="_Toc29342932"/>
      <w:bookmarkStart w:id="12540" w:name="_Toc29344071"/>
      <w:bookmarkStart w:id="12541" w:name="_Toc36567337"/>
      <w:bookmarkStart w:id="12542" w:name="_Toc36810793"/>
      <w:bookmarkStart w:id="12543" w:name="_Toc36847157"/>
      <w:bookmarkStart w:id="12544" w:name="_Toc36939810"/>
      <w:bookmarkStart w:id="12545" w:name="_Toc37082790"/>
      <w:bookmarkStart w:id="12546" w:name="_Toc46481432"/>
      <w:bookmarkStart w:id="12547" w:name="_Toc46482666"/>
      <w:bookmarkStart w:id="12548" w:name="_Toc46483900"/>
      <w:bookmarkStart w:id="12549" w:name="_Toc90679697"/>
      <w:r w:rsidRPr="004A4877">
        <w:t>6.7.3.3</w:t>
      </w:r>
      <w:r w:rsidRPr="004A4877">
        <w:tab/>
        <w:t>NB-IoT Security control information elements</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50" w:name="_Toc20487629"/>
      <w:bookmarkStart w:id="12551" w:name="_Toc29342933"/>
      <w:bookmarkStart w:id="12552" w:name="_Toc29344072"/>
      <w:bookmarkStart w:id="12553" w:name="_Toc36567338"/>
      <w:bookmarkStart w:id="12554" w:name="_Toc36810794"/>
      <w:bookmarkStart w:id="12555" w:name="_Toc36847158"/>
      <w:bookmarkStart w:id="12556" w:name="_Toc36939811"/>
      <w:bookmarkStart w:id="12557" w:name="_Toc37082791"/>
      <w:bookmarkStart w:id="12558" w:name="_Toc46481433"/>
      <w:bookmarkStart w:id="12559" w:name="_Toc46482667"/>
      <w:bookmarkStart w:id="12560" w:name="_Toc46483901"/>
      <w:bookmarkStart w:id="12561" w:name="_Toc90679698"/>
      <w:r w:rsidRPr="004A4877">
        <w:t>6.7.3.4</w:t>
      </w:r>
      <w:r w:rsidRPr="004A4877">
        <w:tab/>
        <w:t>NB-IoT Mobility control information elements</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71D4A1E9" w14:textId="77777777" w:rsidR="009722D5" w:rsidRPr="004A4877" w:rsidRDefault="009722D5" w:rsidP="009722D5">
      <w:pPr>
        <w:pStyle w:val="4"/>
        <w:rPr>
          <w:i/>
          <w:noProof/>
        </w:rPr>
      </w:pPr>
      <w:bookmarkStart w:id="12562" w:name="_Toc20487630"/>
      <w:bookmarkStart w:id="12563" w:name="_Toc29342934"/>
      <w:bookmarkStart w:id="12564" w:name="_Toc29344073"/>
      <w:bookmarkStart w:id="12565" w:name="_Toc36567339"/>
      <w:bookmarkStart w:id="12566" w:name="_Toc36810795"/>
      <w:bookmarkStart w:id="12567" w:name="_Toc36847159"/>
      <w:bookmarkStart w:id="12568" w:name="_Toc36939812"/>
      <w:bookmarkStart w:id="12569" w:name="_Toc37082792"/>
      <w:bookmarkStart w:id="12570" w:name="_Toc46481434"/>
      <w:bookmarkStart w:id="12571" w:name="_Toc46482668"/>
      <w:bookmarkStart w:id="12572" w:name="_Toc46483902"/>
      <w:bookmarkStart w:id="12573" w:name="_Toc90679699"/>
      <w:r w:rsidRPr="004A4877">
        <w:t>–</w:t>
      </w:r>
      <w:r w:rsidRPr="004A4877">
        <w:tab/>
      </w:r>
      <w:r w:rsidRPr="004A4877">
        <w:rPr>
          <w:i/>
          <w:noProof/>
        </w:rPr>
        <w:t>AdditionalBandInfoList-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74" w:name="_Toc20487631"/>
      <w:bookmarkStart w:id="12575" w:name="_Toc29342935"/>
      <w:bookmarkStart w:id="12576" w:name="_Toc29344074"/>
      <w:bookmarkStart w:id="12577" w:name="_Toc36567340"/>
      <w:bookmarkStart w:id="12578" w:name="_Toc36810796"/>
      <w:bookmarkStart w:id="12579" w:name="_Toc36847160"/>
      <w:bookmarkStart w:id="12580" w:name="_Toc36939813"/>
      <w:bookmarkStart w:id="12581" w:name="_Toc37082793"/>
      <w:bookmarkStart w:id="12582" w:name="_Toc46481435"/>
      <w:bookmarkStart w:id="12583" w:name="_Toc46482669"/>
      <w:bookmarkStart w:id="12584" w:name="_Toc46483903"/>
      <w:bookmarkStart w:id="12585" w:name="_Toc90679700"/>
      <w:r w:rsidRPr="004A4877">
        <w:t>–</w:t>
      </w:r>
      <w:r w:rsidRPr="004A4877">
        <w:tab/>
      </w:r>
      <w:r w:rsidRPr="004A4877">
        <w:rPr>
          <w:i/>
          <w:noProof/>
        </w:rPr>
        <w:t>FreqBandIndicator-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86" w:name="_Toc20487632"/>
      <w:bookmarkStart w:id="12587" w:name="_Toc29342936"/>
      <w:bookmarkStart w:id="12588" w:name="_Toc29344075"/>
      <w:bookmarkStart w:id="12589" w:name="_Toc36567341"/>
      <w:bookmarkStart w:id="12590" w:name="_Toc36810797"/>
      <w:bookmarkStart w:id="12591" w:name="_Toc36847161"/>
      <w:bookmarkStart w:id="12592" w:name="_Toc36939814"/>
      <w:bookmarkStart w:id="12593" w:name="_Toc37082794"/>
      <w:bookmarkStart w:id="12594" w:name="_Toc46481436"/>
      <w:bookmarkStart w:id="12595" w:name="_Toc46482670"/>
      <w:bookmarkStart w:id="12596" w:name="_Toc46483904"/>
      <w:bookmarkStart w:id="12597" w:name="_Toc90679701"/>
      <w:r w:rsidRPr="004A4877">
        <w:t>–</w:t>
      </w:r>
      <w:r w:rsidRPr="004A4877">
        <w:tab/>
      </w:r>
      <w:r w:rsidRPr="004A4877">
        <w:rPr>
          <w:i/>
          <w:noProof/>
        </w:rPr>
        <w:t>MultiBandInfoList-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98" w:name="_Toc20487633"/>
      <w:bookmarkStart w:id="12599" w:name="_Toc29342937"/>
      <w:bookmarkStart w:id="12600" w:name="_Toc29344076"/>
      <w:bookmarkStart w:id="12601" w:name="_Toc36567342"/>
      <w:bookmarkStart w:id="12602" w:name="_Toc36810798"/>
      <w:bookmarkStart w:id="12603" w:name="_Toc36847162"/>
      <w:bookmarkStart w:id="12604" w:name="_Toc36939815"/>
      <w:bookmarkStart w:id="12605" w:name="_Toc37082795"/>
      <w:bookmarkStart w:id="12606" w:name="_Toc46481437"/>
      <w:bookmarkStart w:id="12607" w:name="_Toc46482671"/>
      <w:bookmarkStart w:id="12608" w:name="_Toc46483905"/>
      <w:bookmarkStart w:id="12609" w:name="_Toc90679702"/>
      <w:r w:rsidRPr="004A4877">
        <w:rPr>
          <w:i/>
        </w:rPr>
        <w:t>–</w:t>
      </w:r>
      <w:r w:rsidRPr="004A4877">
        <w:rPr>
          <w:i/>
        </w:rPr>
        <w:tab/>
      </w:r>
      <w:r w:rsidRPr="004A4877">
        <w:rPr>
          <w:i/>
          <w:noProof/>
        </w:rPr>
        <w:t>NS-PmaxList-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10" w:name="_Toc29342938"/>
      <w:bookmarkStart w:id="12611" w:name="_Toc29344077"/>
      <w:bookmarkStart w:id="12612" w:name="_Toc36567343"/>
      <w:bookmarkStart w:id="12613" w:name="_Toc36810799"/>
      <w:bookmarkStart w:id="12614" w:name="_Toc36847163"/>
      <w:bookmarkStart w:id="12615" w:name="_Toc36939816"/>
      <w:bookmarkStart w:id="12616" w:name="_Toc37082796"/>
      <w:bookmarkStart w:id="12617" w:name="_Toc46481438"/>
      <w:bookmarkStart w:id="12618" w:name="_Toc46482672"/>
      <w:bookmarkStart w:id="12619" w:name="_Toc46483906"/>
      <w:bookmarkStart w:id="12620" w:name="_Toc90679703"/>
      <w:r w:rsidRPr="004A4877">
        <w:rPr>
          <w:i/>
        </w:rPr>
        <w:t>–</w:t>
      </w:r>
      <w:r w:rsidRPr="004A4877">
        <w:rPr>
          <w:i/>
        </w:rPr>
        <w:tab/>
        <w:t>ReselectionThreshold-NB</w:t>
      </w:r>
      <w:bookmarkEnd w:id="12610"/>
      <w:bookmarkEnd w:id="12611"/>
      <w:bookmarkEnd w:id="12612"/>
      <w:bookmarkEnd w:id="12613"/>
      <w:bookmarkEnd w:id="12614"/>
      <w:bookmarkEnd w:id="12615"/>
      <w:bookmarkEnd w:id="12616"/>
      <w:bookmarkEnd w:id="12617"/>
      <w:bookmarkEnd w:id="12618"/>
      <w:bookmarkEnd w:id="12619"/>
      <w:bookmarkEnd w:id="12620"/>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21" w:name="_Toc20487634"/>
      <w:bookmarkStart w:id="12622" w:name="_Toc29342939"/>
      <w:bookmarkStart w:id="12623" w:name="_Toc29344078"/>
      <w:bookmarkStart w:id="12624" w:name="_Toc36567344"/>
      <w:bookmarkStart w:id="12625" w:name="_Toc36810800"/>
      <w:bookmarkStart w:id="12626" w:name="_Toc36847164"/>
      <w:bookmarkStart w:id="12627" w:name="_Toc36939817"/>
      <w:bookmarkStart w:id="12628" w:name="_Toc37082797"/>
      <w:bookmarkStart w:id="12629" w:name="_Toc46481439"/>
      <w:bookmarkStart w:id="12630" w:name="_Toc46482673"/>
      <w:bookmarkStart w:id="12631" w:name="_Toc46483907"/>
      <w:bookmarkStart w:id="12632" w:name="_Toc90679704"/>
      <w:r w:rsidRPr="004A4877">
        <w:t>–</w:t>
      </w:r>
      <w:r w:rsidRPr="004A4877">
        <w:tab/>
      </w:r>
      <w:r w:rsidRPr="004A4877">
        <w:rPr>
          <w:i/>
        </w:rPr>
        <w:t>T-Reselection-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33" w:name="_Toc20487635"/>
      <w:bookmarkStart w:id="12634" w:name="_Toc29342940"/>
      <w:bookmarkStart w:id="12635" w:name="_Toc29344079"/>
      <w:bookmarkStart w:id="12636" w:name="_Toc36567345"/>
      <w:bookmarkStart w:id="12637" w:name="_Toc36810801"/>
      <w:bookmarkStart w:id="12638" w:name="_Toc36847165"/>
      <w:bookmarkStart w:id="12639" w:name="_Toc36939818"/>
      <w:bookmarkStart w:id="12640" w:name="_Toc37082798"/>
      <w:bookmarkStart w:id="12641" w:name="_Toc46481440"/>
      <w:bookmarkStart w:id="12642" w:name="_Toc46482674"/>
      <w:bookmarkStart w:id="12643" w:name="_Toc46483908"/>
      <w:bookmarkStart w:id="12644" w:name="_Toc90679705"/>
      <w:r w:rsidRPr="004A4877">
        <w:t>6.7.3.5</w:t>
      </w:r>
      <w:r w:rsidRPr="004A4877">
        <w:tab/>
        <w:t>NB-IoT Measurement information elements</w:t>
      </w:r>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79EA577E" w14:textId="77777777" w:rsidR="00C65613" w:rsidRPr="004A4877" w:rsidRDefault="00C65613" w:rsidP="001628A2">
      <w:pPr>
        <w:pStyle w:val="4"/>
      </w:pPr>
      <w:bookmarkStart w:id="12645" w:name="_Toc12745975"/>
      <w:bookmarkStart w:id="12646" w:name="_Toc36810802"/>
      <w:bookmarkStart w:id="12647" w:name="_Toc36847166"/>
      <w:bookmarkStart w:id="12648" w:name="_Toc36939819"/>
      <w:bookmarkStart w:id="12649" w:name="_Toc37082799"/>
      <w:bookmarkStart w:id="12650" w:name="_Toc46481441"/>
      <w:bookmarkStart w:id="12651" w:name="_Toc46482675"/>
      <w:bookmarkStart w:id="12652" w:name="_Toc46483909"/>
      <w:bookmarkStart w:id="12653" w:name="_Toc90679706"/>
      <w:bookmarkStart w:id="12654" w:name="_Toc20487636"/>
      <w:bookmarkStart w:id="12655" w:name="_Toc29342941"/>
      <w:bookmarkStart w:id="12656" w:name="_Toc29344080"/>
      <w:bookmarkStart w:id="12657" w:name="_Toc36567346"/>
      <w:r w:rsidRPr="004A4877">
        <w:t>–</w:t>
      </w:r>
      <w:r w:rsidRPr="004A4877">
        <w:tab/>
      </w:r>
      <w:r w:rsidRPr="004A4877">
        <w:rPr>
          <w:i/>
          <w:iCs/>
        </w:rPr>
        <w:t>ANR-MeasConfig</w:t>
      </w:r>
      <w:bookmarkEnd w:id="12645"/>
      <w:r w:rsidRPr="004A4877">
        <w:rPr>
          <w:i/>
          <w:iCs/>
        </w:rPr>
        <w:t>-NB</w:t>
      </w:r>
      <w:bookmarkEnd w:id="12646"/>
      <w:bookmarkEnd w:id="12647"/>
      <w:bookmarkEnd w:id="12648"/>
      <w:bookmarkEnd w:id="12649"/>
      <w:bookmarkEnd w:id="12650"/>
      <w:bookmarkEnd w:id="12651"/>
      <w:bookmarkEnd w:id="12652"/>
      <w:bookmarkEnd w:id="12653"/>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58" w:name="_Toc36810803"/>
      <w:bookmarkStart w:id="12659" w:name="_Toc36847167"/>
      <w:bookmarkStart w:id="12660" w:name="_Toc36939820"/>
      <w:bookmarkStart w:id="12661" w:name="_Toc37082800"/>
      <w:bookmarkStart w:id="12662" w:name="_Toc46481442"/>
      <w:bookmarkStart w:id="12663" w:name="_Toc46482676"/>
      <w:bookmarkStart w:id="12664" w:name="_Toc46483910"/>
      <w:bookmarkStart w:id="12665" w:name="_Toc90679707"/>
      <w:r w:rsidRPr="004A4877">
        <w:t>–</w:t>
      </w:r>
      <w:r w:rsidRPr="004A4877">
        <w:tab/>
      </w:r>
      <w:r w:rsidRPr="004A4877">
        <w:rPr>
          <w:i/>
          <w:iCs/>
        </w:rPr>
        <w:t>ANR-MeasReport-NB</w:t>
      </w:r>
      <w:bookmarkEnd w:id="12658"/>
      <w:bookmarkEnd w:id="12659"/>
      <w:bookmarkEnd w:id="12660"/>
      <w:bookmarkEnd w:id="12661"/>
      <w:bookmarkEnd w:id="12662"/>
      <w:bookmarkEnd w:id="12663"/>
      <w:bookmarkEnd w:id="12664"/>
      <w:bookmarkEnd w:id="12665"/>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66" w:name="_Toc36810804"/>
      <w:bookmarkStart w:id="12667" w:name="_Toc36847168"/>
      <w:bookmarkStart w:id="12668" w:name="_Toc36939821"/>
      <w:bookmarkStart w:id="12669" w:name="_Toc37082801"/>
      <w:bookmarkStart w:id="12670" w:name="_Toc46481443"/>
      <w:bookmarkStart w:id="12671" w:name="_Toc46482677"/>
      <w:bookmarkStart w:id="12672" w:name="_Toc46483911"/>
      <w:bookmarkStart w:id="12673" w:name="_Toc90679708"/>
      <w:r w:rsidRPr="004A4877">
        <w:t>–</w:t>
      </w:r>
      <w:r w:rsidRPr="004A4877">
        <w:tab/>
      </w:r>
      <w:r w:rsidRPr="004A4877">
        <w:rPr>
          <w:i/>
        </w:rPr>
        <w:t>CQI-NPDCCH-NB</w:t>
      </w:r>
      <w:bookmarkEnd w:id="12654"/>
      <w:bookmarkEnd w:id="12655"/>
      <w:bookmarkEnd w:id="12656"/>
      <w:bookmarkEnd w:id="12657"/>
      <w:bookmarkEnd w:id="12666"/>
      <w:bookmarkEnd w:id="12667"/>
      <w:bookmarkEnd w:id="12668"/>
      <w:bookmarkEnd w:id="12669"/>
      <w:bookmarkEnd w:id="12670"/>
      <w:bookmarkEnd w:id="12671"/>
      <w:bookmarkEnd w:id="12672"/>
      <w:bookmarkEnd w:id="12673"/>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74"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74"/>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75" w:name="_Toc20487637"/>
      <w:bookmarkStart w:id="12676" w:name="_Toc29342942"/>
      <w:bookmarkStart w:id="12677" w:name="_Toc29344081"/>
      <w:bookmarkStart w:id="12678" w:name="_Toc36567347"/>
      <w:bookmarkStart w:id="12679" w:name="_Toc36810805"/>
      <w:bookmarkStart w:id="12680" w:name="_Toc36847169"/>
      <w:bookmarkStart w:id="12681" w:name="_Toc36939822"/>
      <w:bookmarkStart w:id="12682" w:name="_Toc37082802"/>
      <w:bookmarkStart w:id="12683" w:name="_Toc46481444"/>
      <w:bookmarkStart w:id="12684" w:name="_Toc46482678"/>
      <w:bookmarkStart w:id="12685" w:name="_Toc46483912"/>
      <w:bookmarkStart w:id="12686" w:name="_Toc90679709"/>
      <w:r w:rsidRPr="004A4877">
        <w:t>–</w:t>
      </w:r>
      <w:r w:rsidRPr="004A4877">
        <w:tab/>
      </w:r>
      <w:r w:rsidRPr="004A4877">
        <w:rPr>
          <w:i/>
        </w:rPr>
        <w:t>CQI-NPDCCH-Short-NB</w:t>
      </w:r>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87" w:name="_Toc20487638"/>
      <w:bookmarkStart w:id="12688" w:name="_Toc29342943"/>
      <w:bookmarkStart w:id="12689" w:name="_Toc29344082"/>
      <w:bookmarkStart w:id="12690" w:name="_Toc36567348"/>
      <w:bookmarkStart w:id="12691" w:name="_Toc36810806"/>
      <w:bookmarkStart w:id="12692" w:name="_Toc36847170"/>
      <w:bookmarkStart w:id="12693" w:name="_Toc36939823"/>
      <w:bookmarkStart w:id="12694" w:name="_Toc37082803"/>
      <w:bookmarkStart w:id="12695" w:name="_Toc46481445"/>
      <w:bookmarkStart w:id="12696" w:name="_Toc46482679"/>
      <w:bookmarkStart w:id="12697" w:name="_Toc46483913"/>
      <w:bookmarkStart w:id="12698" w:name="_Toc90679710"/>
      <w:r w:rsidRPr="004A4877">
        <w:t>–</w:t>
      </w:r>
      <w:r w:rsidRPr="004A4877">
        <w:tab/>
      </w:r>
      <w:r w:rsidRPr="004A4877">
        <w:rPr>
          <w:i/>
          <w:noProof/>
        </w:rPr>
        <w:t>MeasResultServCell-NB</w:t>
      </w:r>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99" w:name="_Toc29342944"/>
      <w:bookmarkStart w:id="12700" w:name="_Toc29344083"/>
      <w:bookmarkStart w:id="12701" w:name="_Toc36567349"/>
      <w:bookmarkStart w:id="12702" w:name="_Toc36810807"/>
      <w:bookmarkStart w:id="12703" w:name="_Toc36847171"/>
      <w:bookmarkStart w:id="12704" w:name="_Toc36939824"/>
      <w:bookmarkStart w:id="12705" w:name="_Toc37082804"/>
      <w:bookmarkStart w:id="12706" w:name="_Toc46481446"/>
      <w:bookmarkStart w:id="12707" w:name="_Toc46482680"/>
      <w:bookmarkStart w:id="12708" w:name="_Toc46483914"/>
      <w:bookmarkStart w:id="12709" w:name="_Toc90679711"/>
      <w:r w:rsidRPr="004A4877">
        <w:rPr>
          <w:i/>
        </w:rPr>
        <w:t>–</w:t>
      </w:r>
      <w:r w:rsidRPr="004A4877">
        <w:rPr>
          <w:i/>
        </w:rPr>
        <w:tab/>
        <w:t>N</w:t>
      </w:r>
      <w:r w:rsidRPr="004A4877">
        <w:rPr>
          <w:i/>
          <w:noProof/>
        </w:rPr>
        <w:t>RSRP-Range-NB</w:t>
      </w:r>
      <w:bookmarkEnd w:id="12699"/>
      <w:bookmarkEnd w:id="12700"/>
      <w:bookmarkEnd w:id="12701"/>
      <w:bookmarkEnd w:id="12702"/>
      <w:bookmarkEnd w:id="12703"/>
      <w:bookmarkEnd w:id="12704"/>
      <w:bookmarkEnd w:id="12705"/>
      <w:bookmarkEnd w:id="12706"/>
      <w:bookmarkEnd w:id="12707"/>
      <w:bookmarkEnd w:id="12708"/>
      <w:bookmarkEnd w:id="12709"/>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10" w:name="_Toc29342945"/>
      <w:bookmarkStart w:id="12711" w:name="_Toc29344084"/>
      <w:bookmarkStart w:id="12712" w:name="_Toc36567350"/>
      <w:bookmarkStart w:id="12713" w:name="_Toc36810808"/>
      <w:bookmarkStart w:id="12714" w:name="_Toc36847172"/>
      <w:bookmarkStart w:id="12715" w:name="_Toc36939825"/>
      <w:bookmarkStart w:id="12716" w:name="_Toc37082805"/>
      <w:bookmarkStart w:id="12717" w:name="_Toc46481447"/>
      <w:bookmarkStart w:id="12718" w:name="_Toc46482681"/>
      <w:bookmarkStart w:id="12719" w:name="_Toc46483915"/>
      <w:bookmarkStart w:id="12720" w:name="_Toc90679712"/>
      <w:r w:rsidRPr="004A4877">
        <w:rPr>
          <w:i/>
        </w:rPr>
        <w:t>–</w:t>
      </w:r>
      <w:r w:rsidRPr="004A4877">
        <w:rPr>
          <w:i/>
        </w:rPr>
        <w:tab/>
        <w:t>N</w:t>
      </w:r>
      <w:r w:rsidRPr="004A4877">
        <w:rPr>
          <w:i/>
          <w:noProof/>
        </w:rPr>
        <w:t>RSRQ-Range-NB</w:t>
      </w:r>
      <w:bookmarkEnd w:id="12710"/>
      <w:bookmarkEnd w:id="12711"/>
      <w:bookmarkEnd w:id="12712"/>
      <w:bookmarkEnd w:id="12713"/>
      <w:bookmarkEnd w:id="12714"/>
      <w:bookmarkEnd w:id="12715"/>
      <w:bookmarkEnd w:id="12716"/>
      <w:bookmarkEnd w:id="12717"/>
      <w:bookmarkEnd w:id="12718"/>
      <w:bookmarkEnd w:id="12719"/>
      <w:bookmarkEnd w:id="12720"/>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21" w:name="_Toc20487639"/>
      <w:bookmarkStart w:id="12722" w:name="_Toc29342946"/>
      <w:bookmarkStart w:id="12723" w:name="_Toc29344085"/>
      <w:bookmarkStart w:id="12724" w:name="_Toc36567351"/>
      <w:bookmarkStart w:id="12725" w:name="_Toc36810809"/>
      <w:bookmarkStart w:id="12726" w:name="_Toc36847173"/>
      <w:bookmarkStart w:id="12727" w:name="_Toc36939826"/>
      <w:bookmarkStart w:id="12728" w:name="_Toc37082806"/>
      <w:bookmarkStart w:id="12729" w:name="_Toc46481448"/>
      <w:bookmarkStart w:id="12730" w:name="_Toc46482682"/>
      <w:bookmarkStart w:id="12731" w:name="_Toc46483916"/>
      <w:bookmarkStart w:id="12732" w:name="_Toc90679713"/>
      <w:r w:rsidRPr="004A4877">
        <w:rPr>
          <w:rFonts w:eastAsia="宋体"/>
          <w:i/>
          <w:iCs/>
        </w:rPr>
        <w:t>–</w:t>
      </w:r>
      <w:r w:rsidRPr="004A4877">
        <w:rPr>
          <w:rFonts w:eastAsia="宋体"/>
          <w:i/>
          <w:iCs/>
        </w:rPr>
        <w:tab/>
      </w:r>
      <w:r w:rsidRPr="004A4877">
        <w:rPr>
          <w:rFonts w:eastAsia="宋体"/>
          <w:i/>
          <w:iCs/>
          <w:noProof/>
        </w:rPr>
        <w:t>NSSS-RRM-Config-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33" w:name="_Toc20487640"/>
      <w:bookmarkStart w:id="12734" w:name="_Toc29342947"/>
      <w:bookmarkStart w:id="12735" w:name="_Toc29344086"/>
      <w:bookmarkStart w:id="12736" w:name="_Toc36567352"/>
      <w:bookmarkStart w:id="12737" w:name="_Toc36810810"/>
      <w:bookmarkStart w:id="12738" w:name="_Toc36847174"/>
      <w:bookmarkStart w:id="12739" w:name="_Toc36939827"/>
      <w:bookmarkStart w:id="12740" w:name="_Toc37082807"/>
      <w:bookmarkStart w:id="12741" w:name="_Toc46481449"/>
      <w:bookmarkStart w:id="12742" w:name="_Toc46482683"/>
      <w:bookmarkStart w:id="12743" w:name="_Toc46483917"/>
      <w:bookmarkStart w:id="12744" w:name="_Toc90679714"/>
      <w:r w:rsidRPr="004A4877">
        <w:t>6.7.3.6</w:t>
      </w:r>
      <w:r w:rsidRPr="004A4877">
        <w:tab/>
        <w:t>NB-IoT Other information elements</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6F74F9AC" w14:textId="77777777" w:rsidR="009722D5" w:rsidRPr="004A4877" w:rsidRDefault="009722D5" w:rsidP="009722D5">
      <w:pPr>
        <w:pStyle w:val="4"/>
      </w:pPr>
      <w:bookmarkStart w:id="12745" w:name="_Toc20487641"/>
      <w:bookmarkStart w:id="12746" w:name="_Toc29342948"/>
      <w:bookmarkStart w:id="12747" w:name="_Toc29344087"/>
      <w:bookmarkStart w:id="12748" w:name="_Toc36567353"/>
      <w:bookmarkStart w:id="12749" w:name="_Toc36810811"/>
      <w:bookmarkStart w:id="12750" w:name="_Toc36847175"/>
      <w:bookmarkStart w:id="12751" w:name="_Toc36939828"/>
      <w:bookmarkStart w:id="12752" w:name="_Toc37082808"/>
      <w:bookmarkStart w:id="12753" w:name="_Toc46481450"/>
      <w:bookmarkStart w:id="12754" w:name="_Toc46482684"/>
      <w:bookmarkStart w:id="12755" w:name="_Toc46483918"/>
      <w:bookmarkStart w:id="12756" w:name="_Toc90679715"/>
      <w:r w:rsidRPr="004A4877">
        <w:t>–</w:t>
      </w:r>
      <w:r w:rsidRPr="004A4877">
        <w:tab/>
      </w:r>
      <w:r w:rsidRPr="004A4877">
        <w:rPr>
          <w:i/>
          <w:noProof/>
        </w:rPr>
        <w:t>EstablishmentCause-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57" w:name="_Toc20487642"/>
      <w:bookmarkStart w:id="12758" w:name="_Toc29342949"/>
      <w:bookmarkStart w:id="12759" w:name="_Toc29344088"/>
      <w:bookmarkStart w:id="12760" w:name="_Toc36567354"/>
      <w:bookmarkStart w:id="12761" w:name="_Toc36810812"/>
      <w:bookmarkStart w:id="12762" w:name="_Toc36847176"/>
      <w:bookmarkStart w:id="12763" w:name="_Toc36939829"/>
      <w:bookmarkStart w:id="12764" w:name="_Toc37082809"/>
      <w:bookmarkStart w:id="12765" w:name="_Toc46481451"/>
      <w:bookmarkStart w:id="12766" w:name="_Toc46482685"/>
      <w:bookmarkStart w:id="12767" w:name="_Toc46483919"/>
      <w:bookmarkStart w:id="12768" w:name="_Toc90679716"/>
      <w:r w:rsidRPr="004A4877">
        <w:t>–</w:t>
      </w:r>
      <w:r w:rsidRPr="004A4877">
        <w:tab/>
      </w:r>
      <w:r w:rsidRPr="004A4877">
        <w:rPr>
          <w:i/>
          <w:noProof/>
        </w:rPr>
        <w:t>UE-Capability-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69"/>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69"/>
      <w:r w:rsidR="00B82BA8">
        <w:rPr>
          <w:rStyle w:val="af2"/>
          <w:rFonts w:ascii="Times New Roman" w:hAnsi="Times New Roman"/>
          <w:noProof w:val="0"/>
        </w:rPr>
        <w:commentReference w:id="12769"/>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70"/>
            <w:r>
              <w:rPr>
                <w:noProof/>
              </w:rPr>
              <w:t>-</w:t>
            </w:r>
            <w:commentRangeEnd w:id="12770"/>
            <w:r w:rsidR="00381340">
              <w:rPr>
                <w:rStyle w:val="af2"/>
                <w:rFonts w:ascii="Times New Roman" w:hAnsi="Times New Roman"/>
              </w:rPr>
              <w:commentReference w:id="12770"/>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71" w:name="_Toc20487643"/>
      <w:bookmarkStart w:id="12772" w:name="_Toc29342950"/>
      <w:bookmarkStart w:id="12773" w:name="_Toc29344089"/>
      <w:bookmarkStart w:id="12774" w:name="_Toc36567355"/>
      <w:bookmarkStart w:id="12775" w:name="_Toc36810813"/>
      <w:bookmarkStart w:id="12776" w:name="_Toc36847177"/>
      <w:bookmarkStart w:id="12777" w:name="_Toc36939830"/>
      <w:bookmarkStart w:id="12778" w:name="_Toc37082810"/>
      <w:bookmarkStart w:id="12779" w:name="_Toc46481452"/>
      <w:bookmarkStart w:id="12780" w:name="_Toc46482686"/>
      <w:bookmarkStart w:id="12781" w:name="_Toc46483920"/>
      <w:bookmarkStart w:id="12782" w:name="_Toc90679717"/>
      <w:r w:rsidRPr="004A4877">
        <w:t>–</w:t>
      </w:r>
      <w:r w:rsidRPr="004A4877">
        <w:tab/>
      </w:r>
      <w:r w:rsidRPr="004A4877">
        <w:rPr>
          <w:i/>
        </w:rPr>
        <w:t>UE-RadioPagingInfo-NB</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83" w:name="_Toc20487644"/>
      <w:bookmarkStart w:id="12784" w:name="_Toc29342951"/>
      <w:bookmarkStart w:id="12785" w:name="_Toc29344090"/>
      <w:bookmarkStart w:id="12786" w:name="_Toc36567356"/>
      <w:bookmarkStart w:id="12787" w:name="_Toc36810814"/>
      <w:bookmarkStart w:id="12788" w:name="_Toc36847178"/>
      <w:bookmarkStart w:id="12789" w:name="_Toc36939831"/>
      <w:bookmarkStart w:id="12790" w:name="_Toc37082811"/>
      <w:bookmarkStart w:id="12791" w:name="_Toc46481453"/>
      <w:bookmarkStart w:id="12792" w:name="_Toc46482687"/>
      <w:bookmarkStart w:id="12793" w:name="_Toc46483921"/>
      <w:bookmarkStart w:id="12794" w:name="_Toc90679718"/>
      <w:r w:rsidRPr="004A4877">
        <w:t>–</w:t>
      </w:r>
      <w:r w:rsidRPr="004A4877">
        <w:tab/>
      </w:r>
      <w:r w:rsidRPr="004A4877">
        <w:rPr>
          <w:i/>
          <w:noProof/>
        </w:rPr>
        <w:t>UE-TimersAndConstants-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95" w:name="_Toc20487645"/>
      <w:bookmarkStart w:id="12796" w:name="_Toc29342952"/>
      <w:bookmarkStart w:id="12797" w:name="_Toc29344091"/>
      <w:bookmarkStart w:id="12798" w:name="_Toc36567357"/>
      <w:bookmarkStart w:id="12799" w:name="_Toc36810815"/>
      <w:bookmarkStart w:id="12800" w:name="_Toc36847179"/>
      <w:bookmarkStart w:id="12801" w:name="_Toc36939832"/>
      <w:bookmarkStart w:id="12802" w:name="_Toc37082812"/>
      <w:bookmarkStart w:id="12803" w:name="_Toc46481454"/>
      <w:bookmarkStart w:id="12804" w:name="_Toc46482688"/>
      <w:bookmarkStart w:id="12805" w:name="_Toc46483922"/>
      <w:bookmarkStart w:id="12806" w:name="_Toc90679719"/>
      <w:r w:rsidRPr="004A4877">
        <w:t>6.7.3.7</w:t>
      </w:r>
      <w:r w:rsidRPr="004A4877">
        <w:tab/>
      </w:r>
      <w:r w:rsidR="00ED0A80" w:rsidRPr="004A4877">
        <w:t xml:space="preserve">NB-IoT </w:t>
      </w:r>
      <w:r w:rsidRPr="004A4877">
        <w:t>MBMS information elements</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807" w:name="_Toc20487646"/>
      <w:bookmarkStart w:id="12808" w:name="_Toc29342953"/>
      <w:bookmarkStart w:id="12809" w:name="_Toc29344092"/>
      <w:bookmarkStart w:id="12810" w:name="_Toc36567358"/>
      <w:bookmarkStart w:id="12811" w:name="_Toc36810816"/>
      <w:bookmarkStart w:id="12812" w:name="_Toc36847180"/>
      <w:bookmarkStart w:id="12813" w:name="_Toc36939833"/>
      <w:bookmarkStart w:id="12814" w:name="_Toc37082813"/>
      <w:bookmarkStart w:id="12815" w:name="_Toc46481455"/>
      <w:bookmarkStart w:id="12816" w:name="_Toc46482689"/>
      <w:bookmarkStart w:id="12817" w:name="_Toc46483923"/>
      <w:bookmarkStart w:id="12818" w:name="_Toc90679720"/>
      <w:r w:rsidRPr="004A4877">
        <w:t>6.7.3.7a</w:t>
      </w:r>
      <w:r w:rsidRPr="004A4877">
        <w:tab/>
      </w:r>
      <w:r w:rsidR="00ED0A80" w:rsidRPr="004A4877">
        <w:t xml:space="preserve">NB-IoT </w:t>
      </w:r>
      <w:r w:rsidRPr="004A4877">
        <w:t>SC-PTM information elements</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238F16AD" w14:textId="77777777" w:rsidR="009722D5" w:rsidRPr="004A4877" w:rsidRDefault="009722D5" w:rsidP="009722D5">
      <w:pPr>
        <w:pStyle w:val="4"/>
      </w:pPr>
      <w:bookmarkStart w:id="12819" w:name="_Toc20487647"/>
      <w:bookmarkStart w:id="12820" w:name="_Toc29342954"/>
      <w:bookmarkStart w:id="12821" w:name="_Toc29344093"/>
      <w:bookmarkStart w:id="12822" w:name="_Toc36567359"/>
      <w:bookmarkStart w:id="12823" w:name="_Toc36810817"/>
      <w:bookmarkStart w:id="12824" w:name="_Toc36847181"/>
      <w:bookmarkStart w:id="12825" w:name="_Toc36939834"/>
      <w:bookmarkStart w:id="12826" w:name="_Toc37082814"/>
      <w:bookmarkStart w:id="12827" w:name="_Toc46481456"/>
      <w:bookmarkStart w:id="12828" w:name="_Toc46482690"/>
      <w:bookmarkStart w:id="12829" w:name="_Toc46483924"/>
      <w:bookmarkStart w:id="12830" w:name="_Toc90679721"/>
      <w:r w:rsidRPr="004A4877">
        <w:t>–</w:t>
      </w:r>
      <w:r w:rsidRPr="004A4877">
        <w:tab/>
      </w:r>
      <w:r w:rsidRPr="004A4877">
        <w:rPr>
          <w:i/>
        </w:rPr>
        <w:t>SC-MTCH-InfoList-NB</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31" w:name="OLE_LINK171"/>
            <w:bookmarkStart w:id="12832" w:name="OLE_LINK172"/>
            <w:r w:rsidRPr="004A4877">
              <w:rPr>
                <w:b/>
                <w:bCs/>
                <w:i/>
                <w:noProof/>
              </w:rPr>
              <w:t>npdcch-NPDSCH-MaxTBS-SC-MTCH</w:t>
            </w:r>
          </w:p>
          <w:p w14:paraId="5F46564A" w14:textId="77777777" w:rsidR="00DC57A0" w:rsidRPr="004A4877" w:rsidRDefault="00DC57A0" w:rsidP="004D32C3">
            <w:pPr>
              <w:pStyle w:val="TAL"/>
              <w:rPr>
                <w:b/>
                <w:i/>
              </w:rPr>
            </w:pPr>
            <w:bookmarkStart w:id="12833" w:name="OLE_LINK329"/>
            <w:bookmarkStart w:id="12834" w:name="OLE_LINK330"/>
            <w:bookmarkStart w:id="12835"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33"/>
            <w:bookmarkEnd w:id="12834"/>
            <w:bookmarkEnd w:id="12835"/>
          </w:p>
        </w:tc>
      </w:tr>
      <w:bookmarkEnd w:id="12831"/>
      <w:bookmarkEnd w:id="12832"/>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36" w:name="_Toc20487648"/>
      <w:bookmarkStart w:id="12837" w:name="_Toc29342955"/>
      <w:bookmarkStart w:id="12838" w:name="_Toc29344094"/>
      <w:bookmarkStart w:id="12839" w:name="_Toc36567360"/>
      <w:bookmarkStart w:id="12840" w:name="_Toc36810818"/>
      <w:bookmarkStart w:id="12841" w:name="_Toc36847182"/>
      <w:bookmarkStart w:id="12842" w:name="_Toc36939835"/>
      <w:bookmarkStart w:id="12843" w:name="_Toc37082815"/>
      <w:bookmarkStart w:id="12844" w:name="_Toc46481457"/>
      <w:bookmarkStart w:id="12845" w:name="_Toc46482691"/>
      <w:bookmarkStart w:id="12846" w:name="_Toc46483925"/>
      <w:bookmarkStart w:id="12847" w:name="_Toc90679722"/>
      <w:r w:rsidRPr="004A4877">
        <w:t>–</w:t>
      </w:r>
      <w:r w:rsidRPr="004A4877">
        <w:tab/>
      </w:r>
      <w:r w:rsidRPr="004A4877">
        <w:rPr>
          <w:i/>
        </w:rPr>
        <w:t>SCPTM-NeighbourCellList-NB</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48" w:name="_Toc20487649"/>
      <w:bookmarkStart w:id="12849" w:name="_Toc29342956"/>
      <w:bookmarkStart w:id="12850" w:name="_Toc29344095"/>
      <w:bookmarkStart w:id="12851" w:name="_Toc36567361"/>
      <w:bookmarkStart w:id="12852" w:name="_Toc36810819"/>
      <w:bookmarkStart w:id="12853" w:name="_Toc36847183"/>
      <w:bookmarkStart w:id="12854" w:name="_Toc36939836"/>
      <w:bookmarkStart w:id="12855" w:name="_Toc37082816"/>
      <w:bookmarkStart w:id="12856" w:name="_Toc46481458"/>
      <w:bookmarkStart w:id="12857" w:name="_Toc46482692"/>
      <w:bookmarkStart w:id="12858" w:name="_Toc46483926"/>
      <w:bookmarkStart w:id="12859" w:name="_Toc90679723"/>
      <w:r w:rsidRPr="004A4877">
        <w:t>6.7.4</w:t>
      </w:r>
      <w:r w:rsidRPr="004A4877">
        <w:tab/>
        <w:t>NB-IoT RRC multiplicity and type constraint value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5853C0CE" w14:textId="77777777" w:rsidR="009722D5" w:rsidRPr="004A4877" w:rsidRDefault="009722D5" w:rsidP="009722D5">
      <w:pPr>
        <w:pStyle w:val="3"/>
      </w:pPr>
      <w:bookmarkStart w:id="12860" w:name="_Toc20487650"/>
      <w:bookmarkStart w:id="12861" w:name="_Toc29342957"/>
      <w:bookmarkStart w:id="12862" w:name="_Toc29344096"/>
      <w:bookmarkStart w:id="12863" w:name="_Toc36567362"/>
      <w:bookmarkStart w:id="12864" w:name="_Toc36810820"/>
      <w:bookmarkStart w:id="12865" w:name="_Toc36847184"/>
      <w:bookmarkStart w:id="12866" w:name="_Toc36939837"/>
      <w:bookmarkStart w:id="12867" w:name="_Toc37082817"/>
      <w:bookmarkStart w:id="12868" w:name="_Toc46481459"/>
      <w:bookmarkStart w:id="12869" w:name="_Toc46482693"/>
      <w:bookmarkStart w:id="12870" w:name="_Toc46483927"/>
      <w:bookmarkStart w:id="12871" w:name="_Toc90679724"/>
      <w:r w:rsidRPr="004A4877">
        <w:t>–</w:t>
      </w:r>
      <w:r w:rsidRPr="004A4877">
        <w:tab/>
        <w:t>Multiplicity and type constraint definition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72"/>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72"/>
      <w:r w:rsidR="00381340">
        <w:rPr>
          <w:rStyle w:val="af2"/>
          <w:rFonts w:ascii="Times New Roman" w:hAnsi="Times New Roman"/>
          <w:noProof w:val="0"/>
        </w:rPr>
        <w:commentReference w:id="12872"/>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73" w:name="_Toc20487651"/>
      <w:bookmarkStart w:id="12874" w:name="_Toc29342958"/>
      <w:bookmarkStart w:id="12875" w:name="_Toc29344097"/>
      <w:bookmarkStart w:id="12876" w:name="_Toc36567363"/>
      <w:bookmarkStart w:id="12877" w:name="_Toc36810821"/>
      <w:bookmarkStart w:id="12878" w:name="_Toc36847185"/>
      <w:bookmarkStart w:id="12879" w:name="_Toc36939838"/>
      <w:bookmarkStart w:id="12880" w:name="_Toc37082818"/>
      <w:bookmarkStart w:id="12881" w:name="_Toc46481460"/>
      <w:bookmarkStart w:id="12882" w:name="_Toc46482694"/>
      <w:bookmarkStart w:id="12883" w:name="_Toc46483928"/>
      <w:bookmarkStart w:id="12884" w:name="_Toc90679725"/>
      <w:r w:rsidRPr="004A4877">
        <w:t>–</w:t>
      </w:r>
      <w:r w:rsidRPr="004A4877">
        <w:tab/>
        <w:t>End of NBIOT-RRC-Definitions</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85" w:name="_Toc20487652"/>
      <w:bookmarkStart w:id="12886" w:name="_Toc29342959"/>
      <w:bookmarkStart w:id="12887" w:name="_Toc29344098"/>
      <w:bookmarkStart w:id="12888" w:name="_Toc36567364"/>
      <w:bookmarkStart w:id="12889" w:name="_Toc36810822"/>
      <w:bookmarkStart w:id="12890" w:name="_Toc36847186"/>
      <w:bookmarkStart w:id="12891" w:name="_Toc36939839"/>
      <w:bookmarkStart w:id="12892" w:name="_Toc37082819"/>
      <w:bookmarkStart w:id="12893" w:name="_Toc46481461"/>
      <w:bookmarkStart w:id="12894" w:name="_Toc46482695"/>
      <w:bookmarkStart w:id="12895" w:name="_Toc46483929"/>
      <w:bookmarkStart w:id="12896" w:name="_Toc90679726"/>
      <w:r w:rsidRPr="004A4877">
        <w:t>6.7.5</w:t>
      </w:r>
      <w:r w:rsidRPr="004A4877">
        <w:tab/>
        <w:t>Direct Indication Information</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97" w:name="_Toc20487653"/>
      <w:bookmarkStart w:id="12898" w:name="_Toc29342960"/>
      <w:bookmarkStart w:id="12899" w:name="_Toc29344099"/>
      <w:bookmarkStart w:id="12900" w:name="_Toc36567365"/>
      <w:bookmarkStart w:id="12901" w:name="_Toc36810823"/>
      <w:bookmarkStart w:id="12902" w:name="_Toc36847187"/>
      <w:bookmarkStart w:id="12903" w:name="_Toc36939840"/>
      <w:bookmarkStart w:id="12904" w:name="_Toc37082820"/>
      <w:bookmarkStart w:id="12905" w:name="_Toc46481462"/>
      <w:bookmarkStart w:id="12906" w:name="_Toc46482696"/>
      <w:bookmarkStart w:id="12907" w:name="_Toc46483930"/>
      <w:bookmarkStart w:id="12908" w:name="_Toc90679727"/>
      <w:r w:rsidRPr="004A4877">
        <w:t>7</w:t>
      </w:r>
      <w:r w:rsidRPr="004A4877">
        <w:tab/>
        <w:t>Variables and constants</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0898E732" w14:textId="77777777" w:rsidR="009722D5" w:rsidRPr="004A4877" w:rsidRDefault="009722D5" w:rsidP="009722D5">
      <w:pPr>
        <w:pStyle w:val="2"/>
      </w:pPr>
      <w:bookmarkStart w:id="12909" w:name="_Toc20487654"/>
      <w:bookmarkStart w:id="12910" w:name="_Toc29342961"/>
      <w:bookmarkStart w:id="12911" w:name="_Toc29344100"/>
      <w:bookmarkStart w:id="12912" w:name="_Toc36567366"/>
      <w:bookmarkStart w:id="12913" w:name="_Toc36810824"/>
      <w:bookmarkStart w:id="12914" w:name="_Toc36847188"/>
      <w:bookmarkStart w:id="12915" w:name="_Toc36939841"/>
      <w:bookmarkStart w:id="12916" w:name="_Toc37082821"/>
      <w:bookmarkStart w:id="12917" w:name="_Toc46481463"/>
      <w:bookmarkStart w:id="12918" w:name="_Toc46482697"/>
      <w:bookmarkStart w:id="12919" w:name="_Toc46483931"/>
      <w:bookmarkStart w:id="12920" w:name="_Toc90679728"/>
      <w:r w:rsidRPr="004A4877">
        <w:t>7.1</w:t>
      </w:r>
      <w:r w:rsidRPr="004A4877">
        <w:tab/>
        <w:t>UE variable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21" w:name="_Toc20487655"/>
      <w:bookmarkStart w:id="12922" w:name="_Toc29342962"/>
      <w:bookmarkStart w:id="12923" w:name="_Toc29344101"/>
      <w:bookmarkStart w:id="12924" w:name="_Toc36567367"/>
      <w:bookmarkStart w:id="12925" w:name="_Toc36810825"/>
      <w:bookmarkStart w:id="12926" w:name="_Toc36847189"/>
      <w:bookmarkStart w:id="12927" w:name="_Toc36939842"/>
      <w:bookmarkStart w:id="12928" w:name="_Toc37082822"/>
      <w:bookmarkStart w:id="12929" w:name="_Toc46481464"/>
      <w:bookmarkStart w:id="12930" w:name="_Toc46482698"/>
      <w:bookmarkStart w:id="12931" w:name="_Toc46483932"/>
      <w:bookmarkStart w:id="12932" w:name="_Toc90679729"/>
      <w:r w:rsidRPr="004A4877">
        <w:t>–</w:t>
      </w:r>
      <w:r w:rsidRPr="004A4877">
        <w:tab/>
      </w:r>
      <w:r w:rsidRPr="004A4877">
        <w:rPr>
          <w:i/>
          <w:noProof/>
        </w:rPr>
        <w:t>EUTRA-UE-Variable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33" w:name="_Toc12746211"/>
      <w:bookmarkStart w:id="12934" w:name="_Toc36810826"/>
      <w:bookmarkStart w:id="12935" w:name="_Toc36847190"/>
      <w:bookmarkStart w:id="12936" w:name="_Toc36939843"/>
      <w:bookmarkStart w:id="12937" w:name="_Toc37082823"/>
      <w:bookmarkStart w:id="12938" w:name="_Toc46481465"/>
      <w:bookmarkStart w:id="12939" w:name="_Toc46482699"/>
      <w:bookmarkStart w:id="12940" w:name="_Toc46483933"/>
      <w:bookmarkStart w:id="12941" w:name="_Toc90679730"/>
      <w:r w:rsidRPr="004A4877">
        <w:t>–</w:t>
      </w:r>
      <w:r w:rsidRPr="004A4877">
        <w:tab/>
      </w:r>
      <w:bookmarkEnd w:id="12933"/>
      <w:r w:rsidRPr="004A4877">
        <w:rPr>
          <w:rFonts w:eastAsia="MS Mincho"/>
          <w:i/>
        </w:rPr>
        <w:t>VarConditionalReconfiguration</w:t>
      </w:r>
      <w:bookmarkEnd w:id="12934"/>
      <w:bookmarkEnd w:id="12935"/>
      <w:bookmarkEnd w:id="12936"/>
      <w:bookmarkEnd w:id="12937"/>
      <w:bookmarkEnd w:id="12938"/>
      <w:bookmarkEnd w:id="12939"/>
      <w:bookmarkEnd w:id="12940"/>
      <w:bookmarkEnd w:id="12941"/>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42" w:name="_Toc20487656"/>
      <w:bookmarkStart w:id="12943" w:name="_Toc29342963"/>
      <w:bookmarkStart w:id="12944" w:name="_Toc29344102"/>
      <w:bookmarkStart w:id="12945" w:name="_Toc36567368"/>
      <w:bookmarkStart w:id="12946" w:name="_Toc36810827"/>
      <w:bookmarkStart w:id="12947" w:name="_Toc36847191"/>
      <w:bookmarkStart w:id="12948" w:name="_Toc36939844"/>
      <w:bookmarkStart w:id="12949" w:name="_Toc37082824"/>
      <w:bookmarkStart w:id="12950" w:name="_Toc46481466"/>
      <w:bookmarkStart w:id="12951" w:name="_Toc46482700"/>
      <w:bookmarkStart w:id="12952" w:name="_Toc46483934"/>
      <w:bookmarkStart w:id="12953" w:name="_Toc90679731"/>
      <w:r w:rsidRPr="004A4877">
        <w:t>–</w:t>
      </w:r>
      <w:r w:rsidRPr="004A4877">
        <w:tab/>
      </w:r>
      <w:r w:rsidRPr="004A4877">
        <w:rPr>
          <w:i/>
        </w:rPr>
        <w:t>VarConnEstFailReport</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54" w:name="_Toc20487657"/>
      <w:bookmarkStart w:id="12955" w:name="_Toc29342964"/>
      <w:bookmarkStart w:id="12956" w:name="_Toc29344103"/>
      <w:bookmarkStart w:id="12957" w:name="_Toc36567369"/>
      <w:bookmarkStart w:id="12958" w:name="_Toc36810828"/>
      <w:bookmarkStart w:id="12959" w:name="_Toc36847192"/>
      <w:bookmarkStart w:id="12960" w:name="_Toc36939845"/>
      <w:bookmarkStart w:id="12961" w:name="_Toc37082825"/>
      <w:bookmarkStart w:id="12962" w:name="_Toc46481467"/>
      <w:bookmarkStart w:id="12963" w:name="_Toc46482701"/>
      <w:bookmarkStart w:id="12964" w:name="_Toc46483935"/>
      <w:bookmarkStart w:id="12965" w:name="_Toc90679732"/>
      <w:r w:rsidRPr="004A4877">
        <w:t>–</w:t>
      </w:r>
      <w:r w:rsidRPr="004A4877">
        <w:tab/>
      </w:r>
      <w:r w:rsidRPr="004A4877">
        <w:rPr>
          <w:i/>
        </w:rPr>
        <w:t>VarLog</w:t>
      </w:r>
      <w:r w:rsidRPr="004A4877">
        <w:rPr>
          <w:i/>
          <w:noProof/>
        </w:rPr>
        <w:t>MeasConfig</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66" w:name="_Toc20487658"/>
      <w:bookmarkStart w:id="12967" w:name="_Toc29342965"/>
      <w:bookmarkStart w:id="12968" w:name="_Toc29344104"/>
      <w:bookmarkStart w:id="12969" w:name="_Toc36567370"/>
      <w:bookmarkStart w:id="12970" w:name="_Toc36810829"/>
      <w:bookmarkStart w:id="12971" w:name="_Toc36847193"/>
      <w:bookmarkStart w:id="12972" w:name="_Toc36939846"/>
      <w:bookmarkStart w:id="12973" w:name="_Toc37082826"/>
      <w:bookmarkStart w:id="12974" w:name="_Toc46481468"/>
      <w:bookmarkStart w:id="12975" w:name="_Toc46482702"/>
      <w:bookmarkStart w:id="12976" w:name="_Toc46483936"/>
      <w:bookmarkStart w:id="12977" w:name="_Toc90679733"/>
      <w:r w:rsidRPr="004A4877">
        <w:t>–</w:t>
      </w:r>
      <w:r w:rsidRPr="004A4877">
        <w:tab/>
      </w:r>
      <w:r w:rsidRPr="004A4877">
        <w:rPr>
          <w:i/>
        </w:rPr>
        <w:t>VarLog</w:t>
      </w:r>
      <w:r w:rsidRPr="004A4877">
        <w:rPr>
          <w:i/>
          <w:noProof/>
        </w:rPr>
        <w:t>MeasReport</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78" w:name="_Toc20487659"/>
      <w:bookmarkStart w:id="12979" w:name="_Toc29342966"/>
      <w:bookmarkStart w:id="12980" w:name="_Toc29344105"/>
      <w:bookmarkStart w:id="12981" w:name="_Toc36567371"/>
      <w:bookmarkStart w:id="12982" w:name="_Toc36810830"/>
      <w:bookmarkStart w:id="12983" w:name="_Toc36847194"/>
      <w:bookmarkStart w:id="12984" w:name="_Toc36939847"/>
      <w:bookmarkStart w:id="12985" w:name="_Toc37082827"/>
      <w:bookmarkStart w:id="12986" w:name="_Toc46481469"/>
      <w:bookmarkStart w:id="12987" w:name="_Toc46482703"/>
      <w:bookmarkStart w:id="12988" w:name="_Toc46483937"/>
      <w:bookmarkStart w:id="12989" w:name="_Toc90679734"/>
      <w:r w:rsidRPr="004A4877">
        <w:t>–</w:t>
      </w:r>
      <w:r w:rsidRPr="004A4877">
        <w:tab/>
      </w:r>
      <w:r w:rsidRPr="004A4877">
        <w:rPr>
          <w:i/>
        </w:rPr>
        <w:t>Var</w:t>
      </w:r>
      <w:r w:rsidRPr="004A4877">
        <w:rPr>
          <w:i/>
          <w:noProof/>
        </w:rPr>
        <w:t>MeasConfig</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90" w:name="OLE_LINK86"/>
      <w:r w:rsidRPr="004A4877">
        <w:t>reportConfigList</w:t>
      </w:r>
      <w:bookmarkEnd w:id="12990"/>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91" w:name="_Toc20487660"/>
      <w:bookmarkStart w:id="12992" w:name="_Toc29342967"/>
      <w:bookmarkStart w:id="12993" w:name="_Toc29344106"/>
      <w:bookmarkStart w:id="12994" w:name="_Toc36567372"/>
      <w:bookmarkStart w:id="12995" w:name="_Toc36810831"/>
      <w:bookmarkStart w:id="12996" w:name="_Toc36847195"/>
      <w:bookmarkStart w:id="12997" w:name="_Toc36939848"/>
      <w:bookmarkStart w:id="12998" w:name="_Toc37082828"/>
      <w:bookmarkStart w:id="12999" w:name="_Toc46481470"/>
      <w:bookmarkStart w:id="13000" w:name="_Toc46482704"/>
      <w:bookmarkStart w:id="13001" w:name="_Toc46483938"/>
      <w:bookmarkStart w:id="13002" w:name="_Toc90679735"/>
      <w:r w:rsidRPr="004A4877">
        <w:t>–</w:t>
      </w:r>
      <w:r w:rsidRPr="004A4877">
        <w:tab/>
      </w:r>
      <w:r w:rsidRPr="004A4877">
        <w:rPr>
          <w:i/>
        </w:rPr>
        <w:t>VarMeasIdleConfig</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3003" w:name="_Toc20487661"/>
      <w:bookmarkStart w:id="13004" w:name="_Toc29342968"/>
      <w:bookmarkStart w:id="13005" w:name="_Toc29344107"/>
      <w:bookmarkStart w:id="13006" w:name="_Toc36567373"/>
      <w:bookmarkStart w:id="13007" w:name="_Toc36810832"/>
      <w:bookmarkStart w:id="13008" w:name="_Toc36847196"/>
      <w:bookmarkStart w:id="13009" w:name="_Toc36939849"/>
      <w:bookmarkStart w:id="13010" w:name="_Toc37082829"/>
      <w:bookmarkStart w:id="13011" w:name="_Toc46481471"/>
      <w:bookmarkStart w:id="13012" w:name="_Toc46482705"/>
      <w:bookmarkStart w:id="13013" w:name="_Toc46483939"/>
      <w:bookmarkStart w:id="13014" w:name="_Toc90679736"/>
      <w:r w:rsidRPr="004A4877">
        <w:t>–</w:t>
      </w:r>
      <w:r w:rsidRPr="004A4877">
        <w:tab/>
      </w:r>
      <w:r w:rsidRPr="004A4877">
        <w:rPr>
          <w:i/>
        </w:rPr>
        <w:t>Var</w:t>
      </w:r>
      <w:r w:rsidRPr="004A4877">
        <w:rPr>
          <w:i/>
          <w:noProof/>
        </w:rPr>
        <w:t>MeasIdleRepor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15" w:name="_Toc20487662"/>
      <w:bookmarkStart w:id="13016" w:name="_Toc29342969"/>
      <w:bookmarkStart w:id="13017" w:name="_Toc29344108"/>
      <w:bookmarkStart w:id="13018" w:name="_Toc36567374"/>
      <w:bookmarkStart w:id="13019" w:name="_Toc36810833"/>
      <w:bookmarkStart w:id="13020" w:name="_Toc36847197"/>
      <w:bookmarkStart w:id="13021" w:name="_Toc36939850"/>
      <w:bookmarkStart w:id="13022" w:name="_Toc37082830"/>
      <w:bookmarkStart w:id="13023" w:name="_Toc46481472"/>
      <w:bookmarkStart w:id="13024" w:name="_Toc46482706"/>
      <w:bookmarkStart w:id="13025" w:name="_Toc46483940"/>
      <w:bookmarkStart w:id="13026" w:name="_Toc90679737"/>
      <w:r w:rsidRPr="004A4877">
        <w:t>–</w:t>
      </w:r>
      <w:r w:rsidRPr="004A4877">
        <w:tab/>
      </w:r>
      <w:r w:rsidRPr="004A4877">
        <w:rPr>
          <w:i/>
        </w:rPr>
        <w:t>VarMeasReportLis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27" w:name="_Toc20487663"/>
      <w:bookmarkStart w:id="13028" w:name="_Toc29342970"/>
      <w:bookmarkStart w:id="13029" w:name="_Toc29344109"/>
      <w:bookmarkStart w:id="13030" w:name="_Toc36567375"/>
      <w:bookmarkStart w:id="13031" w:name="_Toc36810834"/>
      <w:bookmarkStart w:id="13032" w:name="_Toc36847198"/>
      <w:bookmarkStart w:id="13033" w:name="_Toc36939851"/>
      <w:bookmarkStart w:id="13034" w:name="_Toc37082831"/>
      <w:bookmarkStart w:id="13035" w:name="_Toc46481473"/>
      <w:bookmarkStart w:id="13036" w:name="_Toc46482707"/>
      <w:bookmarkStart w:id="13037" w:name="_Toc46483941"/>
      <w:bookmarkStart w:id="13038" w:name="_Toc90679738"/>
      <w:r w:rsidRPr="004A4877">
        <w:t>–</w:t>
      </w:r>
      <w:r w:rsidRPr="004A4877">
        <w:tab/>
      </w:r>
      <w:r w:rsidRPr="004A4877">
        <w:rPr>
          <w:i/>
          <w:noProof/>
        </w:rPr>
        <w:t>VarMobilityHistoryRepor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39" w:name="_Toc20487664"/>
      <w:bookmarkStart w:id="13040" w:name="_Toc29342971"/>
      <w:bookmarkStart w:id="13041" w:name="_Toc29344110"/>
      <w:bookmarkStart w:id="13042" w:name="_Toc36567376"/>
      <w:bookmarkStart w:id="13043" w:name="_Toc36810835"/>
      <w:bookmarkStart w:id="13044" w:name="_Toc36847199"/>
      <w:bookmarkStart w:id="13045" w:name="_Toc36939852"/>
      <w:bookmarkStart w:id="13046" w:name="_Toc37082832"/>
      <w:bookmarkStart w:id="13047" w:name="_Toc46481474"/>
      <w:bookmarkStart w:id="13048" w:name="_Toc46482708"/>
      <w:bookmarkStart w:id="13049" w:name="_Toc46483942"/>
      <w:bookmarkStart w:id="13050" w:name="_Toc90679739"/>
      <w:r w:rsidRPr="004A4877">
        <w:rPr>
          <w:rFonts w:eastAsia="MS Mincho"/>
        </w:rPr>
        <w:t>–</w:t>
      </w:r>
      <w:r w:rsidRPr="004A4877">
        <w:rPr>
          <w:rFonts w:eastAsia="MS Mincho"/>
        </w:rPr>
        <w:tab/>
      </w:r>
      <w:bookmarkStart w:id="13051" w:name="_Hlk517087136"/>
      <w:r w:rsidRPr="004A4877">
        <w:rPr>
          <w:rFonts w:eastAsia="MS Mincho"/>
          <w:i/>
        </w:rPr>
        <w:t>VarPendingRnaUpdate</w:t>
      </w:r>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52" w:name="_Toc20487665"/>
      <w:bookmarkStart w:id="13053" w:name="_Toc29342972"/>
      <w:bookmarkStart w:id="13054" w:name="_Toc29344111"/>
      <w:bookmarkStart w:id="13055" w:name="_Toc36567377"/>
      <w:bookmarkStart w:id="13056" w:name="_Toc36810836"/>
      <w:bookmarkStart w:id="13057" w:name="_Toc36847200"/>
      <w:bookmarkStart w:id="13058" w:name="_Toc36939853"/>
      <w:bookmarkStart w:id="13059" w:name="_Toc37082833"/>
      <w:bookmarkStart w:id="13060" w:name="_Toc46481475"/>
      <w:bookmarkStart w:id="13061" w:name="_Toc46482709"/>
      <w:bookmarkStart w:id="13062" w:name="_Toc46483943"/>
      <w:bookmarkStart w:id="13063" w:name="_Toc90679740"/>
      <w:r w:rsidRPr="004A4877">
        <w:t>–</w:t>
      </w:r>
      <w:r w:rsidRPr="004A4877">
        <w:tab/>
      </w:r>
      <w:r w:rsidRPr="004A4877">
        <w:rPr>
          <w:i/>
        </w:rPr>
        <w:t>VarRLF-Report</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64" w:name="_Toc20487666"/>
      <w:bookmarkStart w:id="13065" w:name="_Toc29342973"/>
      <w:bookmarkStart w:id="13066" w:name="_Toc29344112"/>
      <w:bookmarkStart w:id="13067" w:name="_Toc36567378"/>
      <w:bookmarkStart w:id="13068" w:name="_Toc36810837"/>
      <w:bookmarkStart w:id="13069" w:name="_Toc36847201"/>
      <w:bookmarkStart w:id="13070" w:name="_Toc36939854"/>
      <w:bookmarkStart w:id="13071" w:name="_Toc37082834"/>
      <w:bookmarkStart w:id="13072" w:name="_Toc46481476"/>
      <w:bookmarkStart w:id="13073" w:name="_Toc46482710"/>
      <w:bookmarkStart w:id="13074" w:name="_Toc46483944"/>
      <w:bookmarkStart w:id="13075" w:name="_Toc90679741"/>
      <w:r w:rsidRPr="004A4877">
        <w:t>–</w:t>
      </w:r>
      <w:r w:rsidRPr="004A4877">
        <w:tab/>
      </w:r>
      <w:r w:rsidRPr="004A4877">
        <w:rPr>
          <w:i/>
        </w:rPr>
        <w:t>VarShortINACTIVE-MAC-Inpu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76" w:name="_Toc20487667"/>
      <w:bookmarkStart w:id="13077" w:name="_Toc29342974"/>
      <w:bookmarkStart w:id="13078" w:name="_Toc29344113"/>
      <w:bookmarkStart w:id="13079" w:name="_Toc36567379"/>
      <w:bookmarkStart w:id="13080" w:name="_Toc36810838"/>
      <w:bookmarkStart w:id="13081" w:name="_Toc36847202"/>
      <w:bookmarkStart w:id="13082" w:name="_Toc36939855"/>
      <w:bookmarkStart w:id="13083" w:name="_Toc37082835"/>
      <w:bookmarkStart w:id="13084" w:name="_Toc46481477"/>
      <w:bookmarkStart w:id="13085" w:name="_Toc46482711"/>
      <w:bookmarkStart w:id="13086" w:name="_Toc46483945"/>
      <w:bookmarkStart w:id="13087" w:name="_Toc90679742"/>
      <w:r w:rsidRPr="004A4877">
        <w:t>–</w:t>
      </w:r>
      <w:r w:rsidRPr="004A4877">
        <w:tab/>
      </w:r>
      <w:r w:rsidRPr="004A4877">
        <w:rPr>
          <w:i/>
        </w:rPr>
        <w:t>VarShort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88" w:name="_Toc20487668"/>
      <w:bookmarkStart w:id="13089" w:name="_Toc29342975"/>
      <w:bookmarkStart w:id="13090" w:name="_Toc29344114"/>
      <w:bookmarkStart w:id="13091" w:name="_Toc36567380"/>
      <w:bookmarkStart w:id="13092" w:name="_Toc36810839"/>
      <w:bookmarkStart w:id="13093" w:name="_Toc36847203"/>
      <w:bookmarkStart w:id="13094" w:name="_Toc36939856"/>
      <w:bookmarkStart w:id="13095" w:name="_Toc37082836"/>
      <w:bookmarkStart w:id="13096" w:name="_Toc46481478"/>
      <w:bookmarkStart w:id="13097" w:name="_Toc46482712"/>
      <w:bookmarkStart w:id="13098" w:name="_Toc46483946"/>
      <w:bookmarkStart w:id="13099" w:name="_Toc90679743"/>
      <w:r w:rsidRPr="004A4877">
        <w:t>–</w:t>
      </w:r>
      <w:r w:rsidRPr="004A4877">
        <w:tab/>
      </w:r>
      <w:r w:rsidRPr="004A4877">
        <w:rPr>
          <w:i/>
        </w:rPr>
        <w:t>VarShortResumeMAC-Input</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100" w:name="_Toc20487669"/>
      <w:bookmarkStart w:id="13101" w:name="_Toc29342976"/>
      <w:bookmarkStart w:id="13102" w:name="_Toc29344115"/>
      <w:bookmarkStart w:id="13103" w:name="_Toc36567381"/>
      <w:bookmarkStart w:id="13104" w:name="_Toc36810840"/>
      <w:bookmarkStart w:id="13105" w:name="_Toc36847204"/>
      <w:bookmarkStart w:id="13106" w:name="_Toc36939857"/>
      <w:bookmarkStart w:id="13107" w:name="_Toc37082837"/>
      <w:bookmarkStart w:id="13108" w:name="_Toc46481479"/>
      <w:bookmarkStart w:id="13109" w:name="_Toc46482713"/>
      <w:bookmarkStart w:id="13110" w:name="_Toc46483947"/>
      <w:bookmarkStart w:id="13111" w:name="_Toc90679744"/>
      <w:r w:rsidRPr="004A4877">
        <w:t>–</w:t>
      </w:r>
      <w:r w:rsidRPr="004A4877">
        <w:tab/>
      </w:r>
      <w:r w:rsidRPr="004A4877">
        <w:rPr>
          <w:i/>
        </w:rPr>
        <w:t>VarWLAN-MobilityConfig</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12" w:name="_Toc20487670"/>
      <w:bookmarkStart w:id="13113" w:name="_Toc29342977"/>
      <w:bookmarkStart w:id="13114" w:name="_Toc29344116"/>
      <w:bookmarkStart w:id="13115" w:name="_Toc36567382"/>
      <w:bookmarkStart w:id="13116" w:name="_Toc36810841"/>
      <w:bookmarkStart w:id="13117" w:name="_Toc36847205"/>
      <w:bookmarkStart w:id="13118" w:name="_Toc36939858"/>
      <w:bookmarkStart w:id="13119" w:name="_Toc37082838"/>
      <w:bookmarkStart w:id="13120" w:name="_Toc46481480"/>
      <w:bookmarkStart w:id="13121" w:name="_Toc46482714"/>
      <w:bookmarkStart w:id="13122" w:name="_Toc46483948"/>
      <w:bookmarkStart w:id="13123" w:name="_Toc90679745"/>
      <w:r w:rsidRPr="004A4877">
        <w:t>–</w:t>
      </w:r>
      <w:r w:rsidRPr="004A4877">
        <w:tab/>
      </w:r>
      <w:r w:rsidRPr="004A4877">
        <w:rPr>
          <w:i/>
        </w:rPr>
        <w:t>VarWLAN-Statu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24" w:name="_Toc20487671"/>
      <w:bookmarkStart w:id="13125" w:name="_Toc29342978"/>
      <w:bookmarkStart w:id="13126" w:name="_Toc29344117"/>
      <w:bookmarkStart w:id="13127" w:name="_Toc36567383"/>
      <w:bookmarkStart w:id="13128" w:name="_Toc36810842"/>
      <w:bookmarkStart w:id="13129" w:name="_Toc36847206"/>
      <w:bookmarkStart w:id="13130" w:name="_Toc36939859"/>
      <w:bookmarkStart w:id="13131" w:name="_Toc37082839"/>
      <w:bookmarkStart w:id="13132" w:name="_Toc46481481"/>
      <w:bookmarkStart w:id="13133" w:name="_Toc46482715"/>
      <w:bookmarkStart w:id="13134" w:name="_Toc46483949"/>
      <w:bookmarkStart w:id="13135" w:name="_Toc90679746"/>
      <w:r w:rsidRPr="004A4877">
        <w:t>–</w:t>
      </w:r>
      <w:r w:rsidRPr="004A4877">
        <w:tab/>
        <w:t>Multiplicity and type constraint definition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36" w:name="_Toc20487672"/>
      <w:bookmarkStart w:id="13137" w:name="_Toc29342979"/>
      <w:bookmarkStart w:id="13138" w:name="_Toc29344118"/>
      <w:bookmarkStart w:id="13139" w:name="_Toc36567384"/>
      <w:bookmarkStart w:id="13140" w:name="_Toc36810843"/>
      <w:bookmarkStart w:id="13141" w:name="_Toc36847207"/>
      <w:bookmarkStart w:id="13142" w:name="_Toc36939860"/>
      <w:bookmarkStart w:id="13143" w:name="_Toc37082840"/>
      <w:bookmarkStart w:id="13144" w:name="_Toc46481482"/>
      <w:bookmarkStart w:id="13145" w:name="_Toc46482716"/>
      <w:bookmarkStart w:id="13146" w:name="_Toc46483950"/>
      <w:bookmarkStart w:id="13147" w:name="_Toc90679747"/>
      <w:r w:rsidRPr="004A4877">
        <w:t>–</w:t>
      </w:r>
      <w:r w:rsidRPr="004A4877">
        <w:tab/>
        <w:t xml:space="preserve">End of </w:t>
      </w:r>
      <w:r w:rsidRPr="004A4877">
        <w:rPr>
          <w:i/>
          <w:noProof/>
        </w:rPr>
        <w:t>EUTRA-UE-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48" w:name="_Toc20487673"/>
      <w:bookmarkStart w:id="13149" w:name="_Toc29342980"/>
      <w:bookmarkStart w:id="13150" w:name="_Toc29344119"/>
      <w:bookmarkStart w:id="13151" w:name="_Toc36567385"/>
      <w:bookmarkStart w:id="13152" w:name="_Toc36810844"/>
      <w:bookmarkStart w:id="13153" w:name="_Toc36847208"/>
      <w:bookmarkStart w:id="13154" w:name="_Toc36939861"/>
      <w:bookmarkStart w:id="13155" w:name="_Toc37082841"/>
      <w:bookmarkStart w:id="13156" w:name="_Toc46481483"/>
      <w:bookmarkStart w:id="13157" w:name="_Toc46482717"/>
      <w:bookmarkStart w:id="13158" w:name="_Toc46483951"/>
      <w:bookmarkStart w:id="13159" w:name="_Toc90679748"/>
      <w:r w:rsidRPr="004A4877">
        <w:t>7.1a</w:t>
      </w:r>
      <w:r w:rsidRPr="004A4877">
        <w:tab/>
        <w:t>NB-IoT UE 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60" w:name="_Toc20487674"/>
      <w:bookmarkStart w:id="13161" w:name="_Toc29342981"/>
      <w:bookmarkStart w:id="13162" w:name="_Toc29344120"/>
      <w:bookmarkStart w:id="13163" w:name="_Toc36567386"/>
      <w:bookmarkStart w:id="13164" w:name="_Toc36810845"/>
      <w:bookmarkStart w:id="13165" w:name="_Toc36847209"/>
      <w:bookmarkStart w:id="13166" w:name="_Toc36939862"/>
      <w:bookmarkStart w:id="13167" w:name="_Toc37082842"/>
      <w:bookmarkStart w:id="13168" w:name="_Toc46481484"/>
      <w:bookmarkStart w:id="13169" w:name="_Toc46482718"/>
      <w:bookmarkStart w:id="13170" w:name="_Toc46483952"/>
      <w:bookmarkStart w:id="13171" w:name="_Toc90679749"/>
      <w:r w:rsidRPr="004A4877">
        <w:t>–</w:t>
      </w:r>
      <w:r w:rsidRPr="004A4877">
        <w:tab/>
      </w:r>
      <w:r w:rsidRPr="004A4877">
        <w:rPr>
          <w:i/>
          <w:noProof/>
        </w:rPr>
        <w:t>NBIOT-UE-Variables</w:t>
      </w:r>
      <w:bookmarkEnd w:id="13160"/>
      <w:bookmarkEnd w:id="13161"/>
      <w:bookmarkEnd w:id="13162"/>
      <w:bookmarkEnd w:id="13163"/>
      <w:bookmarkEnd w:id="13164"/>
      <w:bookmarkEnd w:id="13165"/>
      <w:bookmarkEnd w:id="13166"/>
      <w:bookmarkEnd w:id="13167"/>
      <w:bookmarkEnd w:id="13168"/>
      <w:bookmarkEnd w:id="13169"/>
      <w:bookmarkEnd w:id="13170"/>
      <w:bookmarkEnd w:id="13171"/>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72" w:name="_Toc36810846"/>
      <w:bookmarkStart w:id="13173" w:name="_Toc36847210"/>
      <w:bookmarkStart w:id="13174" w:name="_Toc36939863"/>
      <w:bookmarkStart w:id="13175" w:name="_Toc37082843"/>
      <w:bookmarkStart w:id="13176" w:name="_Toc46481485"/>
      <w:bookmarkStart w:id="13177" w:name="_Toc46482719"/>
      <w:bookmarkStart w:id="13178" w:name="_Toc46483953"/>
      <w:bookmarkStart w:id="13179" w:name="_Toc90679750"/>
      <w:r w:rsidRPr="004A4877">
        <w:t>–</w:t>
      </w:r>
      <w:r w:rsidRPr="004A4877">
        <w:tab/>
      </w:r>
      <w:r w:rsidRPr="004A4877">
        <w:rPr>
          <w:i/>
          <w:iCs/>
        </w:rPr>
        <w:t>VarANR-MeasConfig-NB</w:t>
      </w:r>
      <w:bookmarkEnd w:id="13172"/>
      <w:bookmarkEnd w:id="13173"/>
      <w:bookmarkEnd w:id="13174"/>
      <w:bookmarkEnd w:id="13175"/>
      <w:bookmarkEnd w:id="13176"/>
      <w:bookmarkEnd w:id="13177"/>
      <w:bookmarkEnd w:id="13178"/>
      <w:bookmarkEnd w:id="13179"/>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80" w:name="_Toc36810847"/>
      <w:bookmarkStart w:id="13181" w:name="_Toc36847211"/>
      <w:bookmarkStart w:id="13182" w:name="_Toc36939864"/>
      <w:bookmarkStart w:id="13183" w:name="_Toc37082844"/>
      <w:bookmarkStart w:id="13184" w:name="_Toc46481486"/>
      <w:bookmarkStart w:id="13185" w:name="_Toc46482720"/>
      <w:bookmarkStart w:id="13186" w:name="_Toc46483954"/>
      <w:bookmarkStart w:id="13187" w:name="_Toc90679751"/>
      <w:r w:rsidRPr="004A4877">
        <w:t>–</w:t>
      </w:r>
      <w:r w:rsidRPr="004A4877">
        <w:tab/>
      </w:r>
      <w:r w:rsidRPr="004A4877">
        <w:rPr>
          <w:i/>
          <w:iCs/>
        </w:rPr>
        <w:t>VarANR-</w:t>
      </w:r>
      <w:r w:rsidRPr="004A4877">
        <w:rPr>
          <w:i/>
          <w:iCs/>
          <w:noProof/>
        </w:rPr>
        <w:t>MeasReport-NB</w:t>
      </w:r>
      <w:bookmarkEnd w:id="13180"/>
      <w:bookmarkEnd w:id="13181"/>
      <w:bookmarkEnd w:id="13182"/>
      <w:bookmarkEnd w:id="13183"/>
      <w:bookmarkEnd w:id="13184"/>
      <w:bookmarkEnd w:id="13185"/>
      <w:bookmarkEnd w:id="13186"/>
      <w:bookmarkEnd w:id="13187"/>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88" w:name="_Toc5272864"/>
      <w:bookmarkStart w:id="13189" w:name="_Toc36810848"/>
      <w:bookmarkStart w:id="13190" w:name="_Toc36847212"/>
      <w:bookmarkStart w:id="13191" w:name="_Toc36939865"/>
      <w:bookmarkStart w:id="13192" w:name="_Toc37082845"/>
      <w:bookmarkStart w:id="13193" w:name="_Toc46481487"/>
      <w:bookmarkStart w:id="13194" w:name="_Toc46482721"/>
      <w:bookmarkStart w:id="13195" w:name="_Toc46483955"/>
      <w:bookmarkStart w:id="13196" w:name="_Toc90679752"/>
      <w:r w:rsidRPr="004A4877">
        <w:t>–</w:t>
      </w:r>
      <w:r w:rsidRPr="004A4877">
        <w:tab/>
      </w:r>
      <w:r w:rsidRPr="004A4877">
        <w:rPr>
          <w:i/>
        </w:rPr>
        <w:t>VarRLF-Report</w:t>
      </w:r>
      <w:bookmarkEnd w:id="13188"/>
      <w:r w:rsidRPr="004A4877">
        <w:rPr>
          <w:i/>
        </w:rPr>
        <w:t>-NB</w:t>
      </w:r>
      <w:bookmarkEnd w:id="13189"/>
      <w:bookmarkEnd w:id="13190"/>
      <w:bookmarkEnd w:id="13191"/>
      <w:bookmarkEnd w:id="13192"/>
      <w:bookmarkEnd w:id="13193"/>
      <w:bookmarkEnd w:id="13194"/>
      <w:bookmarkEnd w:id="13195"/>
      <w:bookmarkEnd w:id="13196"/>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97" w:name="_Toc36810849"/>
      <w:bookmarkStart w:id="13198" w:name="_Toc36847213"/>
      <w:bookmarkStart w:id="13199" w:name="_Toc36939866"/>
      <w:bookmarkStart w:id="13200" w:name="_Toc37082846"/>
      <w:bookmarkStart w:id="13201" w:name="_Toc46481488"/>
      <w:bookmarkStart w:id="13202" w:name="_Toc46482722"/>
      <w:bookmarkStart w:id="13203" w:name="_Toc46483956"/>
      <w:bookmarkStart w:id="13204" w:name="_Toc90679753"/>
      <w:r w:rsidRPr="004A4877">
        <w:t>–</w:t>
      </w:r>
      <w:r w:rsidRPr="004A4877">
        <w:tab/>
      </w:r>
      <w:r w:rsidRPr="004A4877">
        <w:rPr>
          <w:i/>
        </w:rPr>
        <w:t>VarShortMAC-Input-NB</w:t>
      </w:r>
      <w:bookmarkEnd w:id="13197"/>
      <w:bookmarkEnd w:id="13198"/>
      <w:bookmarkEnd w:id="13199"/>
      <w:bookmarkEnd w:id="13200"/>
      <w:bookmarkEnd w:id="13201"/>
      <w:bookmarkEnd w:id="13202"/>
      <w:bookmarkEnd w:id="13203"/>
      <w:bookmarkEnd w:id="13204"/>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205" w:name="_Toc36810850"/>
      <w:bookmarkStart w:id="13206" w:name="_Toc36847214"/>
      <w:bookmarkStart w:id="13207" w:name="_Toc36939867"/>
      <w:bookmarkStart w:id="13208" w:name="_Toc37082847"/>
      <w:bookmarkStart w:id="13209" w:name="_Toc46481489"/>
      <w:bookmarkStart w:id="13210" w:name="_Toc46482723"/>
      <w:bookmarkStart w:id="13211" w:name="_Toc46483957"/>
      <w:bookmarkStart w:id="13212" w:name="_Toc90679754"/>
      <w:r w:rsidRPr="004A4877">
        <w:t>–</w:t>
      </w:r>
      <w:r w:rsidRPr="004A4877">
        <w:tab/>
      </w:r>
      <w:r w:rsidRPr="004A4877">
        <w:rPr>
          <w:i/>
          <w:noProof/>
        </w:rPr>
        <w:t>VarShortResumeMAC-Input-NB</w:t>
      </w:r>
      <w:bookmarkEnd w:id="13205"/>
      <w:bookmarkEnd w:id="13206"/>
      <w:bookmarkEnd w:id="13207"/>
      <w:bookmarkEnd w:id="13208"/>
      <w:bookmarkEnd w:id="13209"/>
      <w:bookmarkEnd w:id="13210"/>
      <w:bookmarkEnd w:id="13211"/>
      <w:bookmarkEnd w:id="13212"/>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13" w:name="_Toc20487675"/>
      <w:bookmarkStart w:id="13214" w:name="_Toc29342982"/>
      <w:bookmarkStart w:id="13215" w:name="_Toc29344121"/>
      <w:bookmarkStart w:id="13216" w:name="_Toc36567387"/>
      <w:bookmarkStart w:id="13217" w:name="_Toc36810851"/>
      <w:bookmarkStart w:id="13218" w:name="_Toc36847215"/>
      <w:bookmarkStart w:id="13219" w:name="_Toc36939868"/>
      <w:bookmarkStart w:id="13220" w:name="_Toc37082848"/>
      <w:bookmarkStart w:id="13221" w:name="_Toc46481490"/>
      <w:bookmarkStart w:id="13222" w:name="_Toc46482724"/>
      <w:bookmarkStart w:id="13223" w:name="_Toc46483958"/>
      <w:bookmarkStart w:id="13224" w:name="_Toc90679755"/>
      <w:r w:rsidRPr="004A4877">
        <w:t>–</w:t>
      </w:r>
      <w:r w:rsidRPr="004A4877">
        <w:tab/>
        <w:t xml:space="preserve">End of </w:t>
      </w:r>
      <w:r w:rsidRPr="004A4877">
        <w:rPr>
          <w:i/>
          <w:noProof/>
        </w:rPr>
        <w:t>NBIOT-UE-Variables</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25" w:name="_Toc20487676"/>
      <w:bookmarkStart w:id="13226" w:name="_Toc29342983"/>
      <w:bookmarkStart w:id="13227" w:name="_Toc29344122"/>
      <w:bookmarkStart w:id="13228" w:name="_Toc36567388"/>
      <w:bookmarkStart w:id="13229" w:name="_Toc36810852"/>
      <w:bookmarkStart w:id="13230" w:name="_Toc36847216"/>
      <w:bookmarkStart w:id="13231" w:name="_Toc36939869"/>
      <w:bookmarkStart w:id="13232" w:name="_Toc37082849"/>
      <w:bookmarkStart w:id="13233" w:name="_Toc46481491"/>
      <w:bookmarkStart w:id="13234" w:name="_Toc46482725"/>
      <w:bookmarkStart w:id="13235" w:name="_Toc46483959"/>
      <w:bookmarkStart w:id="13236" w:name="_Toc90679756"/>
      <w:r w:rsidRPr="004A4877">
        <w:t>7.2</w:t>
      </w:r>
      <w:r w:rsidRPr="004A4877">
        <w:tab/>
        <w:t>Counters</w:t>
      </w:r>
      <w:bookmarkEnd w:id="13225"/>
      <w:bookmarkEnd w:id="13226"/>
      <w:bookmarkEnd w:id="13227"/>
      <w:bookmarkEnd w:id="13228"/>
      <w:bookmarkEnd w:id="13229"/>
      <w:bookmarkEnd w:id="13230"/>
      <w:bookmarkEnd w:id="13231"/>
      <w:bookmarkEnd w:id="13232"/>
      <w:bookmarkEnd w:id="13233"/>
      <w:bookmarkEnd w:id="13234"/>
      <w:bookmarkEnd w:id="13235"/>
      <w:bookmarkEnd w:id="132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37" w:name="_Toc20487677"/>
      <w:bookmarkStart w:id="13238" w:name="_Toc29342984"/>
      <w:bookmarkStart w:id="13239" w:name="_Toc29344123"/>
      <w:bookmarkStart w:id="13240" w:name="_Toc36567389"/>
      <w:bookmarkStart w:id="13241" w:name="_Toc36810853"/>
      <w:bookmarkStart w:id="13242" w:name="_Toc36847217"/>
      <w:bookmarkStart w:id="13243" w:name="_Toc36939870"/>
      <w:bookmarkStart w:id="13244" w:name="_Toc37082850"/>
      <w:bookmarkStart w:id="13245" w:name="_Toc46481492"/>
      <w:bookmarkStart w:id="13246" w:name="_Toc46482726"/>
      <w:bookmarkStart w:id="13247" w:name="_Toc46483960"/>
      <w:bookmarkStart w:id="13248" w:name="_Toc90679757"/>
      <w:r w:rsidRPr="004A4877">
        <w:t>7.3</w:t>
      </w:r>
      <w:r w:rsidRPr="004A4877">
        <w:tab/>
        <w:t>Timers</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35D38CC0" w14:textId="77777777" w:rsidR="009722D5" w:rsidRPr="004A4877" w:rsidRDefault="009722D5" w:rsidP="009722D5">
      <w:pPr>
        <w:pStyle w:val="3"/>
      </w:pPr>
      <w:bookmarkStart w:id="13249" w:name="_Toc20487678"/>
      <w:bookmarkStart w:id="13250" w:name="_Toc29342985"/>
      <w:bookmarkStart w:id="13251" w:name="_Toc29344124"/>
      <w:bookmarkStart w:id="13252" w:name="_Toc36567390"/>
      <w:bookmarkStart w:id="13253" w:name="_Toc36810854"/>
      <w:bookmarkStart w:id="13254" w:name="_Toc36847218"/>
      <w:bookmarkStart w:id="13255" w:name="_Toc36939871"/>
      <w:bookmarkStart w:id="13256" w:name="_Toc37082851"/>
      <w:bookmarkStart w:id="13257" w:name="_Toc46481493"/>
      <w:bookmarkStart w:id="13258" w:name="_Toc46482727"/>
      <w:bookmarkStart w:id="13259" w:name="_Toc46483961"/>
      <w:bookmarkStart w:id="13260" w:name="_Toc90679758"/>
      <w:r w:rsidRPr="004A4877">
        <w:t>7.3.1</w:t>
      </w:r>
      <w:r w:rsidRPr="004A4877">
        <w:tab/>
        <w:t>Timers (Informative)</w:t>
      </w:r>
      <w:bookmarkEnd w:id="13249"/>
      <w:bookmarkEnd w:id="13250"/>
      <w:bookmarkEnd w:id="13251"/>
      <w:bookmarkEnd w:id="13252"/>
      <w:bookmarkEnd w:id="13253"/>
      <w:bookmarkEnd w:id="13254"/>
      <w:bookmarkEnd w:id="13255"/>
      <w:bookmarkEnd w:id="13256"/>
      <w:bookmarkEnd w:id="13257"/>
      <w:bookmarkEnd w:id="13258"/>
      <w:bookmarkEnd w:id="13259"/>
      <w:bookmarkEnd w:id="13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61" w:name="OLE_LINK35"/>
            <w:bookmarkStart w:id="13262" w:name="OLE_LINK37"/>
            <w:r w:rsidRPr="004A4877">
              <w:t>initiating the RRC connection re-establishment procedure</w:t>
            </w:r>
            <w:bookmarkEnd w:id="13261"/>
            <w:bookmarkEnd w:id="13262"/>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63"/>
            <w:r>
              <w:t>while in RRC_CONNECTED.</w:t>
            </w:r>
            <w:commentRangeEnd w:id="13263"/>
            <w:r w:rsidR="00B82BA8">
              <w:rPr>
                <w:rStyle w:val="af2"/>
                <w:rFonts w:ascii="Times New Roman" w:hAnsi="Times New Roman"/>
              </w:rPr>
              <w:commentReference w:id="13263"/>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64" w:name="_Toc20487679"/>
      <w:bookmarkStart w:id="13265" w:name="_Toc29342986"/>
      <w:bookmarkStart w:id="13266" w:name="_Toc29344125"/>
      <w:bookmarkStart w:id="13267" w:name="_Toc36567391"/>
      <w:bookmarkStart w:id="13268" w:name="_Toc36810855"/>
      <w:bookmarkStart w:id="13269" w:name="_Toc36847219"/>
      <w:bookmarkStart w:id="13270" w:name="_Toc36939872"/>
      <w:bookmarkStart w:id="13271" w:name="_Toc37082852"/>
      <w:bookmarkStart w:id="13272" w:name="_Toc46481494"/>
      <w:bookmarkStart w:id="13273" w:name="_Toc46482728"/>
      <w:bookmarkStart w:id="13274" w:name="_Toc46483962"/>
      <w:bookmarkStart w:id="13275" w:name="_Toc90679759"/>
      <w:r w:rsidRPr="004A4877">
        <w:t>7.3.2</w:t>
      </w:r>
      <w:r w:rsidRPr="004A4877">
        <w:tab/>
        <w:t>Timer handling</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76" w:name="_Toc20487680"/>
      <w:bookmarkStart w:id="13277" w:name="_Toc29342987"/>
      <w:bookmarkStart w:id="13278" w:name="_Toc29344126"/>
      <w:bookmarkStart w:id="13279" w:name="_Toc36567392"/>
      <w:bookmarkStart w:id="13280" w:name="_Toc36810856"/>
      <w:bookmarkStart w:id="13281" w:name="_Toc36847220"/>
      <w:bookmarkStart w:id="13282" w:name="_Toc36939873"/>
      <w:bookmarkStart w:id="13283" w:name="_Toc37082853"/>
      <w:bookmarkStart w:id="13284" w:name="_Toc46481495"/>
      <w:bookmarkStart w:id="13285" w:name="_Toc46482729"/>
      <w:bookmarkStart w:id="13286" w:name="_Toc46483963"/>
      <w:bookmarkStart w:id="13287" w:name="_Toc90679760"/>
      <w:r w:rsidRPr="004A4877">
        <w:t>7.4</w:t>
      </w:r>
      <w:r w:rsidRPr="004A4877">
        <w:tab/>
        <w:t>Constants</w:t>
      </w:r>
      <w:bookmarkEnd w:id="13276"/>
      <w:bookmarkEnd w:id="13277"/>
      <w:bookmarkEnd w:id="13278"/>
      <w:bookmarkEnd w:id="13279"/>
      <w:bookmarkEnd w:id="13280"/>
      <w:bookmarkEnd w:id="13281"/>
      <w:bookmarkEnd w:id="13282"/>
      <w:bookmarkEnd w:id="13283"/>
      <w:bookmarkEnd w:id="13284"/>
      <w:bookmarkEnd w:id="13285"/>
      <w:bookmarkEnd w:id="13286"/>
      <w:bookmarkEnd w:id="132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88" w:name="_Toc20487681"/>
      <w:bookmarkStart w:id="13289" w:name="_Toc29342988"/>
      <w:bookmarkStart w:id="13290" w:name="_Toc29344127"/>
      <w:bookmarkStart w:id="13291" w:name="_Toc36567393"/>
      <w:bookmarkStart w:id="13292" w:name="_Toc36810857"/>
      <w:bookmarkStart w:id="13293" w:name="_Toc36847221"/>
      <w:bookmarkStart w:id="13294" w:name="_Toc36939874"/>
      <w:bookmarkStart w:id="13295" w:name="_Toc37082854"/>
      <w:bookmarkStart w:id="13296" w:name="_Toc46481496"/>
      <w:bookmarkStart w:id="13297" w:name="_Toc46482730"/>
      <w:bookmarkStart w:id="13298" w:name="_Toc46483964"/>
      <w:bookmarkStart w:id="13299" w:name="_Toc90679761"/>
      <w:r w:rsidRPr="004A4877">
        <w:t>8</w:t>
      </w:r>
      <w:r w:rsidRPr="004A4877">
        <w:tab/>
        <w:t>Protocol data unit abstract syntax</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7C52F140" w14:textId="77777777" w:rsidR="009722D5" w:rsidRPr="004A4877" w:rsidRDefault="009722D5" w:rsidP="009722D5">
      <w:pPr>
        <w:pStyle w:val="2"/>
      </w:pPr>
      <w:bookmarkStart w:id="13300" w:name="_Toc20487682"/>
      <w:bookmarkStart w:id="13301" w:name="_Toc29342989"/>
      <w:bookmarkStart w:id="13302" w:name="_Toc29344128"/>
      <w:bookmarkStart w:id="13303" w:name="_Toc36567394"/>
      <w:bookmarkStart w:id="13304" w:name="_Toc36810858"/>
      <w:bookmarkStart w:id="13305" w:name="_Toc36847222"/>
      <w:bookmarkStart w:id="13306" w:name="_Toc36939875"/>
      <w:bookmarkStart w:id="13307" w:name="_Toc37082855"/>
      <w:bookmarkStart w:id="13308" w:name="_Toc46481497"/>
      <w:bookmarkStart w:id="13309" w:name="_Toc46482731"/>
      <w:bookmarkStart w:id="13310" w:name="_Toc46483965"/>
      <w:bookmarkStart w:id="13311" w:name="_Toc90679762"/>
      <w:r w:rsidRPr="004A4877">
        <w:t>8.1</w:t>
      </w:r>
      <w:r w:rsidRPr="004A4877">
        <w:tab/>
        <w:t>General</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12" w:name="_Toc20487683"/>
      <w:bookmarkStart w:id="13313" w:name="_Toc29342990"/>
      <w:bookmarkStart w:id="13314" w:name="_Toc29344129"/>
      <w:bookmarkStart w:id="13315" w:name="_Toc36567395"/>
      <w:bookmarkStart w:id="13316" w:name="_Toc36810859"/>
      <w:bookmarkStart w:id="13317" w:name="_Toc36847223"/>
      <w:bookmarkStart w:id="13318" w:name="_Toc36939876"/>
      <w:bookmarkStart w:id="13319" w:name="_Toc37082856"/>
      <w:bookmarkStart w:id="13320" w:name="_Toc46481498"/>
      <w:bookmarkStart w:id="13321" w:name="_Toc46482732"/>
      <w:bookmarkStart w:id="13322" w:name="_Toc46483966"/>
      <w:bookmarkStart w:id="13323" w:name="_Toc90679763"/>
      <w:r w:rsidRPr="004A4877">
        <w:t>8.2</w:t>
      </w:r>
      <w:r w:rsidRPr="004A4877">
        <w:tab/>
        <w:t>Structure of encoded RRC messages</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24" w:name="_Toc20487684"/>
      <w:bookmarkStart w:id="13325" w:name="_Toc29342991"/>
      <w:bookmarkStart w:id="13326" w:name="_Toc29344130"/>
      <w:bookmarkStart w:id="13327" w:name="_Toc36567396"/>
      <w:bookmarkStart w:id="13328" w:name="_Toc36810860"/>
      <w:bookmarkStart w:id="13329" w:name="_Toc36847224"/>
      <w:bookmarkStart w:id="13330" w:name="_Toc36939877"/>
      <w:bookmarkStart w:id="13331" w:name="_Toc37082857"/>
      <w:bookmarkStart w:id="13332" w:name="_Toc46481499"/>
      <w:bookmarkStart w:id="13333" w:name="_Toc46482733"/>
      <w:bookmarkStart w:id="13334" w:name="_Toc46483967"/>
      <w:bookmarkStart w:id="13335" w:name="_Toc90679764"/>
      <w:r w:rsidRPr="004A4877">
        <w:t>8.3</w:t>
      </w:r>
      <w:r w:rsidRPr="004A4877">
        <w:tab/>
        <w:t>Basic production</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36" w:name="_Toc20487685"/>
      <w:bookmarkStart w:id="13337" w:name="_Toc29342992"/>
      <w:bookmarkStart w:id="13338" w:name="_Toc29344131"/>
      <w:bookmarkStart w:id="13339" w:name="_Toc36567397"/>
      <w:bookmarkStart w:id="13340" w:name="_Toc36810861"/>
      <w:bookmarkStart w:id="13341" w:name="_Toc36847225"/>
      <w:bookmarkStart w:id="13342" w:name="_Toc36939878"/>
      <w:bookmarkStart w:id="13343" w:name="_Toc37082858"/>
      <w:bookmarkStart w:id="13344" w:name="_Toc46481500"/>
      <w:bookmarkStart w:id="13345" w:name="_Toc46482734"/>
      <w:bookmarkStart w:id="13346" w:name="_Toc46483968"/>
      <w:bookmarkStart w:id="13347" w:name="_Toc90679765"/>
      <w:r w:rsidRPr="004A4877">
        <w:t>8.4</w:t>
      </w:r>
      <w:r w:rsidRPr="004A4877">
        <w:tab/>
        <w:t>Extension</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48" w:name="_Toc20487686"/>
      <w:bookmarkStart w:id="13349" w:name="_Toc29342993"/>
      <w:bookmarkStart w:id="13350" w:name="_Toc29344132"/>
      <w:bookmarkStart w:id="13351" w:name="_Toc36567398"/>
      <w:bookmarkStart w:id="13352" w:name="_Toc36810862"/>
      <w:bookmarkStart w:id="13353" w:name="_Toc36847226"/>
      <w:bookmarkStart w:id="13354" w:name="_Toc36939879"/>
      <w:bookmarkStart w:id="13355" w:name="_Toc37082859"/>
      <w:bookmarkStart w:id="13356" w:name="_Toc46481501"/>
      <w:bookmarkStart w:id="13357" w:name="_Toc46482735"/>
      <w:bookmarkStart w:id="13358" w:name="_Toc46483969"/>
      <w:bookmarkStart w:id="13359" w:name="_Toc90679766"/>
      <w:r w:rsidRPr="004A4877">
        <w:t>8.5</w:t>
      </w:r>
      <w:r w:rsidRPr="004A4877">
        <w:tab/>
        <w:t>Padding</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60" w:name="_MON_1290512447"/>
    <w:bookmarkStart w:id="13361" w:name="_MON_1290584033"/>
    <w:bookmarkStart w:id="13362" w:name="_MON_1290584514"/>
    <w:bookmarkStart w:id="13363" w:name="_MON_1290584807"/>
    <w:bookmarkStart w:id="13364" w:name="_MON_1290584814"/>
    <w:bookmarkStart w:id="13365" w:name="_MON_1290585950"/>
    <w:bookmarkStart w:id="13366" w:name="_MON_1290511162"/>
    <w:bookmarkStart w:id="13367" w:name="_MON_1290511242"/>
    <w:bookmarkEnd w:id="13360"/>
    <w:bookmarkEnd w:id="13361"/>
    <w:bookmarkEnd w:id="13362"/>
    <w:bookmarkEnd w:id="13363"/>
    <w:bookmarkEnd w:id="13364"/>
    <w:bookmarkEnd w:id="13365"/>
    <w:bookmarkEnd w:id="13366"/>
    <w:bookmarkEnd w:id="13367"/>
    <w:bookmarkStart w:id="13368" w:name="_MON_1290511257"/>
    <w:bookmarkEnd w:id="13368"/>
    <w:p w14:paraId="5643761D" w14:textId="77777777" w:rsidR="009722D5" w:rsidRPr="004A4877" w:rsidRDefault="009722D5" w:rsidP="00815F77">
      <w:pPr>
        <w:pStyle w:val="TH"/>
      </w:pPr>
      <w:r w:rsidRPr="004A4877">
        <w:object w:dxaOrig="8400" w:dyaOrig="5070" w14:anchorId="2E978C85">
          <v:shape id="_x0000_i1267" type="#_x0000_t75" style="width:418pt;height:251.5pt" o:ole="">
            <v:imagedata r:id="rId470" o:title=""/>
          </v:shape>
          <o:OLEObject Type="Embed" ProgID="Word.Picture.8" ShapeID="_x0000_i1267" DrawAspect="Content" ObjectID="_1711198538"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69" w:name="_Toc20487687"/>
      <w:bookmarkStart w:id="13370" w:name="_Toc29342994"/>
      <w:bookmarkStart w:id="13371" w:name="_Toc29344133"/>
      <w:bookmarkStart w:id="13372" w:name="_Toc36567399"/>
      <w:bookmarkStart w:id="13373" w:name="_Toc36810863"/>
      <w:bookmarkStart w:id="13374" w:name="_Toc36847227"/>
      <w:bookmarkStart w:id="13375" w:name="_Toc36939880"/>
      <w:bookmarkStart w:id="13376" w:name="_Toc37082860"/>
      <w:bookmarkStart w:id="13377" w:name="_Toc46481502"/>
      <w:bookmarkStart w:id="13378" w:name="_Toc46482736"/>
      <w:bookmarkStart w:id="13379" w:name="_Toc46483970"/>
      <w:bookmarkStart w:id="13380" w:name="_Toc90679767"/>
      <w:r w:rsidRPr="004A4877">
        <w:t>9</w:t>
      </w:r>
      <w:r w:rsidRPr="004A4877">
        <w:tab/>
        <w:t>Specified and default radio configurations</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81" w:name="_Toc20487688"/>
      <w:bookmarkStart w:id="13382" w:name="_Toc29342995"/>
      <w:bookmarkStart w:id="13383" w:name="_Toc29344134"/>
      <w:bookmarkStart w:id="13384" w:name="_Toc36567400"/>
      <w:bookmarkStart w:id="13385" w:name="_Toc36810864"/>
      <w:bookmarkStart w:id="13386" w:name="_Toc36847228"/>
      <w:bookmarkStart w:id="13387" w:name="_Toc36939881"/>
      <w:bookmarkStart w:id="13388" w:name="_Toc37082861"/>
      <w:bookmarkStart w:id="13389" w:name="_Toc46481503"/>
      <w:bookmarkStart w:id="13390" w:name="_Toc46482737"/>
      <w:bookmarkStart w:id="13391" w:name="_Toc46483971"/>
      <w:bookmarkStart w:id="13392" w:name="_Toc90679768"/>
      <w:r w:rsidRPr="004A4877">
        <w:t>9.1</w:t>
      </w:r>
      <w:r w:rsidRPr="004A4877">
        <w:tab/>
        <w:t>Specified configurations</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4AB92068" w14:textId="77777777" w:rsidR="009722D5" w:rsidRPr="004A4877" w:rsidRDefault="009722D5" w:rsidP="009722D5">
      <w:pPr>
        <w:pStyle w:val="3"/>
        <w:ind w:left="0" w:firstLine="0"/>
      </w:pPr>
      <w:bookmarkStart w:id="13393" w:name="_Toc20487689"/>
      <w:bookmarkStart w:id="13394" w:name="_Toc29342996"/>
      <w:bookmarkStart w:id="13395" w:name="_Toc29344135"/>
      <w:bookmarkStart w:id="13396" w:name="_Toc36567401"/>
      <w:bookmarkStart w:id="13397" w:name="_Toc36810865"/>
      <w:bookmarkStart w:id="13398" w:name="_Toc36847229"/>
      <w:bookmarkStart w:id="13399" w:name="_Toc36939882"/>
      <w:bookmarkStart w:id="13400" w:name="_Toc37082862"/>
      <w:bookmarkStart w:id="13401" w:name="_Toc46481504"/>
      <w:bookmarkStart w:id="13402" w:name="_Toc46482738"/>
      <w:bookmarkStart w:id="13403" w:name="_Toc46483972"/>
      <w:bookmarkStart w:id="13404" w:name="_Toc90679769"/>
      <w:r w:rsidRPr="004A4877">
        <w:t>9.1.1</w:t>
      </w:r>
      <w:r w:rsidRPr="004A4877">
        <w:tab/>
        <w:t>Logical channel configurations</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3B1D141E" w14:textId="77777777" w:rsidR="009722D5" w:rsidRPr="004A4877" w:rsidRDefault="009722D5" w:rsidP="009722D5">
      <w:pPr>
        <w:pStyle w:val="4"/>
      </w:pPr>
      <w:bookmarkStart w:id="13405" w:name="_Toc20487690"/>
      <w:bookmarkStart w:id="13406" w:name="_Toc29342997"/>
      <w:bookmarkStart w:id="13407" w:name="_Toc29344136"/>
      <w:bookmarkStart w:id="13408" w:name="_Toc36567402"/>
      <w:bookmarkStart w:id="13409" w:name="_Toc36810866"/>
      <w:bookmarkStart w:id="13410" w:name="_Toc36847230"/>
      <w:bookmarkStart w:id="13411" w:name="_Toc36939883"/>
      <w:bookmarkStart w:id="13412" w:name="_Toc37082863"/>
      <w:bookmarkStart w:id="13413" w:name="_Toc46481505"/>
      <w:bookmarkStart w:id="13414" w:name="_Toc46482739"/>
      <w:bookmarkStart w:id="13415" w:name="_Toc46483973"/>
      <w:bookmarkStart w:id="13416" w:name="_Toc90679770"/>
      <w:r w:rsidRPr="004A4877">
        <w:t>9.1.1.1</w:t>
      </w:r>
      <w:r w:rsidRPr="004A4877">
        <w:tab/>
        <w:t>BC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17" w:name="_Toc20487691"/>
      <w:bookmarkStart w:id="13418" w:name="_Toc29342998"/>
      <w:bookmarkStart w:id="13419" w:name="_Toc29344137"/>
      <w:bookmarkStart w:id="13420" w:name="_Toc36567403"/>
      <w:bookmarkStart w:id="13421" w:name="_Toc36810867"/>
      <w:bookmarkStart w:id="13422" w:name="_Toc36847231"/>
      <w:bookmarkStart w:id="13423" w:name="_Toc36939884"/>
      <w:bookmarkStart w:id="13424" w:name="_Toc37082864"/>
      <w:bookmarkStart w:id="13425" w:name="_Toc46481506"/>
      <w:bookmarkStart w:id="13426" w:name="_Toc46482740"/>
      <w:bookmarkStart w:id="13427" w:name="_Toc46483974"/>
      <w:bookmarkStart w:id="13428" w:name="_Toc90679771"/>
      <w:r w:rsidRPr="004A4877">
        <w:t>9.1.1.2</w:t>
      </w:r>
      <w:r w:rsidRPr="004A4877">
        <w:tab/>
        <w:t>C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29" w:name="_Toc20487692"/>
      <w:bookmarkStart w:id="13430" w:name="_Toc29342999"/>
      <w:bookmarkStart w:id="13431" w:name="_Toc29344138"/>
      <w:bookmarkStart w:id="13432" w:name="_Toc36567404"/>
      <w:bookmarkStart w:id="13433" w:name="_Toc36810868"/>
      <w:bookmarkStart w:id="13434" w:name="_Toc36847232"/>
      <w:bookmarkStart w:id="13435" w:name="_Toc36939885"/>
      <w:bookmarkStart w:id="13436" w:name="_Toc37082865"/>
      <w:bookmarkStart w:id="13437" w:name="_Toc46481507"/>
      <w:bookmarkStart w:id="13438" w:name="_Toc46482741"/>
      <w:bookmarkStart w:id="13439" w:name="_Toc46483975"/>
      <w:bookmarkStart w:id="13440" w:name="_Toc90679772"/>
      <w:r w:rsidRPr="004A4877">
        <w:t>9.1.1.3</w:t>
      </w:r>
      <w:r w:rsidRPr="004A4877">
        <w:tab/>
        <w:t>PC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41" w:name="_Toc20487693"/>
      <w:bookmarkStart w:id="13442" w:name="_Toc29343000"/>
      <w:bookmarkStart w:id="13443" w:name="_Toc29344139"/>
      <w:bookmarkStart w:id="13444" w:name="_Toc36567405"/>
      <w:bookmarkStart w:id="13445" w:name="_Toc36810869"/>
      <w:bookmarkStart w:id="13446" w:name="_Toc36847233"/>
      <w:bookmarkStart w:id="13447" w:name="_Toc36939886"/>
      <w:bookmarkStart w:id="13448" w:name="_Toc37082866"/>
      <w:bookmarkStart w:id="13449" w:name="_Toc46481508"/>
      <w:bookmarkStart w:id="13450" w:name="_Toc46482742"/>
      <w:bookmarkStart w:id="13451" w:name="_Toc46483976"/>
      <w:bookmarkStart w:id="13452" w:name="_Toc90679773"/>
      <w:r w:rsidRPr="004A4877">
        <w:t>9.1.1.4</w:t>
      </w:r>
      <w:r w:rsidRPr="004A4877">
        <w:tab/>
        <w:t>MCCH and MT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53" w:name="_Toc20487694"/>
      <w:bookmarkStart w:id="13454" w:name="_Toc29343001"/>
      <w:bookmarkStart w:id="13455" w:name="_Toc29344140"/>
      <w:bookmarkStart w:id="13456" w:name="_Toc36567406"/>
      <w:bookmarkStart w:id="13457" w:name="_Toc36810870"/>
      <w:bookmarkStart w:id="13458" w:name="_Toc36847234"/>
      <w:bookmarkStart w:id="13459" w:name="_Toc36939887"/>
      <w:bookmarkStart w:id="13460" w:name="_Toc37082867"/>
      <w:bookmarkStart w:id="13461" w:name="_Toc46481509"/>
      <w:bookmarkStart w:id="13462" w:name="_Toc46482743"/>
      <w:bookmarkStart w:id="13463" w:name="_Toc46483977"/>
      <w:bookmarkStart w:id="13464" w:name="_Toc90679774"/>
      <w:r w:rsidRPr="004A4877">
        <w:t>9.1.1.5</w:t>
      </w:r>
      <w:r w:rsidRPr="004A4877">
        <w:tab/>
        <w:t>SBC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65" w:name="_Toc20487695"/>
      <w:bookmarkStart w:id="13466" w:name="_Toc29343002"/>
      <w:bookmarkStart w:id="13467" w:name="_Toc29344141"/>
      <w:bookmarkStart w:id="13468" w:name="_Toc36567407"/>
      <w:bookmarkStart w:id="13469" w:name="_Toc36810871"/>
      <w:bookmarkStart w:id="13470" w:name="_Toc36847235"/>
      <w:bookmarkStart w:id="13471" w:name="_Toc36939888"/>
      <w:bookmarkStart w:id="13472" w:name="_Toc37082868"/>
      <w:bookmarkStart w:id="13473" w:name="_Toc46481510"/>
      <w:bookmarkStart w:id="13474" w:name="_Toc46482744"/>
      <w:bookmarkStart w:id="13475" w:name="_Toc46483978"/>
      <w:bookmarkStart w:id="13476" w:name="_Toc90679775"/>
      <w:r w:rsidRPr="004A4877">
        <w:t>9.1.1.6</w:t>
      </w:r>
      <w:r w:rsidRPr="004A4877">
        <w:tab/>
        <w:t>STCH configuration</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77" w:name="_Toc20487696"/>
      <w:bookmarkStart w:id="13478" w:name="_Toc29343003"/>
      <w:bookmarkStart w:id="13479" w:name="_Toc29344142"/>
      <w:bookmarkStart w:id="13480" w:name="_Toc36567408"/>
      <w:bookmarkStart w:id="13481" w:name="_Toc36810872"/>
      <w:bookmarkStart w:id="13482" w:name="_Toc36847236"/>
      <w:bookmarkStart w:id="13483" w:name="_Toc36939889"/>
      <w:bookmarkStart w:id="13484" w:name="_Toc37082869"/>
      <w:bookmarkStart w:id="13485" w:name="_Toc46481511"/>
      <w:bookmarkStart w:id="13486" w:name="_Toc46482745"/>
      <w:bookmarkStart w:id="13487" w:name="_Toc46483979"/>
      <w:bookmarkStart w:id="13488" w:name="_Toc90679776"/>
      <w:r w:rsidRPr="004A4877">
        <w:t>9.1.1.7</w:t>
      </w:r>
      <w:r w:rsidRPr="004A4877">
        <w:tab/>
        <w:t>SC-MCCH and SC-MTCH configuration</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89" w:name="_Toc20487697"/>
      <w:bookmarkStart w:id="13490" w:name="_Toc29343004"/>
      <w:bookmarkStart w:id="13491" w:name="_Toc29344143"/>
      <w:bookmarkStart w:id="13492" w:name="_Toc36567409"/>
      <w:bookmarkStart w:id="13493" w:name="_Toc36810873"/>
      <w:bookmarkStart w:id="13494" w:name="_Toc36847237"/>
      <w:bookmarkStart w:id="13495" w:name="_Toc36939890"/>
      <w:bookmarkStart w:id="13496" w:name="_Toc37082870"/>
      <w:bookmarkStart w:id="13497" w:name="_Toc46481512"/>
      <w:bookmarkStart w:id="13498" w:name="_Toc46482746"/>
      <w:bookmarkStart w:id="13499" w:name="_Toc46483980"/>
      <w:bookmarkStart w:id="13500" w:name="_Toc90679777"/>
      <w:r w:rsidRPr="004A4877">
        <w:t>9.1.1.8</w:t>
      </w:r>
      <w:r w:rsidRPr="004A4877">
        <w:tab/>
        <w:t>BR-BCCH configuration</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501" w:name="_Toc20487698"/>
      <w:bookmarkStart w:id="13502" w:name="_Toc29343005"/>
      <w:bookmarkStart w:id="13503" w:name="_Toc29344144"/>
      <w:bookmarkStart w:id="13504" w:name="_Toc36567410"/>
      <w:bookmarkStart w:id="13505" w:name="_Toc36810874"/>
      <w:bookmarkStart w:id="13506" w:name="_Toc36847238"/>
      <w:bookmarkStart w:id="13507" w:name="_Toc36939891"/>
      <w:bookmarkStart w:id="13508" w:name="_Toc37082871"/>
      <w:bookmarkStart w:id="13509" w:name="_Toc46481513"/>
      <w:bookmarkStart w:id="13510" w:name="_Toc46482747"/>
      <w:bookmarkStart w:id="13511" w:name="_Toc46483981"/>
      <w:bookmarkStart w:id="13512" w:name="_Toc90679778"/>
      <w:r w:rsidRPr="004A4877">
        <w:t>9.1.2</w:t>
      </w:r>
      <w:r w:rsidRPr="004A4877">
        <w:tab/>
        <w:t>SRB configurations</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7F4553F4" w14:textId="77777777" w:rsidR="009722D5" w:rsidRPr="004A4877" w:rsidRDefault="009722D5" w:rsidP="009722D5">
      <w:pPr>
        <w:pStyle w:val="4"/>
        <w:ind w:left="0" w:firstLine="0"/>
      </w:pPr>
      <w:bookmarkStart w:id="13513" w:name="_Toc20487699"/>
      <w:bookmarkStart w:id="13514" w:name="_Toc29343006"/>
      <w:bookmarkStart w:id="13515" w:name="_Toc29344145"/>
      <w:bookmarkStart w:id="13516" w:name="_Toc36567411"/>
      <w:bookmarkStart w:id="13517" w:name="_Toc36810875"/>
      <w:bookmarkStart w:id="13518" w:name="_Toc36847239"/>
      <w:bookmarkStart w:id="13519" w:name="_Toc36939892"/>
      <w:bookmarkStart w:id="13520" w:name="_Toc37082872"/>
      <w:bookmarkStart w:id="13521" w:name="_Toc46481514"/>
      <w:bookmarkStart w:id="13522" w:name="_Toc46482748"/>
      <w:bookmarkStart w:id="13523" w:name="_Toc46483982"/>
      <w:bookmarkStart w:id="13524" w:name="_Toc90679779"/>
      <w:r w:rsidRPr="004A4877">
        <w:t>9.1.2.1</w:t>
      </w:r>
      <w:r w:rsidRPr="004A4877">
        <w:tab/>
        <w:t>SRB1</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25" w:name="_Toc20487700"/>
      <w:bookmarkStart w:id="13526" w:name="_Toc29343007"/>
      <w:bookmarkStart w:id="13527" w:name="_Toc29344146"/>
      <w:bookmarkStart w:id="13528" w:name="_Toc36567412"/>
      <w:bookmarkStart w:id="13529" w:name="_Toc36810876"/>
      <w:bookmarkStart w:id="13530" w:name="_Toc36847240"/>
      <w:bookmarkStart w:id="13531" w:name="_Toc36939893"/>
      <w:bookmarkStart w:id="13532" w:name="_Toc37082873"/>
      <w:bookmarkStart w:id="13533" w:name="_Toc46481515"/>
      <w:bookmarkStart w:id="13534" w:name="_Toc46482749"/>
      <w:bookmarkStart w:id="13535" w:name="_Toc46483983"/>
      <w:bookmarkStart w:id="13536" w:name="_Toc90679780"/>
      <w:r w:rsidRPr="004A4877">
        <w:t>9.1.2.1a</w:t>
      </w:r>
      <w:r w:rsidRPr="004A4877">
        <w:tab/>
        <w:t>SRB1bis</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37" w:name="_Toc20487701"/>
      <w:bookmarkStart w:id="13538" w:name="_Toc29343008"/>
      <w:bookmarkStart w:id="13539" w:name="_Toc29344147"/>
      <w:bookmarkStart w:id="13540" w:name="_Toc36567413"/>
      <w:bookmarkStart w:id="13541" w:name="_Toc36810877"/>
      <w:bookmarkStart w:id="13542" w:name="_Toc36847241"/>
      <w:bookmarkStart w:id="13543" w:name="_Toc36939894"/>
      <w:bookmarkStart w:id="13544" w:name="_Toc37082874"/>
      <w:bookmarkStart w:id="13545" w:name="_Toc46481516"/>
      <w:bookmarkStart w:id="13546" w:name="_Toc46482750"/>
      <w:bookmarkStart w:id="13547" w:name="_Toc46483984"/>
      <w:bookmarkStart w:id="13548" w:name="_Toc90679781"/>
      <w:r w:rsidRPr="004A4877">
        <w:t>9.1.2.2</w:t>
      </w:r>
      <w:r w:rsidRPr="004A4877">
        <w:tab/>
        <w:t>SRB2</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49" w:name="_Toc20487702"/>
      <w:bookmarkStart w:id="13550" w:name="_Toc29343009"/>
      <w:bookmarkStart w:id="13551" w:name="_Toc29344148"/>
      <w:bookmarkStart w:id="13552" w:name="_Toc36567414"/>
      <w:bookmarkStart w:id="13553" w:name="_Toc36810878"/>
      <w:bookmarkStart w:id="13554" w:name="_Toc36847242"/>
      <w:bookmarkStart w:id="13555" w:name="_Toc36939895"/>
      <w:bookmarkStart w:id="13556" w:name="_Toc37082875"/>
      <w:bookmarkStart w:id="13557" w:name="_Toc46481517"/>
      <w:bookmarkStart w:id="13558" w:name="_Toc46482751"/>
      <w:bookmarkStart w:id="13559" w:name="_Toc46483985"/>
      <w:bookmarkStart w:id="13560" w:name="_Toc90679782"/>
      <w:r w:rsidRPr="004A4877">
        <w:t>9.1.2.3</w:t>
      </w:r>
      <w:r w:rsidR="004975A6" w:rsidRPr="004A4877">
        <w:tab/>
        <w:t>SRB4</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561" w:name="_Toc20487703"/>
      <w:bookmarkStart w:id="13562" w:name="_Toc29343010"/>
      <w:bookmarkStart w:id="13563" w:name="_Toc29344149"/>
      <w:bookmarkStart w:id="13564" w:name="_Toc36567415"/>
      <w:bookmarkStart w:id="13565" w:name="_Toc36810879"/>
      <w:bookmarkStart w:id="13566" w:name="_Toc36847243"/>
      <w:bookmarkStart w:id="13567" w:name="_Toc36939896"/>
      <w:bookmarkStart w:id="13568" w:name="_Toc37082876"/>
      <w:bookmarkStart w:id="13569" w:name="_Toc46481518"/>
      <w:bookmarkStart w:id="13570" w:name="_Toc46482752"/>
      <w:bookmarkStart w:id="13571" w:name="_Toc46483986"/>
      <w:bookmarkStart w:id="13572" w:name="_Toc90679783"/>
      <w:r w:rsidRPr="004A4877">
        <w:t>9.2</w:t>
      </w:r>
      <w:r w:rsidRPr="004A4877">
        <w:tab/>
        <w:t>Default radio configurations</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73" w:name="OLE_LINK158"/>
      <w:bookmarkStart w:id="13574"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73"/>
      <w:bookmarkEnd w:id="13574"/>
    </w:p>
    <w:p w14:paraId="402F5B4A" w14:textId="77777777" w:rsidR="009722D5" w:rsidRPr="004A4877" w:rsidRDefault="009722D5" w:rsidP="009722D5">
      <w:pPr>
        <w:pStyle w:val="3"/>
        <w:ind w:left="0" w:firstLine="0"/>
      </w:pPr>
      <w:bookmarkStart w:id="13575" w:name="_Toc20487704"/>
      <w:bookmarkStart w:id="13576" w:name="_Toc29343011"/>
      <w:bookmarkStart w:id="13577" w:name="_Toc29344150"/>
      <w:bookmarkStart w:id="13578" w:name="_Toc36567416"/>
      <w:bookmarkStart w:id="13579" w:name="_Toc36810880"/>
      <w:bookmarkStart w:id="13580" w:name="_Toc36847244"/>
      <w:bookmarkStart w:id="13581" w:name="_Toc36939897"/>
      <w:bookmarkStart w:id="13582" w:name="_Toc37082877"/>
      <w:bookmarkStart w:id="13583" w:name="_Toc46481519"/>
      <w:bookmarkStart w:id="13584" w:name="_Toc46482753"/>
      <w:bookmarkStart w:id="13585" w:name="_Toc46483987"/>
      <w:bookmarkStart w:id="13586" w:name="_Toc90679784"/>
      <w:r w:rsidRPr="004A4877">
        <w:t>9.2.1</w:t>
      </w:r>
      <w:r w:rsidRPr="004A4877">
        <w:tab/>
        <w:t>SRB configurations</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73CDF2E8" w14:textId="77777777" w:rsidR="009722D5" w:rsidRPr="004A4877" w:rsidRDefault="009722D5" w:rsidP="009722D5">
      <w:pPr>
        <w:pStyle w:val="4"/>
        <w:ind w:left="0" w:firstLine="0"/>
      </w:pPr>
      <w:bookmarkStart w:id="13587" w:name="OLE_LINK70"/>
      <w:bookmarkStart w:id="13588" w:name="OLE_LINK71"/>
      <w:bookmarkStart w:id="13589" w:name="_Toc20487705"/>
      <w:bookmarkStart w:id="13590" w:name="_Toc29343012"/>
      <w:bookmarkStart w:id="13591" w:name="_Toc29344151"/>
      <w:bookmarkStart w:id="13592" w:name="_Toc36567417"/>
      <w:bookmarkStart w:id="13593" w:name="_Toc36810881"/>
      <w:bookmarkStart w:id="13594" w:name="_Toc36847245"/>
      <w:bookmarkStart w:id="13595" w:name="_Toc36939898"/>
      <w:bookmarkStart w:id="13596" w:name="_Toc37082878"/>
      <w:bookmarkStart w:id="13597" w:name="_Toc46481520"/>
      <w:bookmarkStart w:id="13598" w:name="_Toc46482754"/>
      <w:bookmarkStart w:id="13599" w:name="_Toc46483988"/>
      <w:bookmarkStart w:id="13600" w:name="_Toc90679785"/>
      <w:r w:rsidRPr="004A4877">
        <w:t>9.2.1.1</w:t>
      </w:r>
      <w:bookmarkEnd w:id="13587"/>
      <w:bookmarkEnd w:id="13588"/>
      <w:r w:rsidRPr="004A4877">
        <w:tab/>
        <w:t>SRB1</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601" w:name="_Toc20487706"/>
      <w:bookmarkStart w:id="13602" w:name="_Toc29343013"/>
      <w:bookmarkStart w:id="13603" w:name="_Toc29344152"/>
      <w:bookmarkStart w:id="13604" w:name="_Toc36567418"/>
      <w:bookmarkStart w:id="13605" w:name="_Toc36810882"/>
      <w:bookmarkStart w:id="13606" w:name="_Toc36847246"/>
      <w:bookmarkStart w:id="13607" w:name="_Toc36939899"/>
      <w:bookmarkStart w:id="13608" w:name="_Toc37082879"/>
      <w:bookmarkStart w:id="13609" w:name="_Toc46481521"/>
      <w:bookmarkStart w:id="13610" w:name="_Toc46482755"/>
      <w:bookmarkStart w:id="13611" w:name="_Toc46483989"/>
      <w:bookmarkStart w:id="13612" w:name="_Toc90679786"/>
      <w:r w:rsidRPr="004A4877">
        <w:t>9.2.1.2</w:t>
      </w:r>
      <w:r w:rsidRPr="004A4877">
        <w:tab/>
        <w:t>SRB2</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13" w:name="_Toc20487707"/>
      <w:bookmarkStart w:id="13614" w:name="_Toc29343014"/>
      <w:bookmarkStart w:id="13615" w:name="_Toc29344153"/>
      <w:bookmarkStart w:id="13616" w:name="_Toc36567419"/>
      <w:bookmarkStart w:id="13617" w:name="_Toc36810883"/>
      <w:bookmarkStart w:id="13618" w:name="_Toc36847247"/>
      <w:bookmarkStart w:id="13619" w:name="_Toc36939900"/>
      <w:bookmarkStart w:id="13620" w:name="_Toc37082880"/>
      <w:bookmarkStart w:id="13621" w:name="_Toc46481522"/>
      <w:bookmarkStart w:id="13622" w:name="_Toc46482756"/>
      <w:bookmarkStart w:id="13623" w:name="_Toc46483990"/>
      <w:bookmarkStart w:id="13624" w:name="_Toc90679787"/>
      <w:r w:rsidRPr="004A4877">
        <w:t>9.2.2</w:t>
      </w:r>
      <w:r w:rsidRPr="004A4877">
        <w:tab/>
        <w:t>Default MAC main configuration</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25" w:name="OLE_LINK84"/>
            <w:bookmarkStart w:id="13626"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27" w:name="OLE_LINK95"/>
            <w:bookmarkStart w:id="13628" w:name="OLE_LINK96"/>
            <w:r w:rsidRPr="004A4877">
              <w:rPr>
                <w:lang w:eastAsia="en-GB"/>
              </w:rPr>
              <w:t>release</w:t>
            </w:r>
            <w:bookmarkEnd w:id="13627"/>
            <w:bookmarkEnd w:id="13628"/>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29" w:name="_Toc20487708"/>
      <w:bookmarkStart w:id="13630" w:name="_Toc29343015"/>
      <w:bookmarkStart w:id="13631" w:name="_Toc29344154"/>
      <w:bookmarkStart w:id="13632" w:name="_Toc36567420"/>
      <w:bookmarkStart w:id="13633" w:name="_Toc36810884"/>
      <w:bookmarkStart w:id="13634" w:name="_Toc36847248"/>
      <w:bookmarkStart w:id="13635" w:name="_Toc36939901"/>
      <w:bookmarkStart w:id="13636" w:name="_Toc37082881"/>
      <w:bookmarkStart w:id="13637" w:name="_Toc46481523"/>
      <w:bookmarkStart w:id="13638" w:name="_Toc46482757"/>
      <w:bookmarkStart w:id="13639" w:name="_Toc46483991"/>
      <w:bookmarkStart w:id="13640" w:name="_Toc90679788"/>
      <w:r w:rsidRPr="004A4877">
        <w:t>9.2.3</w:t>
      </w:r>
      <w:r w:rsidRPr="004A4877">
        <w:tab/>
        <w:t>Default semi-persistent scheduling 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41" w:name="_Toc20487709"/>
      <w:bookmarkStart w:id="13642" w:name="_Toc29343016"/>
      <w:bookmarkStart w:id="13643" w:name="_Toc29344155"/>
      <w:bookmarkStart w:id="13644" w:name="_Toc36567421"/>
      <w:bookmarkStart w:id="13645" w:name="_Toc36810885"/>
      <w:bookmarkStart w:id="13646" w:name="_Toc36847249"/>
      <w:bookmarkStart w:id="13647" w:name="_Toc36939902"/>
      <w:bookmarkStart w:id="13648" w:name="_Toc37082882"/>
      <w:bookmarkStart w:id="13649" w:name="_Toc46481524"/>
      <w:bookmarkStart w:id="13650" w:name="_Toc46482758"/>
      <w:bookmarkStart w:id="13651" w:name="_Toc46483992"/>
      <w:bookmarkStart w:id="13652" w:name="_Toc90679789"/>
      <w:r w:rsidRPr="004A4877">
        <w:t>9.2.4</w:t>
      </w:r>
      <w:bookmarkEnd w:id="13625"/>
      <w:bookmarkEnd w:id="13626"/>
      <w:r w:rsidRPr="004A4877">
        <w:tab/>
        <w:t>Default physical channel configuration</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53" w:name="_Toc20487710"/>
      <w:bookmarkStart w:id="13654" w:name="_Toc29343017"/>
      <w:bookmarkStart w:id="13655" w:name="_Toc29344156"/>
      <w:bookmarkStart w:id="13656" w:name="_Toc36567422"/>
      <w:bookmarkStart w:id="13657" w:name="_Toc36810886"/>
      <w:bookmarkStart w:id="13658" w:name="_Toc36847250"/>
      <w:bookmarkStart w:id="13659" w:name="_Toc36939903"/>
      <w:bookmarkStart w:id="13660" w:name="_Toc37082883"/>
      <w:bookmarkStart w:id="13661" w:name="_Toc46481525"/>
      <w:bookmarkStart w:id="13662" w:name="_Toc46482759"/>
      <w:bookmarkStart w:id="13663" w:name="_Toc46483993"/>
      <w:bookmarkStart w:id="13664" w:name="_Toc90679790"/>
      <w:r w:rsidRPr="004A4877">
        <w:t>9.2.5</w:t>
      </w:r>
      <w:r w:rsidRPr="004A4877">
        <w:tab/>
        <w:t>Default values timers and constant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65" w:name="_Toc20487711"/>
      <w:bookmarkStart w:id="13666" w:name="_Toc29343018"/>
      <w:bookmarkStart w:id="13667" w:name="_Toc29344157"/>
      <w:bookmarkStart w:id="13668" w:name="_Toc36567423"/>
      <w:bookmarkStart w:id="13669" w:name="_Toc36810887"/>
      <w:bookmarkStart w:id="13670" w:name="_Toc36847251"/>
      <w:bookmarkStart w:id="13671" w:name="_Toc36939904"/>
      <w:bookmarkStart w:id="13672" w:name="_Toc37082884"/>
      <w:bookmarkStart w:id="13673" w:name="_Toc46481526"/>
      <w:bookmarkStart w:id="13674" w:name="_Toc46482760"/>
      <w:bookmarkStart w:id="13675" w:name="_Toc46483994"/>
      <w:bookmarkStart w:id="13676" w:name="_Toc90679791"/>
      <w:r w:rsidRPr="004A4877">
        <w:t>9.3</w:t>
      </w:r>
      <w:r w:rsidRPr="004A4877">
        <w:tab/>
        <w:t>Sidelink pre-configured parameters</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3815C16C" w14:textId="77777777" w:rsidR="009722D5" w:rsidRPr="004A4877" w:rsidRDefault="009722D5" w:rsidP="009722D5">
      <w:pPr>
        <w:pStyle w:val="3"/>
        <w:ind w:left="0" w:firstLine="0"/>
      </w:pPr>
      <w:bookmarkStart w:id="13677" w:name="_Toc20487712"/>
      <w:bookmarkStart w:id="13678" w:name="_Toc29343019"/>
      <w:bookmarkStart w:id="13679" w:name="_Toc29344158"/>
      <w:bookmarkStart w:id="13680" w:name="_Toc36567424"/>
      <w:bookmarkStart w:id="13681" w:name="_Toc36810888"/>
      <w:bookmarkStart w:id="13682" w:name="_Toc36847252"/>
      <w:bookmarkStart w:id="13683" w:name="_Toc36939905"/>
      <w:bookmarkStart w:id="13684" w:name="_Toc37082885"/>
      <w:bookmarkStart w:id="13685" w:name="_Toc46481527"/>
      <w:bookmarkStart w:id="13686" w:name="_Toc46482761"/>
      <w:bookmarkStart w:id="13687" w:name="_Toc46483995"/>
      <w:bookmarkStart w:id="13688" w:name="_Toc90679792"/>
      <w:r w:rsidRPr="004A4877">
        <w:t>9.3.1</w:t>
      </w:r>
      <w:r w:rsidRPr="004A4877">
        <w:tab/>
        <w:t>Specified parameter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89" w:name="_Toc20487713"/>
      <w:bookmarkStart w:id="13690" w:name="_Toc29343020"/>
      <w:bookmarkStart w:id="13691" w:name="_Toc29344159"/>
      <w:bookmarkStart w:id="13692" w:name="_Toc36567425"/>
      <w:bookmarkStart w:id="13693" w:name="_Toc36810889"/>
      <w:bookmarkStart w:id="13694" w:name="_Toc36847253"/>
      <w:bookmarkStart w:id="13695" w:name="_Toc36939906"/>
      <w:bookmarkStart w:id="13696" w:name="_Toc37082886"/>
      <w:bookmarkStart w:id="13697" w:name="_Toc46481528"/>
      <w:bookmarkStart w:id="13698" w:name="_Toc46482762"/>
      <w:bookmarkStart w:id="13699" w:name="_Toc46483996"/>
      <w:bookmarkStart w:id="13700" w:name="_Toc90679793"/>
      <w:r w:rsidRPr="004A4877">
        <w:t>9.3.2</w:t>
      </w:r>
      <w:r w:rsidRPr="004A4877">
        <w:tab/>
        <w:t>Pre-configurable parameters</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701" w:name="_Toc20487714"/>
      <w:bookmarkStart w:id="13702" w:name="_Toc29343021"/>
      <w:bookmarkStart w:id="13703" w:name="_Toc29344160"/>
      <w:bookmarkStart w:id="13704" w:name="_Toc36567426"/>
      <w:bookmarkStart w:id="13705" w:name="_Toc36810890"/>
      <w:bookmarkStart w:id="13706" w:name="_Toc36847254"/>
      <w:bookmarkStart w:id="13707" w:name="_Toc36939907"/>
      <w:bookmarkStart w:id="13708" w:name="_Toc37082887"/>
      <w:bookmarkStart w:id="13709" w:name="_Toc46481529"/>
      <w:bookmarkStart w:id="13710" w:name="_Toc46482763"/>
      <w:bookmarkStart w:id="13711" w:name="_Toc46483997"/>
      <w:bookmarkStart w:id="13712" w:name="_Toc90679794"/>
      <w:r w:rsidRPr="004A4877">
        <w:t>–</w:t>
      </w:r>
      <w:r w:rsidRPr="004A4877">
        <w:tab/>
      </w:r>
      <w:r w:rsidRPr="004A4877">
        <w:rPr>
          <w:i/>
        </w:rPr>
        <w:t>SL-Preconfiguration</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13" w:name="_Toc20487715"/>
      <w:bookmarkStart w:id="13714" w:name="_Toc29343022"/>
      <w:bookmarkStart w:id="13715" w:name="_Toc29344161"/>
      <w:bookmarkStart w:id="13716" w:name="_Toc36567427"/>
      <w:bookmarkStart w:id="13717" w:name="_Toc36810891"/>
      <w:bookmarkStart w:id="13718" w:name="_Toc36847255"/>
      <w:bookmarkStart w:id="13719" w:name="_Toc36939908"/>
      <w:bookmarkStart w:id="13720" w:name="_Toc37082888"/>
      <w:bookmarkStart w:id="13721" w:name="_Toc46481530"/>
      <w:bookmarkStart w:id="13722" w:name="_Toc46482764"/>
      <w:bookmarkStart w:id="13723" w:name="_Toc46483998"/>
      <w:bookmarkStart w:id="13724" w:name="_Toc90679795"/>
      <w:r w:rsidRPr="004A4877">
        <w:t>–</w:t>
      </w:r>
      <w:r w:rsidRPr="004A4877">
        <w:tab/>
      </w:r>
      <w:r w:rsidRPr="004A4877">
        <w:rPr>
          <w:i/>
        </w:rPr>
        <w:t>SL-</w:t>
      </w:r>
      <w:r w:rsidRPr="004A4877">
        <w:rPr>
          <w:i/>
          <w:lang w:eastAsia="zh-CN"/>
        </w:rPr>
        <w:t>V2X-</w:t>
      </w:r>
      <w:r w:rsidRPr="004A4877">
        <w:rPr>
          <w:i/>
        </w:rPr>
        <w:t>Preconfiguration</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25" w:name="_Toc20487716"/>
      <w:bookmarkStart w:id="13726" w:name="_Toc29343023"/>
      <w:bookmarkStart w:id="13727" w:name="_Toc29344162"/>
      <w:bookmarkStart w:id="13728" w:name="_Toc36567428"/>
      <w:bookmarkStart w:id="13729" w:name="_Toc36810892"/>
      <w:bookmarkStart w:id="13730" w:name="_Toc36847256"/>
      <w:bookmarkStart w:id="13731" w:name="_Toc36939909"/>
      <w:bookmarkStart w:id="13732" w:name="_Toc37082889"/>
      <w:bookmarkStart w:id="13733" w:name="_Toc46481531"/>
      <w:bookmarkStart w:id="13734" w:name="_Toc46482765"/>
      <w:bookmarkStart w:id="13735" w:name="_Toc46483999"/>
      <w:bookmarkStart w:id="13736" w:name="_Toc90679796"/>
      <w:r w:rsidRPr="004A4877">
        <w:t>10</w:t>
      </w:r>
      <w:r w:rsidRPr="004A4877">
        <w:tab/>
        <w:t>Radio information related interactions between network nodes</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5053D711" w14:textId="77777777" w:rsidR="009722D5" w:rsidRPr="004A4877" w:rsidRDefault="009722D5" w:rsidP="009722D5">
      <w:pPr>
        <w:pStyle w:val="2"/>
      </w:pPr>
      <w:bookmarkStart w:id="13737" w:name="_Toc20487717"/>
      <w:bookmarkStart w:id="13738" w:name="_Toc29343024"/>
      <w:bookmarkStart w:id="13739" w:name="_Toc29344163"/>
      <w:bookmarkStart w:id="13740" w:name="_Toc36567429"/>
      <w:bookmarkStart w:id="13741" w:name="_Toc36810893"/>
      <w:bookmarkStart w:id="13742" w:name="_Toc36847257"/>
      <w:bookmarkStart w:id="13743" w:name="_Toc36939910"/>
      <w:bookmarkStart w:id="13744" w:name="_Toc37082890"/>
      <w:bookmarkStart w:id="13745" w:name="_Toc46481532"/>
      <w:bookmarkStart w:id="13746" w:name="_Toc46482766"/>
      <w:bookmarkStart w:id="13747" w:name="_Toc46484000"/>
      <w:bookmarkStart w:id="13748" w:name="_Toc90679797"/>
      <w:r w:rsidRPr="004A4877">
        <w:t>10.1</w:t>
      </w:r>
      <w:r w:rsidRPr="004A4877">
        <w:tab/>
        <w:t>General</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49" w:name="_Toc20487718"/>
      <w:bookmarkStart w:id="13750" w:name="_Toc29343025"/>
      <w:bookmarkStart w:id="13751" w:name="_Toc29344164"/>
      <w:bookmarkStart w:id="13752" w:name="_Toc36567430"/>
      <w:bookmarkStart w:id="13753" w:name="_Toc36810894"/>
      <w:bookmarkStart w:id="13754" w:name="_Toc36847258"/>
      <w:bookmarkStart w:id="13755" w:name="_Toc36939911"/>
      <w:bookmarkStart w:id="13756" w:name="_Toc37082891"/>
      <w:bookmarkStart w:id="13757" w:name="_Toc46481533"/>
      <w:bookmarkStart w:id="13758" w:name="_Toc46482767"/>
      <w:bookmarkStart w:id="13759" w:name="_Toc46484001"/>
      <w:bookmarkStart w:id="13760" w:name="_Toc90679798"/>
      <w:r w:rsidRPr="004A4877">
        <w:t>10.2</w:t>
      </w:r>
      <w:r w:rsidRPr="004A4877">
        <w:tab/>
        <w:t>Inter-node RRC messages</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5B203813" w14:textId="77777777" w:rsidR="009722D5" w:rsidRPr="004A4877" w:rsidRDefault="009722D5" w:rsidP="009722D5">
      <w:pPr>
        <w:pStyle w:val="3"/>
      </w:pPr>
      <w:bookmarkStart w:id="13761" w:name="_Toc20487719"/>
      <w:bookmarkStart w:id="13762" w:name="_Toc29343026"/>
      <w:bookmarkStart w:id="13763" w:name="_Toc29344165"/>
      <w:bookmarkStart w:id="13764" w:name="_Toc36567431"/>
      <w:bookmarkStart w:id="13765" w:name="_Toc36810895"/>
      <w:bookmarkStart w:id="13766" w:name="_Toc36847259"/>
      <w:bookmarkStart w:id="13767" w:name="_Toc36939912"/>
      <w:bookmarkStart w:id="13768" w:name="_Toc37082892"/>
      <w:bookmarkStart w:id="13769" w:name="_Toc46481534"/>
      <w:bookmarkStart w:id="13770" w:name="_Toc46482768"/>
      <w:bookmarkStart w:id="13771" w:name="_Toc46484002"/>
      <w:bookmarkStart w:id="13772" w:name="_Toc90679799"/>
      <w:r w:rsidRPr="004A4877">
        <w:t>10.2.1</w:t>
      </w:r>
      <w:r w:rsidRPr="004A4877">
        <w:tab/>
        <w:t>General</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73" w:name="_Toc20487720"/>
      <w:bookmarkStart w:id="13774" w:name="_Toc29343027"/>
      <w:bookmarkStart w:id="13775" w:name="_Toc29344166"/>
      <w:bookmarkStart w:id="13776" w:name="_Toc36567432"/>
      <w:bookmarkStart w:id="13777" w:name="_Toc36810896"/>
      <w:bookmarkStart w:id="13778" w:name="_Toc36847260"/>
      <w:bookmarkStart w:id="13779" w:name="_Toc36939913"/>
      <w:bookmarkStart w:id="13780" w:name="_Toc37082893"/>
      <w:bookmarkStart w:id="13781" w:name="_Toc46481535"/>
      <w:bookmarkStart w:id="13782" w:name="_Toc46482769"/>
      <w:bookmarkStart w:id="13783" w:name="_Toc46484003"/>
      <w:bookmarkStart w:id="13784" w:name="_Toc90679800"/>
      <w:r w:rsidRPr="004A4877">
        <w:t>–</w:t>
      </w:r>
      <w:r w:rsidRPr="004A4877">
        <w:tab/>
      </w:r>
      <w:r w:rsidRPr="004A4877">
        <w:rPr>
          <w:i/>
          <w:noProof/>
        </w:rPr>
        <w:t>EUTRA-InterNodeDefinitions</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85"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85"/>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86" w:name="_Toc20487721"/>
      <w:bookmarkStart w:id="13787" w:name="_Toc29343028"/>
      <w:bookmarkStart w:id="13788" w:name="_Toc29344167"/>
      <w:bookmarkStart w:id="13789" w:name="_Toc36567433"/>
      <w:bookmarkStart w:id="13790" w:name="_Toc36810897"/>
      <w:bookmarkStart w:id="13791" w:name="_Toc36847261"/>
      <w:bookmarkStart w:id="13792" w:name="_Toc36939914"/>
      <w:bookmarkStart w:id="13793" w:name="_Toc37082894"/>
      <w:bookmarkStart w:id="13794" w:name="_Toc46481536"/>
      <w:bookmarkStart w:id="13795" w:name="_Toc46482770"/>
      <w:bookmarkStart w:id="13796" w:name="_Toc46484004"/>
      <w:bookmarkStart w:id="13797" w:name="_Toc90679801"/>
      <w:r w:rsidRPr="004A4877">
        <w:t>10.2.2</w:t>
      </w:r>
      <w:r w:rsidRPr="004A4877">
        <w:tab/>
        <w:t>Message definitions</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7BBDB2A6" w14:textId="77777777" w:rsidR="009722D5" w:rsidRPr="004A4877" w:rsidRDefault="009722D5" w:rsidP="009722D5">
      <w:pPr>
        <w:pStyle w:val="4"/>
      </w:pPr>
      <w:bookmarkStart w:id="13798" w:name="_Toc20487722"/>
      <w:bookmarkStart w:id="13799" w:name="_Toc29343029"/>
      <w:bookmarkStart w:id="13800" w:name="_Toc29344168"/>
      <w:bookmarkStart w:id="13801" w:name="_Toc36567434"/>
      <w:bookmarkStart w:id="13802" w:name="_Toc36810898"/>
      <w:bookmarkStart w:id="13803" w:name="_Toc36847262"/>
      <w:bookmarkStart w:id="13804" w:name="_Toc36939915"/>
      <w:bookmarkStart w:id="13805" w:name="_Toc37082895"/>
      <w:bookmarkStart w:id="13806" w:name="_Toc46481537"/>
      <w:bookmarkStart w:id="13807" w:name="_Toc46482771"/>
      <w:bookmarkStart w:id="13808" w:name="_Toc46484005"/>
      <w:bookmarkStart w:id="13809" w:name="_Toc90679802"/>
      <w:r w:rsidRPr="004A4877">
        <w:t>–</w:t>
      </w:r>
      <w:r w:rsidRPr="004A4877">
        <w:tab/>
      </w:r>
      <w:r w:rsidRPr="004A4877">
        <w:rPr>
          <w:i/>
        </w:rPr>
        <w:t>HandoverCommand</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810" w:name="_Toc20487723"/>
      <w:bookmarkStart w:id="13811" w:name="_Toc29343030"/>
      <w:bookmarkStart w:id="13812" w:name="_Toc29344169"/>
      <w:bookmarkStart w:id="13813" w:name="_Toc36567435"/>
      <w:bookmarkStart w:id="13814" w:name="_Toc36810899"/>
      <w:bookmarkStart w:id="13815" w:name="_Toc36847263"/>
      <w:bookmarkStart w:id="13816" w:name="_Toc36939916"/>
      <w:bookmarkStart w:id="13817" w:name="_Toc37082896"/>
      <w:bookmarkStart w:id="13818" w:name="_Toc46481538"/>
      <w:bookmarkStart w:id="13819" w:name="_Toc46482772"/>
      <w:bookmarkStart w:id="13820" w:name="_Toc46484006"/>
      <w:bookmarkStart w:id="13821" w:name="_Toc90679803"/>
      <w:r w:rsidRPr="004A4877">
        <w:t>–</w:t>
      </w:r>
      <w:r w:rsidRPr="004A4877">
        <w:tab/>
      </w:r>
      <w:r w:rsidRPr="004A4877">
        <w:rPr>
          <w:i/>
        </w:rPr>
        <w:t>HandoverPreparation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22"/>
      <w:r>
        <w:t>--Cond HO5</w:t>
      </w:r>
      <w:commentRangeEnd w:id="13822"/>
      <w:r w:rsidR="00183C1C">
        <w:rPr>
          <w:rStyle w:val="af2"/>
          <w:rFonts w:ascii="Times New Roman" w:hAnsi="Times New Roman"/>
          <w:noProof w:val="0"/>
        </w:rPr>
        <w:commentReference w:id="13822"/>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23" w:name="_Toc20487724"/>
      <w:bookmarkStart w:id="13824" w:name="_Toc29343031"/>
      <w:bookmarkStart w:id="13825" w:name="_Toc29344170"/>
      <w:bookmarkStart w:id="13826" w:name="_Toc36567436"/>
      <w:bookmarkStart w:id="13827" w:name="_Toc36810900"/>
      <w:bookmarkStart w:id="13828" w:name="_Toc36847264"/>
      <w:bookmarkStart w:id="13829" w:name="_Toc36939917"/>
      <w:bookmarkStart w:id="13830" w:name="_Toc37082897"/>
      <w:bookmarkStart w:id="13831" w:name="_Toc46481539"/>
      <w:bookmarkStart w:id="13832" w:name="_Toc46482773"/>
      <w:bookmarkStart w:id="13833" w:name="_Toc46484007"/>
      <w:bookmarkStart w:id="13834" w:name="_Toc90679804"/>
      <w:r w:rsidRPr="004A4877">
        <w:t>–</w:t>
      </w:r>
      <w:r w:rsidRPr="004A4877">
        <w:tab/>
      </w:r>
      <w:r w:rsidRPr="004A4877">
        <w:rPr>
          <w:i/>
        </w:rPr>
        <w:t>SCG-Config</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35" w:name="_Toc20487725"/>
      <w:bookmarkStart w:id="13836" w:name="_Toc29343032"/>
      <w:bookmarkStart w:id="13837" w:name="_Toc29344171"/>
      <w:bookmarkStart w:id="13838" w:name="_Toc36567437"/>
      <w:bookmarkStart w:id="13839" w:name="_Toc36810901"/>
      <w:bookmarkStart w:id="13840" w:name="_Toc36847265"/>
      <w:bookmarkStart w:id="13841" w:name="_Toc36939918"/>
      <w:bookmarkStart w:id="13842" w:name="_Toc37082898"/>
      <w:bookmarkStart w:id="13843" w:name="_Toc46481540"/>
      <w:bookmarkStart w:id="13844" w:name="_Toc46482774"/>
      <w:bookmarkStart w:id="13845" w:name="_Toc46484008"/>
      <w:bookmarkStart w:id="13846" w:name="_Toc90679805"/>
      <w:r w:rsidRPr="004A4877">
        <w:t>–</w:t>
      </w:r>
      <w:r w:rsidRPr="004A4877">
        <w:tab/>
      </w:r>
      <w:r w:rsidRPr="004A4877">
        <w:rPr>
          <w:i/>
        </w:rPr>
        <w:t>SCG-ConfigInfo</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47" w:name="_Toc20487726"/>
      <w:bookmarkStart w:id="13848" w:name="_Toc29343033"/>
      <w:bookmarkStart w:id="13849" w:name="_Toc29344172"/>
      <w:bookmarkStart w:id="13850" w:name="_Toc36567438"/>
      <w:bookmarkStart w:id="13851" w:name="_Toc36810902"/>
      <w:bookmarkStart w:id="13852" w:name="_Toc36847266"/>
      <w:bookmarkStart w:id="13853" w:name="_Toc36939919"/>
      <w:bookmarkStart w:id="13854" w:name="_Toc37082899"/>
      <w:bookmarkStart w:id="13855" w:name="_Toc46481541"/>
      <w:bookmarkStart w:id="13856" w:name="_Toc46482775"/>
      <w:bookmarkStart w:id="13857" w:name="_Toc46484009"/>
      <w:bookmarkStart w:id="13858" w:name="_Toc90679806"/>
      <w:r w:rsidRPr="004A4877">
        <w:t>–</w:t>
      </w:r>
      <w:r w:rsidRPr="004A4877">
        <w:tab/>
      </w:r>
      <w:r w:rsidRPr="004A4877">
        <w:rPr>
          <w:i/>
        </w:rPr>
        <w:t>UEPagingCoverageInformation</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59" w:name="_Toc20487727"/>
      <w:bookmarkStart w:id="13860" w:name="_Toc29343034"/>
      <w:bookmarkStart w:id="13861" w:name="_Toc29344173"/>
      <w:bookmarkStart w:id="13862" w:name="_Toc36567439"/>
      <w:bookmarkStart w:id="13863" w:name="_Toc36810903"/>
      <w:bookmarkStart w:id="13864" w:name="_Toc36847267"/>
      <w:bookmarkStart w:id="13865" w:name="_Toc36939920"/>
      <w:bookmarkStart w:id="13866" w:name="_Toc37082900"/>
      <w:bookmarkStart w:id="13867" w:name="_Toc46481542"/>
      <w:bookmarkStart w:id="13868" w:name="_Toc46482776"/>
      <w:bookmarkStart w:id="13869" w:name="_Toc46484010"/>
      <w:bookmarkStart w:id="13870" w:name="_Toc90679807"/>
      <w:r w:rsidRPr="004A4877">
        <w:t>–</w:t>
      </w:r>
      <w:r w:rsidRPr="004A4877">
        <w:tab/>
      </w:r>
      <w:r w:rsidRPr="004A4877">
        <w:rPr>
          <w:i/>
        </w:rPr>
        <w:t>UERadioAccessCapabilityInformation</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71" w:name="_Toc20487728"/>
      <w:bookmarkStart w:id="13872" w:name="_Toc29343035"/>
      <w:bookmarkStart w:id="13873" w:name="_Toc29344174"/>
      <w:bookmarkStart w:id="13874" w:name="_Toc36567440"/>
      <w:bookmarkStart w:id="13875" w:name="_Toc36810904"/>
      <w:bookmarkStart w:id="13876" w:name="_Toc36847268"/>
      <w:bookmarkStart w:id="13877" w:name="_Toc36939921"/>
      <w:bookmarkStart w:id="13878" w:name="_Toc37082901"/>
      <w:bookmarkStart w:id="13879" w:name="_Toc46481543"/>
      <w:bookmarkStart w:id="13880" w:name="_Toc46482777"/>
      <w:bookmarkStart w:id="13881" w:name="_Toc46484011"/>
      <w:bookmarkStart w:id="13882" w:name="_Toc90679808"/>
      <w:r w:rsidRPr="004A4877">
        <w:t>–</w:t>
      </w:r>
      <w:r w:rsidRPr="004A4877">
        <w:tab/>
      </w:r>
      <w:r w:rsidRPr="004A4877">
        <w:rPr>
          <w:i/>
        </w:rPr>
        <w:t>UERadioPagingInformation</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83" w:name="_Toc20487729"/>
      <w:bookmarkStart w:id="13884" w:name="_Toc29343036"/>
      <w:bookmarkStart w:id="13885" w:name="_Toc29344175"/>
      <w:bookmarkStart w:id="13886" w:name="_Toc36567441"/>
      <w:bookmarkStart w:id="13887" w:name="_Toc36810905"/>
      <w:bookmarkStart w:id="13888" w:name="_Toc36847269"/>
      <w:bookmarkStart w:id="13889" w:name="_Toc36939922"/>
      <w:bookmarkStart w:id="13890" w:name="_Toc37082902"/>
      <w:bookmarkStart w:id="13891" w:name="_Toc46481544"/>
      <w:bookmarkStart w:id="13892" w:name="_Toc46482778"/>
      <w:bookmarkStart w:id="13893" w:name="_Toc46484012"/>
      <w:bookmarkStart w:id="13894" w:name="_Toc90679809"/>
      <w:r w:rsidRPr="004A4877">
        <w:t>10.3</w:t>
      </w:r>
      <w:r w:rsidRPr="004A4877">
        <w:tab/>
        <w:t>Inter-node RRC information element definitions</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0D74E477" w14:textId="77777777" w:rsidR="009722D5" w:rsidRPr="004A4877" w:rsidRDefault="009722D5" w:rsidP="009722D5">
      <w:pPr>
        <w:pStyle w:val="4"/>
        <w:rPr>
          <w:i/>
          <w:noProof/>
        </w:rPr>
      </w:pPr>
      <w:bookmarkStart w:id="13895" w:name="_Toc20487730"/>
      <w:bookmarkStart w:id="13896" w:name="_Toc29343037"/>
      <w:bookmarkStart w:id="13897" w:name="_Toc29344176"/>
      <w:bookmarkStart w:id="13898" w:name="_Toc36567442"/>
      <w:bookmarkStart w:id="13899" w:name="_Toc36810906"/>
      <w:bookmarkStart w:id="13900" w:name="_Toc36847270"/>
      <w:bookmarkStart w:id="13901" w:name="_Toc36939923"/>
      <w:bookmarkStart w:id="13902" w:name="_Toc37082903"/>
      <w:bookmarkStart w:id="13903" w:name="_Toc46481545"/>
      <w:bookmarkStart w:id="13904" w:name="_Toc46482779"/>
      <w:bookmarkStart w:id="13905" w:name="_Toc46484013"/>
      <w:bookmarkStart w:id="13906" w:name="_Toc90679810"/>
      <w:r w:rsidRPr="004A4877">
        <w:t>–</w:t>
      </w:r>
      <w:r w:rsidRPr="004A4877">
        <w:tab/>
      </w:r>
      <w:r w:rsidRPr="004A4877">
        <w:rPr>
          <w:i/>
        </w:rPr>
        <w:t>AS-Config</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907" w:name="_Toc20487731"/>
      <w:bookmarkStart w:id="13908" w:name="_Toc29343038"/>
      <w:bookmarkStart w:id="13909" w:name="_Toc29344177"/>
      <w:bookmarkStart w:id="13910" w:name="_Toc36567443"/>
      <w:bookmarkStart w:id="13911" w:name="_Toc36810907"/>
      <w:bookmarkStart w:id="13912" w:name="_Toc36847271"/>
      <w:bookmarkStart w:id="13913" w:name="_Toc36939924"/>
      <w:bookmarkStart w:id="13914" w:name="_Toc37082904"/>
      <w:bookmarkStart w:id="13915" w:name="_Toc46481546"/>
      <w:bookmarkStart w:id="13916" w:name="_Toc46482780"/>
      <w:bookmarkStart w:id="13917" w:name="_Toc46484014"/>
      <w:bookmarkStart w:id="13918" w:name="_Toc90679811"/>
      <w:r w:rsidRPr="004A4877">
        <w:t>–</w:t>
      </w:r>
      <w:r w:rsidRPr="004A4877">
        <w:tab/>
      </w:r>
      <w:r w:rsidRPr="004A4877">
        <w:rPr>
          <w:i/>
          <w:noProof/>
          <w:lang w:eastAsia="ko-KR"/>
        </w:rPr>
        <w:t>AS-Context</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19" w:name="_Toc20487732"/>
      <w:bookmarkStart w:id="13920" w:name="_Toc29343039"/>
      <w:bookmarkStart w:id="13921" w:name="_Toc29344178"/>
      <w:bookmarkStart w:id="13922" w:name="_Toc36567444"/>
      <w:bookmarkStart w:id="13923" w:name="_Toc36810908"/>
      <w:bookmarkStart w:id="13924" w:name="_Toc36847272"/>
      <w:bookmarkStart w:id="13925" w:name="_Toc36939925"/>
      <w:bookmarkStart w:id="13926" w:name="_Toc37082905"/>
      <w:bookmarkStart w:id="13927" w:name="_Toc46481547"/>
      <w:bookmarkStart w:id="13928" w:name="_Toc46482781"/>
      <w:bookmarkStart w:id="13929" w:name="_Toc46484015"/>
      <w:bookmarkStart w:id="13930" w:name="_Toc90679812"/>
      <w:r w:rsidRPr="004A4877">
        <w:t>–</w:t>
      </w:r>
      <w:r w:rsidRPr="004A4877">
        <w:tab/>
      </w:r>
      <w:r w:rsidRPr="004A4877">
        <w:rPr>
          <w:i/>
        </w:rPr>
        <w:t>ReestablishmentInfo</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31" w:name="_Toc20487733"/>
      <w:bookmarkStart w:id="13932" w:name="_Toc29343040"/>
      <w:bookmarkStart w:id="13933" w:name="_Toc29344179"/>
      <w:bookmarkStart w:id="13934" w:name="_Toc36567445"/>
      <w:bookmarkStart w:id="13935" w:name="_Toc36810909"/>
      <w:bookmarkStart w:id="13936" w:name="_Toc36847273"/>
      <w:bookmarkStart w:id="13937" w:name="_Toc36939926"/>
      <w:bookmarkStart w:id="13938" w:name="_Toc37082906"/>
      <w:bookmarkStart w:id="13939" w:name="_Toc46481548"/>
      <w:bookmarkStart w:id="13940" w:name="_Toc46482782"/>
      <w:bookmarkStart w:id="13941" w:name="_Toc46484016"/>
      <w:bookmarkStart w:id="13942" w:name="_Toc90679813"/>
      <w:r w:rsidRPr="004A4877">
        <w:t>–</w:t>
      </w:r>
      <w:r w:rsidRPr="004A4877">
        <w:tab/>
      </w:r>
      <w:r w:rsidRPr="004A4877">
        <w:rPr>
          <w:i/>
        </w:rPr>
        <w:t>RRM-Config</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43" w:name="OLE_LINK126"/>
      <w:bookmarkStart w:id="13944" w:name="OLE_LINK127"/>
      <w:r w:rsidRPr="004A4877">
        <w:t>-r10</w:t>
      </w:r>
      <w:bookmarkEnd w:id="13943"/>
      <w:bookmarkEnd w:id="1394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45" w:name="_Toc20487734"/>
      <w:bookmarkStart w:id="13946" w:name="_Toc29343041"/>
      <w:bookmarkStart w:id="13947" w:name="_Toc29344180"/>
      <w:bookmarkStart w:id="13948" w:name="_Toc36567446"/>
      <w:bookmarkStart w:id="13949" w:name="_Toc36810910"/>
      <w:bookmarkStart w:id="13950" w:name="_Toc36847274"/>
      <w:bookmarkStart w:id="13951" w:name="_Toc36939927"/>
      <w:bookmarkStart w:id="13952" w:name="_Toc37082907"/>
      <w:bookmarkStart w:id="13953" w:name="_Toc46481549"/>
      <w:bookmarkStart w:id="13954" w:name="_Toc46482783"/>
      <w:bookmarkStart w:id="13955" w:name="_Toc46484017"/>
      <w:bookmarkStart w:id="13956" w:name="_Toc90679814"/>
      <w:r w:rsidRPr="004A4877">
        <w:t>10.4</w:t>
      </w:r>
      <w:r w:rsidRPr="004A4877">
        <w:tab/>
        <w:t>Inter-node RRC multiplicity and type constraint values</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00B60CBF" w14:textId="77777777" w:rsidR="009722D5" w:rsidRPr="004A4877" w:rsidRDefault="009722D5" w:rsidP="009722D5">
      <w:pPr>
        <w:pStyle w:val="3"/>
      </w:pPr>
      <w:bookmarkStart w:id="13957" w:name="_Toc20487735"/>
      <w:bookmarkStart w:id="13958" w:name="_Toc29343042"/>
      <w:bookmarkStart w:id="13959" w:name="_Toc29344181"/>
      <w:bookmarkStart w:id="13960" w:name="_Toc36567447"/>
      <w:bookmarkStart w:id="13961" w:name="_Toc36810911"/>
      <w:bookmarkStart w:id="13962" w:name="_Toc36847275"/>
      <w:bookmarkStart w:id="13963" w:name="_Toc36939928"/>
      <w:bookmarkStart w:id="13964" w:name="_Toc37082908"/>
      <w:bookmarkStart w:id="13965" w:name="_Toc46481550"/>
      <w:bookmarkStart w:id="13966" w:name="_Toc46482784"/>
      <w:bookmarkStart w:id="13967" w:name="_Toc46484018"/>
      <w:bookmarkStart w:id="13968" w:name="_Toc90679815"/>
      <w:r w:rsidRPr="004A4877">
        <w:t>–</w:t>
      </w:r>
      <w:r w:rsidRPr="004A4877">
        <w:tab/>
        <w:t>Multiplicity and type constraints definition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69" w:name="_Toc20487736"/>
      <w:bookmarkStart w:id="13970" w:name="_Toc29343043"/>
      <w:bookmarkStart w:id="13971" w:name="_Toc29344182"/>
      <w:bookmarkStart w:id="13972" w:name="_Toc36567448"/>
      <w:bookmarkStart w:id="13973" w:name="_Toc36810912"/>
      <w:bookmarkStart w:id="13974" w:name="_Toc36847276"/>
      <w:bookmarkStart w:id="13975" w:name="_Toc36939929"/>
      <w:bookmarkStart w:id="13976" w:name="_Toc37082909"/>
      <w:bookmarkStart w:id="13977" w:name="_Toc46481551"/>
      <w:bookmarkStart w:id="13978" w:name="_Toc46482785"/>
      <w:bookmarkStart w:id="13979" w:name="_Toc46484019"/>
      <w:bookmarkStart w:id="13980" w:name="_Toc90679816"/>
      <w:r w:rsidRPr="004A4877">
        <w:t>–</w:t>
      </w:r>
      <w:r w:rsidRPr="004A4877">
        <w:tab/>
        <w:t xml:space="preserve">End of </w:t>
      </w:r>
      <w:r w:rsidRPr="004A4877">
        <w:rPr>
          <w:i/>
          <w:noProof/>
        </w:rPr>
        <w:t>EUTRA-InterNode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81" w:name="_Toc20487737"/>
      <w:bookmarkStart w:id="13982" w:name="_Toc29343044"/>
      <w:bookmarkStart w:id="13983" w:name="_Toc29344183"/>
      <w:bookmarkStart w:id="13984" w:name="_Toc36567449"/>
      <w:bookmarkStart w:id="13985" w:name="_Toc36810913"/>
      <w:bookmarkStart w:id="13986" w:name="_Toc36847277"/>
      <w:bookmarkStart w:id="13987" w:name="_Toc36939930"/>
      <w:bookmarkStart w:id="13988" w:name="_Toc37082910"/>
      <w:bookmarkStart w:id="13989" w:name="_Toc46481552"/>
      <w:bookmarkStart w:id="13990" w:name="_Toc46482786"/>
      <w:bookmarkStart w:id="13991" w:name="_Toc46484020"/>
      <w:bookmarkStart w:id="13992" w:name="_Toc90679817"/>
      <w:r w:rsidRPr="004A4877">
        <w:t>10.5</w:t>
      </w:r>
      <w:r w:rsidRPr="004A4877">
        <w:tab/>
        <w:t xml:space="preserve">Mandatory information in </w:t>
      </w:r>
      <w:r w:rsidRPr="004A4877">
        <w:rPr>
          <w:i/>
          <w:iCs/>
        </w:rPr>
        <w:t>AS-Config</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93" w:name="_Toc20487738"/>
      <w:bookmarkStart w:id="13994" w:name="_Toc29343045"/>
      <w:bookmarkStart w:id="13995" w:name="_Toc29344184"/>
      <w:bookmarkStart w:id="13996" w:name="_Toc36567450"/>
      <w:bookmarkStart w:id="13997" w:name="_Toc36810914"/>
      <w:bookmarkStart w:id="13998" w:name="_Toc36847278"/>
      <w:bookmarkStart w:id="13999" w:name="_Toc36939931"/>
      <w:bookmarkStart w:id="14000" w:name="_Toc37082911"/>
      <w:bookmarkStart w:id="14001" w:name="_Toc46481553"/>
      <w:bookmarkStart w:id="14002" w:name="_Toc46482787"/>
      <w:bookmarkStart w:id="14003" w:name="_Toc46484021"/>
      <w:bookmarkStart w:id="14004" w:name="_Toc90679818"/>
      <w:r w:rsidRPr="004A4877">
        <w:t>10.6</w:t>
      </w:r>
      <w:r w:rsidRPr="004A4877">
        <w:tab/>
        <w:t>Inter-node NB-IoT message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272E7A7B" w14:textId="77777777" w:rsidR="009722D5" w:rsidRPr="004A4877" w:rsidRDefault="009722D5" w:rsidP="009722D5">
      <w:pPr>
        <w:pStyle w:val="3"/>
      </w:pPr>
      <w:bookmarkStart w:id="14005" w:name="_Toc20487739"/>
      <w:bookmarkStart w:id="14006" w:name="_Toc29343046"/>
      <w:bookmarkStart w:id="14007" w:name="_Toc29344185"/>
      <w:bookmarkStart w:id="14008" w:name="_Toc36567451"/>
      <w:bookmarkStart w:id="14009" w:name="_Toc36810915"/>
      <w:bookmarkStart w:id="14010" w:name="_Toc36847279"/>
      <w:bookmarkStart w:id="14011" w:name="_Toc36939932"/>
      <w:bookmarkStart w:id="14012" w:name="_Toc37082912"/>
      <w:bookmarkStart w:id="14013" w:name="_Toc46481554"/>
      <w:bookmarkStart w:id="14014" w:name="_Toc46482788"/>
      <w:bookmarkStart w:id="14015" w:name="_Toc46484022"/>
      <w:bookmarkStart w:id="14016" w:name="_Toc90679819"/>
      <w:r w:rsidRPr="004A4877">
        <w:t>10.6.1</w:t>
      </w:r>
      <w:r w:rsidRPr="004A4877">
        <w:tab/>
        <w:t>General</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17" w:name="_Toc20487740"/>
      <w:bookmarkStart w:id="14018" w:name="_Toc29343047"/>
      <w:bookmarkStart w:id="14019" w:name="_Toc29344186"/>
      <w:bookmarkStart w:id="14020" w:name="_Toc36567452"/>
      <w:bookmarkStart w:id="14021" w:name="_Toc36810916"/>
      <w:bookmarkStart w:id="14022" w:name="_Toc36847280"/>
      <w:bookmarkStart w:id="14023" w:name="_Toc36939933"/>
      <w:bookmarkStart w:id="14024" w:name="_Toc37082913"/>
      <w:bookmarkStart w:id="14025" w:name="_Toc46481555"/>
      <w:bookmarkStart w:id="14026" w:name="_Toc46482789"/>
      <w:bookmarkStart w:id="14027" w:name="_Toc46484023"/>
      <w:bookmarkStart w:id="14028" w:name="_Toc90679820"/>
      <w:r w:rsidRPr="004A4877">
        <w:t>–</w:t>
      </w:r>
      <w:r w:rsidRPr="004A4877">
        <w:tab/>
      </w:r>
      <w:r w:rsidRPr="004A4877">
        <w:rPr>
          <w:i/>
          <w:noProof/>
        </w:rPr>
        <w:t>NB-IoT-InterNode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29" w:name="_Toc20487741"/>
      <w:bookmarkStart w:id="14030" w:name="_Toc29343048"/>
      <w:bookmarkStart w:id="14031" w:name="_Toc29344187"/>
      <w:bookmarkStart w:id="14032" w:name="_Toc36567453"/>
      <w:bookmarkStart w:id="14033" w:name="_Toc36810917"/>
      <w:bookmarkStart w:id="14034" w:name="_Toc36847281"/>
      <w:bookmarkStart w:id="14035" w:name="_Toc36939934"/>
      <w:bookmarkStart w:id="14036" w:name="_Toc37082914"/>
      <w:bookmarkStart w:id="14037" w:name="_Toc46481556"/>
      <w:bookmarkStart w:id="14038" w:name="_Toc46482790"/>
      <w:bookmarkStart w:id="14039" w:name="_Toc46484024"/>
      <w:bookmarkStart w:id="14040" w:name="_Toc90679821"/>
      <w:r w:rsidRPr="004A4877">
        <w:t>10.6.2</w:t>
      </w:r>
      <w:r w:rsidRPr="004A4877">
        <w:tab/>
        <w:t>Message definitions</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5BD46B32" w14:textId="77777777" w:rsidR="009722D5" w:rsidRPr="004A4877" w:rsidRDefault="009722D5" w:rsidP="009722D5">
      <w:pPr>
        <w:pStyle w:val="4"/>
      </w:pPr>
      <w:bookmarkStart w:id="14041" w:name="_Toc20487742"/>
      <w:bookmarkStart w:id="14042" w:name="_Toc29343049"/>
      <w:bookmarkStart w:id="14043" w:name="_Toc29344188"/>
      <w:bookmarkStart w:id="14044" w:name="_Toc36567454"/>
      <w:bookmarkStart w:id="14045" w:name="_Toc36810918"/>
      <w:bookmarkStart w:id="14046" w:name="_Toc36847282"/>
      <w:bookmarkStart w:id="14047" w:name="_Toc36939935"/>
      <w:bookmarkStart w:id="14048" w:name="_Toc37082915"/>
      <w:bookmarkStart w:id="14049" w:name="_Toc46481557"/>
      <w:bookmarkStart w:id="14050" w:name="_Toc46482791"/>
      <w:bookmarkStart w:id="14051" w:name="_Toc46484025"/>
      <w:bookmarkStart w:id="14052" w:name="_Toc90679822"/>
      <w:r w:rsidRPr="004A4877">
        <w:t>–</w:t>
      </w:r>
      <w:r w:rsidRPr="004A4877">
        <w:tab/>
      </w:r>
      <w:r w:rsidRPr="004A4877">
        <w:rPr>
          <w:i/>
        </w:rPr>
        <w:t>HandoverPreparationInformation-NB</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53" w:name="_Toc20487743"/>
      <w:bookmarkStart w:id="14054" w:name="_Toc29343050"/>
      <w:bookmarkStart w:id="14055" w:name="_Toc29344189"/>
      <w:bookmarkStart w:id="14056" w:name="_Toc36567455"/>
      <w:bookmarkStart w:id="14057" w:name="_Toc36810919"/>
      <w:bookmarkStart w:id="14058" w:name="_Toc36847283"/>
      <w:bookmarkStart w:id="14059" w:name="_Toc36939936"/>
      <w:bookmarkStart w:id="14060" w:name="_Toc37082916"/>
      <w:bookmarkStart w:id="14061" w:name="_Toc46481558"/>
      <w:bookmarkStart w:id="14062" w:name="_Toc46482792"/>
      <w:bookmarkStart w:id="14063" w:name="_Toc46484026"/>
      <w:bookmarkStart w:id="14064" w:name="_Toc90679823"/>
      <w:r w:rsidRPr="004A4877">
        <w:t>–</w:t>
      </w:r>
      <w:r w:rsidRPr="004A4877">
        <w:tab/>
      </w:r>
      <w:r w:rsidRPr="004A4877">
        <w:rPr>
          <w:i/>
        </w:rPr>
        <w:t>UEPagingCoverageInformation-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065" w:name="_Toc20487744"/>
      <w:bookmarkStart w:id="14066" w:name="_Toc29343051"/>
      <w:bookmarkStart w:id="14067" w:name="_Toc29344190"/>
      <w:bookmarkStart w:id="14068" w:name="_Toc36567456"/>
      <w:bookmarkStart w:id="14069" w:name="_Toc36810920"/>
      <w:bookmarkStart w:id="14070" w:name="_Toc36847284"/>
      <w:bookmarkStart w:id="14071" w:name="_Toc36939937"/>
      <w:bookmarkStart w:id="14072" w:name="_Toc37082917"/>
      <w:bookmarkStart w:id="14073" w:name="_Toc46481559"/>
      <w:bookmarkStart w:id="14074" w:name="_Toc46482793"/>
      <w:bookmarkStart w:id="14075" w:name="_Toc46484027"/>
      <w:bookmarkStart w:id="14076" w:name="_Toc90679824"/>
      <w:r w:rsidRPr="004A4877">
        <w:t>–</w:t>
      </w:r>
      <w:r w:rsidRPr="004A4877">
        <w:tab/>
      </w:r>
      <w:r w:rsidRPr="004A4877">
        <w:rPr>
          <w:i/>
        </w:rPr>
        <w:t>UERadioAccessCapabilityInformation-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77" w:name="_Toc20487745"/>
      <w:bookmarkStart w:id="14078" w:name="_Toc29343052"/>
      <w:bookmarkStart w:id="14079" w:name="_Toc29344191"/>
      <w:bookmarkStart w:id="14080" w:name="_Toc36567457"/>
      <w:bookmarkStart w:id="14081" w:name="_Toc36810921"/>
      <w:bookmarkStart w:id="14082" w:name="_Toc36847285"/>
      <w:bookmarkStart w:id="14083" w:name="_Toc36939938"/>
      <w:bookmarkStart w:id="14084" w:name="_Toc37082918"/>
      <w:bookmarkStart w:id="14085" w:name="_Toc46481560"/>
      <w:bookmarkStart w:id="14086" w:name="_Toc46482794"/>
      <w:bookmarkStart w:id="14087" w:name="_Toc46484028"/>
      <w:bookmarkStart w:id="14088" w:name="_Toc90679825"/>
      <w:r w:rsidRPr="004A4877">
        <w:t>–</w:t>
      </w:r>
      <w:r w:rsidRPr="004A4877">
        <w:tab/>
      </w:r>
      <w:r w:rsidRPr="004A4877">
        <w:rPr>
          <w:i/>
        </w:rPr>
        <w:t>UERadioPagingInformation-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89" w:name="_Toc20487746"/>
      <w:bookmarkStart w:id="14090" w:name="_Toc29343053"/>
      <w:bookmarkStart w:id="14091" w:name="_Toc29344192"/>
      <w:bookmarkStart w:id="14092" w:name="_Toc36567458"/>
      <w:bookmarkStart w:id="14093" w:name="_Toc36810922"/>
      <w:bookmarkStart w:id="14094" w:name="_Toc36847286"/>
      <w:bookmarkStart w:id="14095" w:name="_Toc36939939"/>
      <w:bookmarkStart w:id="14096" w:name="_Toc37082919"/>
      <w:bookmarkStart w:id="14097" w:name="_Toc46481561"/>
      <w:bookmarkStart w:id="14098" w:name="_Toc46482795"/>
      <w:bookmarkStart w:id="14099" w:name="_Toc46484029"/>
      <w:bookmarkStart w:id="14100" w:name="_Toc90679826"/>
      <w:r w:rsidRPr="004A4877">
        <w:t>10.7</w:t>
      </w:r>
      <w:r w:rsidRPr="004A4877">
        <w:tab/>
        <w:t>Inter-node NB-IoT RRC information element definitions</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2123D972" w14:textId="77777777" w:rsidR="009722D5" w:rsidRPr="004A4877" w:rsidRDefault="009722D5" w:rsidP="009722D5">
      <w:pPr>
        <w:pStyle w:val="4"/>
        <w:rPr>
          <w:i/>
          <w:noProof/>
        </w:rPr>
      </w:pPr>
      <w:bookmarkStart w:id="14101" w:name="_Toc20487747"/>
      <w:bookmarkStart w:id="14102" w:name="_Toc29343054"/>
      <w:bookmarkStart w:id="14103" w:name="_Toc29344193"/>
      <w:bookmarkStart w:id="14104" w:name="_Toc36567459"/>
      <w:bookmarkStart w:id="14105" w:name="_Toc36810923"/>
      <w:bookmarkStart w:id="14106" w:name="_Toc36847287"/>
      <w:bookmarkStart w:id="14107" w:name="_Toc36939940"/>
      <w:bookmarkStart w:id="14108" w:name="_Toc37082920"/>
      <w:bookmarkStart w:id="14109" w:name="_Toc46481562"/>
      <w:bookmarkStart w:id="14110" w:name="_Toc46482796"/>
      <w:bookmarkStart w:id="14111" w:name="_Toc46484030"/>
      <w:bookmarkStart w:id="14112" w:name="_Toc90679827"/>
      <w:r w:rsidRPr="004A4877">
        <w:t>–</w:t>
      </w:r>
      <w:r w:rsidRPr="004A4877">
        <w:tab/>
      </w:r>
      <w:r w:rsidRPr="004A4877">
        <w:rPr>
          <w:i/>
        </w:rPr>
        <w:t>AS-Config-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13" w:name="_Toc20487748"/>
      <w:bookmarkStart w:id="14114" w:name="_Toc29343055"/>
      <w:bookmarkStart w:id="14115" w:name="_Toc29344194"/>
      <w:bookmarkStart w:id="14116" w:name="_Toc36567460"/>
      <w:bookmarkStart w:id="14117" w:name="_Toc36810924"/>
      <w:bookmarkStart w:id="14118" w:name="_Toc36847288"/>
      <w:bookmarkStart w:id="14119" w:name="_Toc36939941"/>
      <w:bookmarkStart w:id="14120" w:name="_Toc37082921"/>
      <w:bookmarkStart w:id="14121" w:name="_Toc46481563"/>
      <w:bookmarkStart w:id="14122" w:name="_Toc46482797"/>
      <w:bookmarkStart w:id="14123" w:name="_Toc46484031"/>
      <w:bookmarkStart w:id="14124" w:name="_Toc90679828"/>
      <w:r w:rsidRPr="004A4877">
        <w:t>–</w:t>
      </w:r>
      <w:r w:rsidRPr="004A4877">
        <w:tab/>
      </w:r>
      <w:r w:rsidRPr="004A4877">
        <w:rPr>
          <w:i/>
          <w:noProof/>
          <w:lang w:eastAsia="ko-KR"/>
        </w:rPr>
        <w:t>AS-Context-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25" w:name="_Toc20487749"/>
      <w:bookmarkStart w:id="14126" w:name="_Toc29343056"/>
      <w:bookmarkStart w:id="14127" w:name="_Toc29344195"/>
      <w:bookmarkStart w:id="14128" w:name="_Toc36567461"/>
      <w:bookmarkStart w:id="14129" w:name="_Toc36810925"/>
      <w:bookmarkStart w:id="14130" w:name="_Toc36847289"/>
      <w:bookmarkStart w:id="14131" w:name="_Toc36939942"/>
      <w:bookmarkStart w:id="14132" w:name="_Toc37082922"/>
      <w:bookmarkStart w:id="14133" w:name="_Toc46481564"/>
      <w:bookmarkStart w:id="14134" w:name="_Toc46482798"/>
      <w:bookmarkStart w:id="14135" w:name="_Toc46484032"/>
      <w:bookmarkStart w:id="14136" w:name="_Toc90679829"/>
      <w:r w:rsidRPr="004A4877">
        <w:t>–</w:t>
      </w:r>
      <w:r w:rsidRPr="004A4877">
        <w:tab/>
      </w:r>
      <w:r w:rsidRPr="004A4877">
        <w:rPr>
          <w:i/>
        </w:rPr>
        <w:t>ReestablishmentInfo-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37" w:name="_Toc20487750"/>
      <w:bookmarkStart w:id="14138" w:name="_Toc29343057"/>
      <w:bookmarkStart w:id="14139" w:name="_Toc29344196"/>
      <w:bookmarkStart w:id="14140" w:name="_Toc36567462"/>
      <w:bookmarkStart w:id="14141" w:name="_Toc36810926"/>
      <w:bookmarkStart w:id="14142" w:name="_Toc36847290"/>
      <w:bookmarkStart w:id="14143" w:name="_Toc36939943"/>
      <w:bookmarkStart w:id="14144" w:name="_Toc37082923"/>
      <w:bookmarkStart w:id="14145" w:name="_Toc46481565"/>
      <w:bookmarkStart w:id="14146" w:name="_Toc46482799"/>
      <w:bookmarkStart w:id="14147" w:name="_Toc46484033"/>
      <w:bookmarkStart w:id="14148" w:name="_Toc90679830"/>
      <w:r w:rsidRPr="004A4877">
        <w:t>–</w:t>
      </w:r>
      <w:r w:rsidRPr="004A4877">
        <w:tab/>
      </w:r>
      <w:r w:rsidRPr="004A4877">
        <w:rPr>
          <w:i/>
        </w:rPr>
        <w:t>RRM-Config-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49" w:name="_Toc20487751"/>
      <w:bookmarkStart w:id="14150" w:name="_Toc29343058"/>
      <w:bookmarkStart w:id="14151" w:name="_Toc29344197"/>
      <w:bookmarkStart w:id="14152" w:name="_Toc36567463"/>
      <w:bookmarkStart w:id="14153" w:name="_Toc36810927"/>
      <w:bookmarkStart w:id="14154" w:name="_Toc36847291"/>
      <w:bookmarkStart w:id="14155" w:name="_Toc36939944"/>
      <w:bookmarkStart w:id="14156" w:name="_Toc37082924"/>
      <w:bookmarkStart w:id="14157" w:name="_Toc46481566"/>
      <w:bookmarkStart w:id="14158" w:name="_Toc46482800"/>
      <w:bookmarkStart w:id="14159" w:name="_Toc46484034"/>
      <w:bookmarkStart w:id="14160" w:name="_Toc90679831"/>
      <w:r w:rsidRPr="004A4877">
        <w:t>10.8</w:t>
      </w:r>
      <w:r w:rsidRPr="004A4877">
        <w:tab/>
        <w:t>Inter-node RRC multiplicity and type constraint values</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7FBB4F58" w14:textId="77777777" w:rsidR="009722D5" w:rsidRPr="004A4877" w:rsidRDefault="009722D5" w:rsidP="009722D5">
      <w:pPr>
        <w:pStyle w:val="3"/>
      </w:pPr>
      <w:bookmarkStart w:id="14161" w:name="_Toc20487752"/>
      <w:bookmarkStart w:id="14162" w:name="_Toc29343059"/>
      <w:bookmarkStart w:id="14163" w:name="_Toc29344198"/>
      <w:bookmarkStart w:id="14164" w:name="_Toc36567464"/>
      <w:bookmarkStart w:id="14165" w:name="_Toc36810928"/>
      <w:bookmarkStart w:id="14166" w:name="_Toc36847292"/>
      <w:bookmarkStart w:id="14167" w:name="_Toc36939945"/>
      <w:bookmarkStart w:id="14168" w:name="_Toc37082925"/>
      <w:bookmarkStart w:id="14169" w:name="_Toc46481567"/>
      <w:bookmarkStart w:id="14170" w:name="_Toc46482801"/>
      <w:bookmarkStart w:id="14171" w:name="_Toc46484035"/>
      <w:bookmarkStart w:id="14172" w:name="_Toc90679832"/>
      <w:r w:rsidRPr="004A4877">
        <w:t>–</w:t>
      </w:r>
      <w:r w:rsidRPr="004A4877">
        <w:tab/>
        <w:t>Multiplicity and type constraints definition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73" w:name="_Toc20487753"/>
      <w:bookmarkStart w:id="14174" w:name="_Toc29343060"/>
      <w:bookmarkStart w:id="14175" w:name="_Toc29344199"/>
      <w:bookmarkStart w:id="14176" w:name="_Toc36567465"/>
      <w:bookmarkStart w:id="14177" w:name="_Toc36810929"/>
      <w:bookmarkStart w:id="14178" w:name="_Toc36847293"/>
      <w:bookmarkStart w:id="14179" w:name="_Toc36939946"/>
      <w:bookmarkStart w:id="14180" w:name="_Toc37082926"/>
      <w:bookmarkStart w:id="14181" w:name="_Toc46481568"/>
      <w:bookmarkStart w:id="14182" w:name="_Toc46482802"/>
      <w:bookmarkStart w:id="14183" w:name="_Toc46484036"/>
      <w:bookmarkStart w:id="14184" w:name="_Toc90679833"/>
      <w:r w:rsidRPr="004A4877">
        <w:t>–</w:t>
      </w:r>
      <w:r w:rsidRPr="004A4877">
        <w:tab/>
        <w:t xml:space="preserve">End of </w:t>
      </w:r>
      <w:r w:rsidRPr="004A4877">
        <w:rPr>
          <w:i/>
          <w:noProof/>
        </w:rPr>
        <w:t>NB-IoT-InterNodeDefinition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85" w:name="_Toc20487754"/>
      <w:bookmarkStart w:id="14186" w:name="_Toc29343061"/>
      <w:bookmarkStart w:id="14187" w:name="_Toc29344200"/>
      <w:bookmarkStart w:id="14188" w:name="_Toc36567466"/>
      <w:bookmarkStart w:id="14189" w:name="_Toc36810930"/>
      <w:bookmarkStart w:id="14190" w:name="_Toc36847294"/>
      <w:bookmarkStart w:id="14191" w:name="_Toc36939947"/>
      <w:bookmarkStart w:id="14192" w:name="_Toc37082927"/>
      <w:bookmarkStart w:id="14193" w:name="_Toc46481569"/>
      <w:bookmarkStart w:id="14194" w:name="_Toc46482803"/>
      <w:bookmarkStart w:id="14195" w:name="_Toc46484037"/>
      <w:bookmarkStart w:id="14196" w:name="_Toc90679834"/>
      <w:r w:rsidRPr="004A4877">
        <w:t>10.9</w:t>
      </w:r>
      <w:r w:rsidRPr="004A4877">
        <w:tab/>
        <w:t xml:space="preserve">Mandatory information in </w:t>
      </w:r>
      <w:r w:rsidRPr="004A4877">
        <w:rPr>
          <w:i/>
          <w:iCs/>
        </w:rPr>
        <w:t>AS-Config-NB</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97" w:name="_Toc20487755"/>
      <w:bookmarkStart w:id="14198" w:name="_Toc29343062"/>
      <w:bookmarkStart w:id="14199" w:name="_Toc29344201"/>
      <w:bookmarkStart w:id="14200" w:name="_Toc36567467"/>
      <w:bookmarkStart w:id="14201" w:name="_Toc36810931"/>
      <w:bookmarkStart w:id="14202" w:name="_Toc36847295"/>
      <w:bookmarkStart w:id="14203" w:name="_Toc36939948"/>
      <w:bookmarkStart w:id="14204" w:name="_Toc37082928"/>
      <w:bookmarkStart w:id="14205" w:name="_Toc46481570"/>
      <w:bookmarkStart w:id="14206" w:name="_Toc46482804"/>
      <w:bookmarkStart w:id="14207" w:name="_Toc46484038"/>
      <w:bookmarkStart w:id="14208" w:name="_Toc90679835"/>
      <w:r w:rsidRPr="004A4877">
        <w:t>11</w:t>
      </w:r>
      <w:r w:rsidRPr="004A4877">
        <w:tab/>
        <w:t>UE capability related constraints and performance requirement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1D41C0F7" w14:textId="77777777" w:rsidR="009722D5" w:rsidRPr="004A4877" w:rsidRDefault="009722D5" w:rsidP="009722D5">
      <w:pPr>
        <w:pStyle w:val="2"/>
      </w:pPr>
      <w:bookmarkStart w:id="14209" w:name="_Toc20487756"/>
      <w:bookmarkStart w:id="14210" w:name="_Toc29343063"/>
      <w:bookmarkStart w:id="14211" w:name="_Toc29344202"/>
      <w:bookmarkStart w:id="14212" w:name="_Toc36567468"/>
      <w:bookmarkStart w:id="14213" w:name="_Toc36810932"/>
      <w:bookmarkStart w:id="14214" w:name="_Toc36847296"/>
      <w:bookmarkStart w:id="14215" w:name="_Toc36939949"/>
      <w:bookmarkStart w:id="14216" w:name="_Toc37082929"/>
      <w:bookmarkStart w:id="14217" w:name="_Toc46481571"/>
      <w:bookmarkStart w:id="14218" w:name="_Toc46482805"/>
      <w:bookmarkStart w:id="14219" w:name="_Toc46484039"/>
      <w:bookmarkStart w:id="14220" w:name="_Toc90679836"/>
      <w:r w:rsidRPr="004A4877">
        <w:t>11.1</w:t>
      </w:r>
      <w:r w:rsidRPr="004A4877">
        <w:tab/>
        <w:t>UE capability related constraint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21" w:name="_Toc20487757"/>
      <w:bookmarkStart w:id="14222" w:name="_Toc29343064"/>
      <w:bookmarkStart w:id="14223" w:name="_Toc29344203"/>
      <w:bookmarkStart w:id="14224" w:name="_Toc36567469"/>
      <w:bookmarkStart w:id="14225" w:name="_Toc36810933"/>
      <w:bookmarkStart w:id="14226" w:name="_Toc36847297"/>
      <w:bookmarkStart w:id="14227" w:name="_Toc36939950"/>
      <w:bookmarkStart w:id="14228" w:name="_Toc37082930"/>
      <w:bookmarkStart w:id="14229" w:name="_Toc46481572"/>
      <w:bookmarkStart w:id="14230" w:name="_Toc46482806"/>
      <w:bookmarkStart w:id="14231" w:name="_Toc46484040"/>
      <w:bookmarkStart w:id="14232" w:name="_Toc90679837"/>
      <w:r w:rsidRPr="004A4877">
        <w:t>11.2</w:t>
      </w:r>
      <w:r w:rsidRPr="004A4877">
        <w:tab/>
        <w:t>Processing delay requirements for RRC procedure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pt;height:137.5pt" o:ole="">
            <v:imagedata r:id="rId472" o:title=""/>
          </v:shape>
          <o:OLEObject Type="Embed" ProgID="Visio.Drawing.11" ShapeID="_x0000_i1268" DrawAspect="Content" ObjectID="_1711198539"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33" w:name="_Toc20487758"/>
      <w:bookmarkStart w:id="14234" w:name="_Toc29343065"/>
      <w:bookmarkStart w:id="14235" w:name="_Toc29344204"/>
      <w:bookmarkStart w:id="14236" w:name="_Toc36567470"/>
      <w:bookmarkStart w:id="14237" w:name="_Toc36810934"/>
      <w:bookmarkStart w:id="14238" w:name="_Toc36847298"/>
      <w:bookmarkStart w:id="14239" w:name="_Toc36939951"/>
      <w:bookmarkStart w:id="14240" w:name="_Toc37082931"/>
      <w:bookmarkStart w:id="14241" w:name="_Toc46481573"/>
      <w:bookmarkStart w:id="14242" w:name="_Toc46482807"/>
      <w:bookmarkStart w:id="14243" w:name="_Toc46484041"/>
      <w:bookmarkStart w:id="14244" w:name="_Toc90679838"/>
      <w:r w:rsidRPr="004A4877">
        <w:t>11.3</w:t>
      </w:r>
      <w:r w:rsidRPr="004A4877">
        <w:tab/>
        <w:t>Void</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3B1F059B" w14:textId="77777777" w:rsidR="009722D5" w:rsidRPr="004A4877" w:rsidRDefault="009722D5" w:rsidP="009722D5">
      <w:pPr>
        <w:pStyle w:val="8"/>
      </w:pPr>
      <w:bookmarkStart w:id="14245" w:name="_Toc20487759"/>
      <w:bookmarkStart w:id="14246" w:name="_Toc29343066"/>
      <w:bookmarkStart w:id="14247" w:name="_Toc29344205"/>
      <w:bookmarkStart w:id="14248" w:name="_Toc36567471"/>
      <w:bookmarkStart w:id="14249" w:name="_Toc36810935"/>
      <w:bookmarkStart w:id="14250" w:name="_Toc36847299"/>
      <w:bookmarkStart w:id="14251" w:name="_Toc36939952"/>
      <w:bookmarkStart w:id="14252" w:name="_Toc37082932"/>
      <w:bookmarkStart w:id="14253" w:name="_Toc46481574"/>
      <w:bookmarkStart w:id="14254" w:name="_Toc46482808"/>
      <w:bookmarkStart w:id="14255" w:name="_Toc46484042"/>
      <w:bookmarkStart w:id="14256" w:name="_Toc90679839"/>
      <w:r w:rsidRPr="004A4877">
        <w:t>Annex A (informative):</w:t>
      </w:r>
      <w:r w:rsidRPr="004A4877">
        <w:tab/>
        <w:t>Guidelines, mainly on use of ASN.1</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5FF52BAE" w14:textId="77777777" w:rsidR="009722D5" w:rsidRPr="004A4877" w:rsidRDefault="009722D5" w:rsidP="009722D5">
      <w:pPr>
        <w:pStyle w:val="2"/>
      </w:pPr>
      <w:bookmarkStart w:id="14257" w:name="_Toc20487760"/>
      <w:bookmarkStart w:id="14258" w:name="_Toc29343067"/>
      <w:bookmarkStart w:id="14259" w:name="_Toc29344206"/>
      <w:bookmarkStart w:id="14260" w:name="_Toc36567472"/>
      <w:bookmarkStart w:id="14261" w:name="_Toc36810936"/>
      <w:bookmarkStart w:id="14262" w:name="_Toc36847300"/>
      <w:bookmarkStart w:id="14263" w:name="_Toc36939953"/>
      <w:bookmarkStart w:id="14264" w:name="_Toc37082933"/>
      <w:bookmarkStart w:id="14265" w:name="_Toc46481575"/>
      <w:bookmarkStart w:id="14266" w:name="_Toc46482809"/>
      <w:bookmarkStart w:id="14267" w:name="_Toc46484043"/>
      <w:bookmarkStart w:id="14268" w:name="_Toc90679840"/>
      <w:r w:rsidRPr="004A4877">
        <w:t>A.1</w:t>
      </w:r>
      <w:r w:rsidRPr="004A4877">
        <w:tab/>
        <w:t>Introduc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69" w:name="_Toc20487761"/>
      <w:bookmarkStart w:id="14270" w:name="_Toc29343068"/>
      <w:bookmarkStart w:id="14271" w:name="_Toc29344207"/>
      <w:bookmarkStart w:id="14272" w:name="_Toc36567473"/>
      <w:bookmarkStart w:id="14273" w:name="_Toc36810937"/>
      <w:bookmarkStart w:id="14274" w:name="_Toc36847301"/>
      <w:bookmarkStart w:id="14275" w:name="_Toc36939954"/>
      <w:bookmarkStart w:id="14276" w:name="_Toc37082934"/>
      <w:bookmarkStart w:id="14277" w:name="_Toc46481576"/>
      <w:bookmarkStart w:id="14278" w:name="_Toc46482810"/>
      <w:bookmarkStart w:id="14279" w:name="_Toc46484044"/>
      <w:bookmarkStart w:id="14280" w:name="_Toc90679841"/>
      <w:r w:rsidRPr="004A4877">
        <w:t>A.2</w:t>
      </w:r>
      <w:r w:rsidRPr="004A4877">
        <w:tab/>
        <w:t>Procedural specification</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20C0E1D1" w14:textId="77777777" w:rsidR="009722D5" w:rsidRPr="004A4877" w:rsidRDefault="009722D5" w:rsidP="009722D5">
      <w:pPr>
        <w:pStyle w:val="3"/>
      </w:pPr>
      <w:bookmarkStart w:id="14281" w:name="_Toc20487762"/>
      <w:bookmarkStart w:id="14282" w:name="_Toc29343069"/>
      <w:bookmarkStart w:id="14283" w:name="_Toc29344208"/>
      <w:bookmarkStart w:id="14284" w:name="_Toc36567474"/>
      <w:bookmarkStart w:id="14285" w:name="_Toc36810938"/>
      <w:bookmarkStart w:id="14286" w:name="_Toc36847302"/>
      <w:bookmarkStart w:id="14287" w:name="_Toc36939955"/>
      <w:bookmarkStart w:id="14288" w:name="_Toc37082935"/>
      <w:bookmarkStart w:id="14289" w:name="_Toc46481577"/>
      <w:bookmarkStart w:id="14290" w:name="_Toc46482811"/>
      <w:bookmarkStart w:id="14291" w:name="_Toc46484045"/>
      <w:bookmarkStart w:id="14292" w:name="_Toc90679842"/>
      <w:r w:rsidRPr="004A4877">
        <w:t>A.2.1</w:t>
      </w:r>
      <w:r w:rsidRPr="004A4877">
        <w:tab/>
        <w:t>General principle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93" w:name="_Toc20487763"/>
      <w:bookmarkStart w:id="14294" w:name="_Toc29343070"/>
      <w:bookmarkStart w:id="14295" w:name="_Toc29344209"/>
      <w:bookmarkStart w:id="14296" w:name="_Toc36567475"/>
      <w:bookmarkStart w:id="14297" w:name="_Toc36810939"/>
      <w:bookmarkStart w:id="14298" w:name="_Toc36847303"/>
      <w:bookmarkStart w:id="14299" w:name="_Toc36939956"/>
      <w:bookmarkStart w:id="14300" w:name="_Toc37082936"/>
      <w:bookmarkStart w:id="14301" w:name="_Toc46481578"/>
      <w:bookmarkStart w:id="14302" w:name="_Toc46482812"/>
      <w:bookmarkStart w:id="14303" w:name="_Toc46484046"/>
      <w:bookmarkStart w:id="14304" w:name="_Toc90679843"/>
      <w:r w:rsidRPr="004A4877">
        <w:t>A.2.2</w:t>
      </w:r>
      <w:r w:rsidRPr="004A4877">
        <w:tab/>
        <w:t>More detailed aspect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305" w:name="_Toc20487764"/>
      <w:bookmarkStart w:id="14306" w:name="_Toc29343071"/>
      <w:bookmarkStart w:id="14307" w:name="_Toc29344210"/>
      <w:bookmarkStart w:id="14308" w:name="_Toc36567476"/>
      <w:bookmarkStart w:id="14309" w:name="_Toc36810940"/>
      <w:bookmarkStart w:id="14310" w:name="_Toc36847304"/>
      <w:bookmarkStart w:id="14311" w:name="_Toc36939957"/>
      <w:bookmarkStart w:id="14312" w:name="_Toc37082937"/>
      <w:bookmarkStart w:id="14313" w:name="_Toc46481579"/>
      <w:bookmarkStart w:id="14314" w:name="_Toc46482813"/>
      <w:bookmarkStart w:id="14315" w:name="_Toc46484047"/>
      <w:bookmarkStart w:id="14316" w:name="_Toc90679844"/>
      <w:r w:rsidRPr="004A4877">
        <w:t>A.3</w:t>
      </w:r>
      <w:r w:rsidRPr="004A4877">
        <w:tab/>
        <w:t>PDU specification</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353F7246" w14:textId="77777777" w:rsidR="009722D5" w:rsidRPr="004A4877" w:rsidRDefault="009722D5" w:rsidP="009722D5">
      <w:pPr>
        <w:pStyle w:val="3"/>
      </w:pPr>
      <w:bookmarkStart w:id="14317" w:name="_Toc20487765"/>
      <w:bookmarkStart w:id="14318" w:name="_Toc29343072"/>
      <w:bookmarkStart w:id="14319" w:name="_Toc29344211"/>
      <w:bookmarkStart w:id="14320" w:name="_Toc36567477"/>
      <w:bookmarkStart w:id="14321" w:name="_Toc36810941"/>
      <w:bookmarkStart w:id="14322" w:name="_Toc36847305"/>
      <w:bookmarkStart w:id="14323" w:name="_Toc36939958"/>
      <w:bookmarkStart w:id="14324" w:name="_Toc37082938"/>
      <w:bookmarkStart w:id="14325" w:name="_Toc46481580"/>
      <w:bookmarkStart w:id="14326" w:name="_Toc46482814"/>
      <w:bookmarkStart w:id="14327" w:name="_Toc46484048"/>
      <w:bookmarkStart w:id="14328" w:name="_Toc90679845"/>
      <w:r w:rsidRPr="004A4877">
        <w:t>A.3.1</w:t>
      </w:r>
      <w:r w:rsidRPr="004A4877">
        <w:tab/>
        <w:t>General principle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5E0FBD12" w14:textId="77777777" w:rsidR="009722D5" w:rsidRPr="004A4877" w:rsidRDefault="009722D5" w:rsidP="009722D5">
      <w:pPr>
        <w:pStyle w:val="4"/>
        <w:tabs>
          <w:tab w:val="left" w:pos="2552"/>
        </w:tabs>
      </w:pPr>
      <w:bookmarkStart w:id="14329" w:name="_Toc20487766"/>
      <w:bookmarkStart w:id="14330" w:name="_Toc29343073"/>
      <w:bookmarkStart w:id="14331" w:name="_Toc29344212"/>
      <w:bookmarkStart w:id="14332" w:name="_Toc36567478"/>
      <w:bookmarkStart w:id="14333" w:name="_Toc36810942"/>
      <w:bookmarkStart w:id="14334" w:name="_Toc36847306"/>
      <w:bookmarkStart w:id="14335" w:name="_Toc36939959"/>
      <w:bookmarkStart w:id="14336" w:name="_Toc37082939"/>
      <w:bookmarkStart w:id="14337" w:name="_Toc46481581"/>
      <w:bookmarkStart w:id="14338" w:name="_Toc46482815"/>
      <w:bookmarkStart w:id="14339" w:name="_Toc46484049"/>
      <w:bookmarkStart w:id="14340" w:name="_Toc90679846"/>
      <w:r w:rsidRPr="004A4877">
        <w:t>A.3.1.1</w:t>
      </w:r>
      <w:r w:rsidRPr="004A4877">
        <w:tab/>
        <w:t>ASN.1 section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41" w:name="_Toc20487767"/>
      <w:bookmarkStart w:id="14342" w:name="_Toc29343074"/>
      <w:bookmarkStart w:id="14343" w:name="_Toc29344213"/>
      <w:bookmarkStart w:id="14344" w:name="_Toc36567479"/>
      <w:bookmarkStart w:id="14345" w:name="_Toc36810943"/>
      <w:bookmarkStart w:id="14346" w:name="_Toc36847307"/>
      <w:bookmarkStart w:id="14347" w:name="_Toc36939960"/>
      <w:bookmarkStart w:id="14348" w:name="_Toc37082940"/>
      <w:bookmarkStart w:id="14349" w:name="_Toc46481582"/>
      <w:bookmarkStart w:id="14350" w:name="_Toc46482816"/>
      <w:bookmarkStart w:id="14351" w:name="_Toc46484050"/>
      <w:bookmarkStart w:id="14352" w:name="_Toc90679847"/>
      <w:r w:rsidRPr="004A4877">
        <w:t>A.3.1.2</w:t>
      </w:r>
      <w:r w:rsidRPr="004A4877">
        <w:tab/>
        <w:t>ASN.1 identifier naming convention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53" w:name="_Toc20487768"/>
      <w:bookmarkStart w:id="14354" w:name="_Toc29343075"/>
      <w:bookmarkStart w:id="14355" w:name="_Toc29344214"/>
      <w:bookmarkStart w:id="14356" w:name="_Toc36567480"/>
      <w:bookmarkStart w:id="14357" w:name="_Toc36810944"/>
      <w:bookmarkStart w:id="14358" w:name="_Toc36847308"/>
      <w:bookmarkStart w:id="14359" w:name="_Toc36939961"/>
      <w:bookmarkStart w:id="14360" w:name="_Toc37082941"/>
      <w:bookmarkStart w:id="14361" w:name="_Toc46481583"/>
      <w:bookmarkStart w:id="14362" w:name="_Toc46482817"/>
      <w:bookmarkStart w:id="14363" w:name="_Toc46484051"/>
      <w:bookmarkStart w:id="14364" w:name="_Toc90679848"/>
      <w:r w:rsidRPr="004A4877">
        <w:t>A.3.1.3</w:t>
      </w:r>
      <w:r w:rsidRPr="004A4877">
        <w:tab/>
        <w:t>Text references using ASN.1 identifier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65" w:name="_Toc20487769"/>
      <w:bookmarkStart w:id="14366" w:name="_Toc29343076"/>
      <w:bookmarkStart w:id="14367" w:name="_Toc29344215"/>
      <w:bookmarkStart w:id="14368" w:name="_Toc36567481"/>
      <w:bookmarkStart w:id="14369" w:name="_Toc36810945"/>
      <w:bookmarkStart w:id="14370" w:name="_Toc36847309"/>
      <w:bookmarkStart w:id="14371" w:name="_Toc36939962"/>
      <w:bookmarkStart w:id="14372" w:name="_Toc37082942"/>
      <w:bookmarkStart w:id="14373" w:name="_Toc46481584"/>
      <w:bookmarkStart w:id="14374" w:name="_Toc46482818"/>
      <w:bookmarkStart w:id="14375" w:name="_Toc46484052"/>
      <w:bookmarkStart w:id="14376" w:name="_Toc90679849"/>
      <w:r w:rsidRPr="004A4877">
        <w:t>A.3.2</w:t>
      </w:r>
      <w:r w:rsidRPr="004A4877">
        <w:tab/>
        <w:t>High-level message structure</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77" w:name="_Toc20487770"/>
      <w:bookmarkStart w:id="14378" w:name="_Toc29343077"/>
      <w:bookmarkStart w:id="14379" w:name="_Toc29344216"/>
      <w:bookmarkStart w:id="14380" w:name="_Toc36567482"/>
      <w:bookmarkStart w:id="14381" w:name="_Toc36810946"/>
      <w:bookmarkStart w:id="14382" w:name="_Toc36847310"/>
      <w:bookmarkStart w:id="14383" w:name="_Toc36939963"/>
      <w:bookmarkStart w:id="14384" w:name="_Toc37082943"/>
      <w:bookmarkStart w:id="14385" w:name="_Toc46481585"/>
      <w:bookmarkStart w:id="14386" w:name="_Toc46482819"/>
      <w:bookmarkStart w:id="14387" w:name="_Toc46484053"/>
      <w:bookmarkStart w:id="14388" w:name="_Toc90679850"/>
      <w:r w:rsidRPr="004A4877">
        <w:t>A.3.3</w:t>
      </w:r>
      <w:r w:rsidRPr="004A4877">
        <w:tab/>
        <w:t>Message definition</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89" w:name="_Toc20487771"/>
      <w:bookmarkStart w:id="14390" w:name="_Toc29343078"/>
      <w:bookmarkStart w:id="14391" w:name="_Toc29344217"/>
      <w:bookmarkStart w:id="14392" w:name="_Toc36567483"/>
      <w:bookmarkStart w:id="14393" w:name="_Toc36810947"/>
      <w:bookmarkStart w:id="14394" w:name="_Toc36847311"/>
      <w:bookmarkStart w:id="14395" w:name="_Toc36939964"/>
      <w:bookmarkStart w:id="14396" w:name="_Toc37082944"/>
      <w:bookmarkStart w:id="14397" w:name="_Toc46481586"/>
      <w:bookmarkStart w:id="14398" w:name="_Toc46482820"/>
      <w:bookmarkStart w:id="14399" w:name="_Toc46484054"/>
      <w:bookmarkStart w:id="14400" w:name="_Toc90679851"/>
      <w:r w:rsidRPr="004A4877">
        <w:t>A.3.4</w:t>
      </w:r>
      <w:r w:rsidRPr="004A4877">
        <w:tab/>
        <w:t>Information elements</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401" w:name="_Toc20487772"/>
      <w:bookmarkStart w:id="14402" w:name="_Toc29343079"/>
      <w:bookmarkStart w:id="14403" w:name="_Toc29344218"/>
      <w:bookmarkStart w:id="14404" w:name="_Toc36567484"/>
      <w:bookmarkStart w:id="14405" w:name="_Toc36810948"/>
      <w:bookmarkStart w:id="14406" w:name="_Toc36847312"/>
      <w:bookmarkStart w:id="14407" w:name="_Toc36939965"/>
      <w:bookmarkStart w:id="14408" w:name="_Toc37082945"/>
      <w:bookmarkStart w:id="14409" w:name="_Toc46481587"/>
      <w:bookmarkStart w:id="14410" w:name="_Toc46482821"/>
      <w:bookmarkStart w:id="14411" w:name="_Toc46484055"/>
      <w:bookmarkStart w:id="14412" w:name="_Toc90679852"/>
      <w:r w:rsidRPr="004A4877">
        <w:t>A.3.5</w:t>
      </w:r>
      <w:r w:rsidRPr="004A4877">
        <w:tab/>
        <w:t>Fields with optional presence</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13" w:name="_Toc20487773"/>
      <w:bookmarkStart w:id="14414" w:name="_Toc29343080"/>
      <w:bookmarkStart w:id="14415" w:name="_Toc29344219"/>
      <w:bookmarkStart w:id="14416" w:name="_Toc36567485"/>
      <w:bookmarkStart w:id="14417" w:name="_Toc36810949"/>
      <w:bookmarkStart w:id="14418" w:name="_Toc36847313"/>
      <w:bookmarkStart w:id="14419" w:name="_Toc36939966"/>
      <w:bookmarkStart w:id="14420" w:name="_Toc37082946"/>
      <w:bookmarkStart w:id="14421" w:name="_Toc46481588"/>
      <w:bookmarkStart w:id="14422" w:name="_Toc46482822"/>
      <w:bookmarkStart w:id="14423" w:name="_Toc46484056"/>
      <w:bookmarkStart w:id="14424" w:name="_Toc90679853"/>
      <w:r w:rsidRPr="004A4877">
        <w:t>A.3.6</w:t>
      </w:r>
      <w:r w:rsidRPr="004A4877">
        <w:tab/>
        <w:t>Fields with conditional presence</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25" w:name="_Toc20487774"/>
      <w:bookmarkStart w:id="14426" w:name="_Toc29343081"/>
      <w:bookmarkStart w:id="14427" w:name="_Toc29344220"/>
      <w:bookmarkStart w:id="14428" w:name="_Toc36567486"/>
      <w:bookmarkStart w:id="14429" w:name="_Toc36810950"/>
      <w:bookmarkStart w:id="14430" w:name="_Toc36847314"/>
      <w:bookmarkStart w:id="14431" w:name="_Toc36939967"/>
      <w:bookmarkStart w:id="14432" w:name="_Toc37082947"/>
      <w:bookmarkStart w:id="14433" w:name="_Toc46481589"/>
      <w:bookmarkStart w:id="14434" w:name="_Toc46482823"/>
      <w:bookmarkStart w:id="14435" w:name="_Toc46484057"/>
      <w:bookmarkStart w:id="14436" w:name="_Toc90679854"/>
      <w:r w:rsidRPr="004A4877">
        <w:t>A.3.7</w:t>
      </w:r>
      <w:r w:rsidRPr="004A4877">
        <w:tab/>
        <w:t>Guidelines on use of lists with elements of SEQUENCE type</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37" w:name="_Toc20426284"/>
      <w:bookmarkStart w:id="14438" w:name="_Toc29321681"/>
      <w:bookmarkStart w:id="14439" w:name="_Toc36757553"/>
      <w:bookmarkStart w:id="14440" w:name="_Toc36837094"/>
      <w:bookmarkStart w:id="14441" w:name="_Toc36844071"/>
      <w:bookmarkStart w:id="14442" w:name="_Toc37068360"/>
      <w:bookmarkStart w:id="14443" w:name="_Toc46481590"/>
      <w:bookmarkStart w:id="14444" w:name="_Toc46482824"/>
      <w:bookmarkStart w:id="14445" w:name="_Toc46484058"/>
      <w:bookmarkStart w:id="14446" w:name="_Toc90679855"/>
      <w:bookmarkStart w:id="14447" w:name="_Toc20487775"/>
      <w:bookmarkStart w:id="14448" w:name="_Toc29343082"/>
      <w:bookmarkStart w:id="14449" w:name="_Toc29344221"/>
      <w:bookmarkStart w:id="14450" w:name="_Toc36567487"/>
      <w:bookmarkStart w:id="14451" w:name="_Toc36810951"/>
      <w:bookmarkStart w:id="14452" w:name="_Toc36847315"/>
      <w:bookmarkStart w:id="14453" w:name="_Toc36939968"/>
      <w:bookmarkStart w:id="14454" w:name="_Toc37082948"/>
      <w:r w:rsidRPr="004A4877">
        <w:rPr>
          <w:noProof/>
          <w:lang w:eastAsia="sv-SE"/>
        </w:rPr>
        <w:t>A.3.8</w:t>
      </w:r>
      <w:r w:rsidRPr="004A4877">
        <w:rPr>
          <w:noProof/>
          <w:lang w:eastAsia="sv-SE"/>
        </w:rPr>
        <w:tab/>
        <w:t>Guidelines on use of parameterised type SetupRelease</w:t>
      </w:r>
      <w:bookmarkEnd w:id="14437"/>
      <w:bookmarkEnd w:id="14438"/>
      <w:bookmarkEnd w:id="14439"/>
      <w:bookmarkEnd w:id="14440"/>
      <w:bookmarkEnd w:id="14441"/>
      <w:bookmarkEnd w:id="14442"/>
      <w:bookmarkEnd w:id="14443"/>
      <w:bookmarkEnd w:id="14444"/>
      <w:bookmarkEnd w:id="14445"/>
      <w:bookmarkEnd w:id="1444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55" w:name="_Toc46481591"/>
      <w:bookmarkStart w:id="14456" w:name="_Toc46482825"/>
      <w:bookmarkStart w:id="14457" w:name="_Toc46484059"/>
      <w:bookmarkStart w:id="14458" w:name="_Toc90679856"/>
      <w:r w:rsidRPr="004A4877">
        <w:t>A.4</w:t>
      </w:r>
      <w:r w:rsidRPr="004A4877">
        <w:tab/>
        <w:t>Extension of the PDU specifications</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6256D1D4" w14:textId="77777777" w:rsidR="009722D5" w:rsidRPr="004A4877" w:rsidRDefault="009722D5" w:rsidP="009722D5">
      <w:pPr>
        <w:pStyle w:val="3"/>
      </w:pPr>
      <w:bookmarkStart w:id="14459" w:name="_Toc20487776"/>
      <w:bookmarkStart w:id="14460" w:name="_Toc29343083"/>
      <w:bookmarkStart w:id="14461" w:name="_Toc29344222"/>
      <w:bookmarkStart w:id="14462" w:name="_Toc36567488"/>
      <w:bookmarkStart w:id="14463" w:name="_Toc36810952"/>
      <w:bookmarkStart w:id="14464" w:name="_Toc36847316"/>
      <w:bookmarkStart w:id="14465" w:name="_Toc36939969"/>
      <w:bookmarkStart w:id="14466" w:name="_Toc37082949"/>
      <w:bookmarkStart w:id="14467" w:name="_Toc46481592"/>
      <w:bookmarkStart w:id="14468" w:name="_Toc46482826"/>
      <w:bookmarkStart w:id="14469" w:name="_Toc46484060"/>
      <w:bookmarkStart w:id="14470" w:name="_Toc90679857"/>
      <w:r w:rsidRPr="004A4877">
        <w:t>A.4.1</w:t>
      </w:r>
      <w:r w:rsidRPr="004A4877">
        <w:tab/>
        <w:t>General principles to ensure compatibility</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71" w:name="_Toc20487777"/>
      <w:bookmarkStart w:id="14472" w:name="_Toc29343084"/>
      <w:bookmarkStart w:id="14473" w:name="_Toc29344223"/>
      <w:bookmarkStart w:id="14474" w:name="_Toc36567489"/>
      <w:bookmarkStart w:id="14475" w:name="_Toc36810953"/>
      <w:bookmarkStart w:id="14476" w:name="_Toc36847317"/>
      <w:bookmarkStart w:id="14477" w:name="_Toc36939970"/>
      <w:bookmarkStart w:id="14478" w:name="_Toc37082950"/>
      <w:bookmarkStart w:id="14479" w:name="_Toc46481593"/>
      <w:bookmarkStart w:id="14480" w:name="_Toc46482827"/>
      <w:bookmarkStart w:id="14481" w:name="_Toc46484061"/>
      <w:bookmarkStart w:id="14482" w:name="_Toc90679858"/>
      <w:r w:rsidRPr="004A4877">
        <w:t>A.4.2</w:t>
      </w:r>
      <w:r w:rsidRPr="004A4877">
        <w:tab/>
        <w:t>Critical extension of messages and field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83" w:name="_Toc20487778"/>
      <w:bookmarkStart w:id="14484" w:name="_Toc29343085"/>
      <w:bookmarkStart w:id="14485" w:name="_Toc29344224"/>
      <w:bookmarkStart w:id="14486" w:name="_Toc36567490"/>
      <w:bookmarkStart w:id="14487" w:name="_Toc36810954"/>
      <w:bookmarkStart w:id="14488" w:name="_Toc36847318"/>
      <w:bookmarkStart w:id="14489" w:name="_Toc36939971"/>
      <w:bookmarkStart w:id="14490" w:name="_Toc37082951"/>
      <w:bookmarkStart w:id="14491" w:name="_Toc46481594"/>
      <w:bookmarkStart w:id="14492" w:name="_Toc46482828"/>
      <w:bookmarkStart w:id="14493" w:name="_Toc46484062"/>
      <w:bookmarkStart w:id="14494" w:name="_Toc90679859"/>
      <w:r w:rsidRPr="004A4877">
        <w:t>A.4.3</w:t>
      </w:r>
      <w:r w:rsidRPr="004A4877">
        <w:tab/>
        <w:t>Non-critical extension of messages</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59A18BE2" w14:textId="77777777" w:rsidR="009722D5" w:rsidRPr="004A4877" w:rsidRDefault="009722D5" w:rsidP="009722D5">
      <w:pPr>
        <w:pStyle w:val="4"/>
      </w:pPr>
      <w:bookmarkStart w:id="14495" w:name="_Toc20487779"/>
      <w:bookmarkStart w:id="14496" w:name="_Toc29343086"/>
      <w:bookmarkStart w:id="14497" w:name="_Toc29344225"/>
      <w:bookmarkStart w:id="14498" w:name="_Toc36567491"/>
      <w:bookmarkStart w:id="14499" w:name="_Toc36810955"/>
      <w:bookmarkStart w:id="14500" w:name="_Toc36847319"/>
      <w:bookmarkStart w:id="14501" w:name="_Toc36939972"/>
      <w:bookmarkStart w:id="14502" w:name="_Toc37082952"/>
      <w:bookmarkStart w:id="14503" w:name="_Toc46481595"/>
      <w:bookmarkStart w:id="14504" w:name="_Toc46482829"/>
      <w:bookmarkStart w:id="14505" w:name="_Toc46484063"/>
      <w:bookmarkStart w:id="14506" w:name="_Toc90679860"/>
      <w:r w:rsidRPr="004A4877">
        <w:t>A.4.3.1</w:t>
      </w:r>
      <w:r w:rsidRPr="004A4877">
        <w:tab/>
        <w:t>General principle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507" w:name="_Toc20487780"/>
      <w:bookmarkStart w:id="14508" w:name="_Toc29343087"/>
      <w:bookmarkStart w:id="14509" w:name="_Toc29344226"/>
      <w:bookmarkStart w:id="14510" w:name="_Toc36567492"/>
      <w:bookmarkStart w:id="14511" w:name="_Toc36810956"/>
      <w:bookmarkStart w:id="14512" w:name="_Toc36847320"/>
      <w:bookmarkStart w:id="14513" w:name="_Toc36939973"/>
      <w:bookmarkStart w:id="14514" w:name="_Toc37082953"/>
      <w:bookmarkStart w:id="14515" w:name="_Toc46481596"/>
      <w:bookmarkStart w:id="14516" w:name="_Toc46482830"/>
      <w:bookmarkStart w:id="14517" w:name="_Toc46484064"/>
      <w:bookmarkStart w:id="14518" w:name="_Toc90679861"/>
      <w:r w:rsidRPr="004A4877">
        <w:t>A.4.3.2</w:t>
      </w:r>
      <w:r w:rsidRPr="004A4877">
        <w:tab/>
        <w:t>Further guideline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19" w:name="OLE_LINK44"/>
      <w:bookmarkStart w:id="14520" w:name="OLE_LINK45"/>
      <w:r w:rsidRPr="004A4877">
        <w:t>Extension markers are introduced for a SEQUENCE comprising several fields as well as for information elements whose extension would result in complex structures without it (e.g. re-introducing another list)</w:t>
      </w:r>
      <w:bookmarkEnd w:id="14519"/>
      <w:bookmarkEnd w:id="1452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21" w:name="_Toc20487781"/>
      <w:bookmarkStart w:id="14522" w:name="_Toc29343088"/>
      <w:bookmarkStart w:id="14523" w:name="_Toc29344227"/>
      <w:bookmarkStart w:id="14524" w:name="_Toc36567493"/>
      <w:bookmarkStart w:id="14525" w:name="_Toc36810957"/>
      <w:bookmarkStart w:id="14526" w:name="_Toc36847321"/>
      <w:bookmarkStart w:id="14527" w:name="_Toc36939974"/>
      <w:bookmarkStart w:id="14528" w:name="_Toc37082954"/>
      <w:bookmarkStart w:id="14529" w:name="_Toc46481597"/>
      <w:bookmarkStart w:id="14530" w:name="_Toc46482831"/>
      <w:bookmarkStart w:id="14531" w:name="_Toc46484065"/>
      <w:bookmarkStart w:id="14532" w:name="_Toc90679862"/>
      <w:r w:rsidRPr="004A4877">
        <w:t>A.4.3.3</w:t>
      </w:r>
      <w:r w:rsidRPr="004A4877">
        <w:tab/>
        <w:t>Typical example of evolution of IE with local extension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33" w:name="_Toc20487782"/>
      <w:bookmarkStart w:id="14534" w:name="_Toc29343089"/>
      <w:bookmarkStart w:id="14535" w:name="_Toc29344228"/>
      <w:bookmarkStart w:id="14536" w:name="_Toc36567494"/>
      <w:bookmarkStart w:id="14537" w:name="_Toc36810958"/>
      <w:bookmarkStart w:id="14538" w:name="_Toc36847322"/>
      <w:bookmarkStart w:id="14539" w:name="_Toc36939975"/>
      <w:bookmarkStart w:id="14540" w:name="_Toc37082955"/>
      <w:bookmarkStart w:id="14541" w:name="_Toc46481598"/>
      <w:bookmarkStart w:id="14542" w:name="_Toc46482832"/>
      <w:bookmarkStart w:id="14543" w:name="_Toc46484066"/>
      <w:bookmarkStart w:id="14544" w:name="_Toc90679863"/>
      <w:r w:rsidRPr="004A4877">
        <w:t>A.4.3.4</w:t>
      </w:r>
      <w:r w:rsidRPr="004A4877">
        <w:tab/>
        <w:t>Typical examples of non critical extension at the end of a message</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45" w:name="_Toc20487783"/>
      <w:bookmarkStart w:id="14546" w:name="_Toc29343090"/>
      <w:bookmarkStart w:id="14547" w:name="_Toc29344229"/>
      <w:bookmarkStart w:id="14548" w:name="_Toc36567495"/>
      <w:bookmarkStart w:id="14549" w:name="_Toc36810959"/>
      <w:bookmarkStart w:id="14550" w:name="_Toc36847323"/>
      <w:bookmarkStart w:id="14551" w:name="_Toc36939976"/>
      <w:bookmarkStart w:id="14552" w:name="_Toc37082956"/>
      <w:bookmarkStart w:id="14553" w:name="_Toc46481599"/>
      <w:bookmarkStart w:id="14554" w:name="_Toc46482833"/>
      <w:bookmarkStart w:id="14555" w:name="_Toc46484067"/>
      <w:bookmarkStart w:id="14556" w:name="_Toc90679864"/>
      <w:r w:rsidRPr="004A4877">
        <w:t>A.4.3.5</w:t>
      </w:r>
      <w:r w:rsidRPr="004A4877">
        <w:tab/>
        <w:t>Examples of non-critical extensions not placed at the default extension location</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57" w:name="_Toc20487784"/>
      <w:bookmarkStart w:id="14558" w:name="_Toc29343091"/>
      <w:bookmarkStart w:id="14559" w:name="_Toc29344230"/>
      <w:bookmarkStart w:id="14560" w:name="_Toc36567496"/>
      <w:bookmarkStart w:id="14561" w:name="_Toc36810960"/>
      <w:bookmarkStart w:id="14562" w:name="_Toc36847324"/>
      <w:bookmarkStart w:id="14563" w:name="_Toc36939977"/>
      <w:bookmarkStart w:id="14564" w:name="_Toc37082957"/>
      <w:bookmarkStart w:id="14565" w:name="_Toc46481600"/>
      <w:bookmarkStart w:id="14566" w:name="_Toc46482834"/>
      <w:bookmarkStart w:id="14567" w:name="_Toc46484068"/>
      <w:bookmarkStart w:id="14568" w:name="_Toc90679865"/>
      <w:r w:rsidRPr="004A4877">
        <w:t>–</w:t>
      </w:r>
      <w:r w:rsidRPr="004A4877">
        <w:tab/>
      </w:r>
      <w:r w:rsidRPr="004A4877">
        <w:rPr>
          <w:i/>
          <w:noProof/>
        </w:rPr>
        <w:t>ParentIE-WithEM</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69" w:name="_Toc20487785"/>
      <w:bookmarkStart w:id="14570" w:name="_Toc29343092"/>
      <w:bookmarkStart w:id="14571" w:name="_Toc29344231"/>
      <w:bookmarkStart w:id="14572" w:name="_Toc36567497"/>
      <w:bookmarkStart w:id="14573" w:name="_Toc36810961"/>
      <w:bookmarkStart w:id="14574" w:name="_Toc36847325"/>
      <w:bookmarkStart w:id="14575" w:name="_Toc36939978"/>
      <w:bookmarkStart w:id="14576" w:name="_Toc37082958"/>
      <w:bookmarkStart w:id="14577" w:name="_Toc46481601"/>
      <w:bookmarkStart w:id="14578" w:name="_Toc46482835"/>
      <w:bookmarkStart w:id="14579" w:name="_Toc46484069"/>
      <w:bookmarkStart w:id="14580" w:name="_Toc90679866"/>
      <w:r w:rsidRPr="004A4877">
        <w:t>–</w:t>
      </w:r>
      <w:r w:rsidRPr="004A4877">
        <w:tab/>
      </w:r>
      <w:r w:rsidRPr="004A4877">
        <w:rPr>
          <w:i/>
          <w:noProof/>
        </w:rPr>
        <w:t>ChildIE1-WithoutEM</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81" w:name="OLE_LINK12"/>
      <w:r w:rsidRPr="004A4877">
        <w:t>chIE1-NewField-rN</w:t>
      </w:r>
      <w:bookmarkEnd w:id="1458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82" w:name="_Toc20487786"/>
      <w:bookmarkStart w:id="14583" w:name="_Toc29343093"/>
      <w:bookmarkStart w:id="14584" w:name="_Toc29344232"/>
      <w:bookmarkStart w:id="14585" w:name="_Toc36567498"/>
      <w:bookmarkStart w:id="14586" w:name="_Toc36810962"/>
      <w:bookmarkStart w:id="14587" w:name="_Toc36847326"/>
      <w:bookmarkStart w:id="14588" w:name="_Toc36939979"/>
      <w:bookmarkStart w:id="14589" w:name="_Toc37082959"/>
      <w:bookmarkStart w:id="14590" w:name="_Toc46481602"/>
      <w:bookmarkStart w:id="14591" w:name="_Toc46482836"/>
      <w:bookmarkStart w:id="14592" w:name="_Toc46484070"/>
      <w:bookmarkStart w:id="14593" w:name="_Toc90679867"/>
      <w:r w:rsidRPr="004A4877">
        <w:t>–</w:t>
      </w:r>
      <w:r w:rsidRPr="004A4877">
        <w:tab/>
      </w:r>
      <w:r w:rsidRPr="004A4877">
        <w:rPr>
          <w:i/>
          <w:noProof/>
        </w:rPr>
        <w:t>ChildIE2-WithoutEM</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94" w:name="_Toc20487787"/>
      <w:bookmarkStart w:id="14595" w:name="_Toc29343094"/>
      <w:bookmarkStart w:id="14596" w:name="_Toc29344233"/>
      <w:bookmarkStart w:id="14597" w:name="_Toc36567499"/>
      <w:bookmarkStart w:id="14598" w:name="_Toc36810963"/>
      <w:bookmarkStart w:id="14599" w:name="_Toc36847327"/>
      <w:bookmarkStart w:id="14600" w:name="_Toc36939980"/>
      <w:bookmarkStart w:id="14601" w:name="_Toc37082960"/>
      <w:bookmarkStart w:id="14602" w:name="_Toc46481603"/>
      <w:bookmarkStart w:id="14603" w:name="_Toc46482837"/>
      <w:bookmarkStart w:id="14604" w:name="_Toc46484071"/>
      <w:bookmarkStart w:id="14605" w:name="_Toc90679868"/>
      <w:r w:rsidRPr="004A4877">
        <w:t>A.5</w:t>
      </w:r>
      <w:r w:rsidRPr="004A4877">
        <w:tab/>
        <w:t>Guidelines regarding inclusion of transaction identifiers in RRC messages</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606" w:name="_Toc20487788"/>
      <w:bookmarkStart w:id="14607" w:name="_Toc29343095"/>
      <w:bookmarkStart w:id="14608" w:name="_Toc29344234"/>
      <w:bookmarkStart w:id="14609" w:name="_Toc36567500"/>
      <w:bookmarkStart w:id="14610" w:name="_Toc36810964"/>
      <w:bookmarkStart w:id="14611" w:name="_Toc36847328"/>
      <w:bookmarkStart w:id="14612" w:name="_Toc36939981"/>
      <w:bookmarkStart w:id="14613" w:name="_Toc37082961"/>
      <w:bookmarkStart w:id="14614" w:name="_Toc46481604"/>
      <w:bookmarkStart w:id="14615" w:name="_Toc46482838"/>
      <w:bookmarkStart w:id="14616" w:name="_Toc46484072"/>
      <w:bookmarkStart w:id="14617" w:name="_Toc90679869"/>
      <w:r w:rsidRPr="004A4877">
        <w:t>A.6</w:t>
      </w:r>
      <w:r w:rsidRPr="004A4877">
        <w:tab/>
        <w:t>Protection of RRC messages (informative)</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18" w:name="_Toc20487789"/>
      <w:bookmarkStart w:id="14619" w:name="_Toc29343096"/>
      <w:bookmarkStart w:id="14620" w:name="_Toc29344235"/>
      <w:bookmarkStart w:id="14621" w:name="_Toc36567501"/>
      <w:bookmarkStart w:id="14622" w:name="_Toc36810965"/>
      <w:bookmarkStart w:id="14623" w:name="_Toc36847329"/>
      <w:bookmarkStart w:id="14624" w:name="_Toc36939982"/>
      <w:bookmarkStart w:id="14625" w:name="_Toc37082962"/>
      <w:bookmarkStart w:id="14626" w:name="_Toc46481605"/>
      <w:bookmarkStart w:id="14627" w:name="_Toc46482839"/>
      <w:bookmarkStart w:id="14628" w:name="_Toc46484073"/>
      <w:bookmarkStart w:id="14629" w:name="_Toc90679870"/>
      <w:r w:rsidRPr="004A4877">
        <w:t>A.7</w:t>
      </w:r>
      <w:r w:rsidRPr="004A4877">
        <w:tab/>
        <w:t>Miscellaneous</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30" w:name="_Toc20487790"/>
      <w:bookmarkStart w:id="14631" w:name="_Toc29343097"/>
      <w:bookmarkStart w:id="14632" w:name="_Toc29344236"/>
      <w:bookmarkStart w:id="14633" w:name="_Toc36567502"/>
      <w:bookmarkStart w:id="14634" w:name="_Toc36810966"/>
      <w:bookmarkStart w:id="14635" w:name="_Toc36847330"/>
      <w:bookmarkStart w:id="14636" w:name="_Toc36939983"/>
      <w:bookmarkStart w:id="14637" w:name="_Toc37082963"/>
      <w:bookmarkStart w:id="14638" w:name="_Toc46481606"/>
      <w:bookmarkStart w:id="14639" w:name="_Toc46482840"/>
      <w:bookmarkStart w:id="14640" w:name="_Toc46484074"/>
      <w:bookmarkStart w:id="14641" w:name="_Toc90679871"/>
      <w:r w:rsidRPr="004A4877">
        <w:t>Annex B (normative):</w:t>
      </w:r>
      <w:r w:rsidRPr="004A4877">
        <w:tab/>
        <w:t>Release 8 and 9 AS feature handling</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0394A1CB" w14:textId="77777777" w:rsidR="009722D5" w:rsidRPr="004A4877" w:rsidRDefault="009722D5" w:rsidP="009722D5">
      <w:pPr>
        <w:pStyle w:val="2"/>
      </w:pPr>
      <w:bookmarkStart w:id="14642" w:name="_Toc20487791"/>
      <w:bookmarkStart w:id="14643" w:name="_Toc29343098"/>
      <w:bookmarkStart w:id="14644" w:name="_Toc29344237"/>
      <w:bookmarkStart w:id="14645" w:name="_Toc36567503"/>
      <w:bookmarkStart w:id="14646" w:name="_Toc36810967"/>
      <w:bookmarkStart w:id="14647" w:name="_Toc36847331"/>
      <w:bookmarkStart w:id="14648" w:name="_Toc36939984"/>
      <w:bookmarkStart w:id="14649" w:name="_Toc37082964"/>
      <w:bookmarkStart w:id="14650" w:name="_Toc46481607"/>
      <w:bookmarkStart w:id="14651" w:name="_Toc46482841"/>
      <w:bookmarkStart w:id="14652" w:name="_Toc46484075"/>
      <w:bookmarkStart w:id="14653" w:name="_Toc90679872"/>
      <w:r w:rsidRPr="004A4877">
        <w:t>B.1</w:t>
      </w:r>
      <w:r w:rsidRPr="004A4877">
        <w:tab/>
        <w:t>Feature group indicator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54" w:name="_Toc20487792"/>
      <w:bookmarkStart w:id="14655" w:name="_Toc29343099"/>
      <w:bookmarkStart w:id="14656" w:name="_Toc29344238"/>
      <w:bookmarkStart w:id="14657" w:name="_Toc36567504"/>
      <w:bookmarkStart w:id="14658" w:name="_Toc36810968"/>
      <w:bookmarkStart w:id="14659" w:name="_Toc36847332"/>
      <w:bookmarkStart w:id="14660" w:name="_Toc36939985"/>
      <w:bookmarkStart w:id="14661" w:name="_Toc37082965"/>
      <w:bookmarkStart w:id="14662" w:name="_Toc46481608"/>
      <w:bookmarkStart w:id="14663" w:name="_Toc46482842"/>
      <w:bookmarkStart w:id="14664" w:name="_Toc46484076"/>
      <w:bookmarkStart w:id="14665" w:name="_Toc90679873"/>
      <w:r w:rsidRPr="004A4877">
        <w:t>B.2</w:t>
      </w:r>
      <w:r w:rsidRPr="004A4877">
        <w:tab/>
        <w:t>CSG support</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66" w:name="_Toc20487793"/>
      <w:bookmarkStart w:id="14667" w:name="_Toc29343100"/>
      <w:bookmarkStart w:id="14668" w:name="_Toc29344239"/>
      <w:bookmarkStart w:id="14669" w:name="_Toc36567505"/>
      <w:bookmarkStart w:id="14670" w:name="_Toc36810969"/>
      <w:bookmarkStart w:id="14671" w:name="_Toc36847333"/>
      <w:bookmarkStart w:id="14672" w:name="_Toc36939986"/>
      <w:bookmarkStart w:id="14673" w:name="_Toc37082966"/>
      <w:bookmarkStart w:id="14674" w:name="_Toc46481609"/>
      <w:bookmarkStart w:id="14675" w:name="_Toc46482843"/>
      <w:bookmarkStart w:id="14676" w:name="_Toc46484077"/>
      <w:bookmarkStart w:id="14677" w:name="_Toc90679874"/>
      <w:r w:rsidRPr="004A4877">
        <w:t>Annex C (normative):</w:t>
      </w:r>
      <w:r w:rsidRPr="004A4877">
        <w:tab/>
        <w:t>Release 10 AS feature handling</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2E04C705" w14:textId="77777777" w:rsidR="009722D5" w:rsidRPr="004A4877" w:rsidRDefault="009722D5" w:rsidP="009722D5">
      <w:pPr>
        <w:pStyle w:val="2"/>
      </w:pPr>
      <w:bookmarkStart w:id="14678" w:name="_Toc20487794"/>
      <w:bookmarkStart w:id="14679" w:name="_Toc29343101"/>
      <w:bookmarkStart w:id="14680" w:name="_Toc29344240"/>
      <w:bookmarkStart w:id="14681" w:name="_Toc36567506"/>
      <w:bookmarkStart w:id="14682" w:name="_Toc36810970"/>
      <w:bookmarkStart w:id="14683" w:name="_Toc36847334"/>
      <w:bookmarkStart w:id="14684" w:name="_Toc36939987"/>
      <w:bookmarkStart w:id="14685" w:name="_Toc37082967"/>
      <w:bookmarkStart w:id="14686" w:name="_Toc46481610"/>
      <w:bookmarkStart w:id="14687" w:name="_Toc46482844"/>
      <w:bookmarkStart w:id="14688" w:name="_Toc46484078"/>
      <w:bookmarkStart w:id="14689" w:name="_Toc90679875"/>
      <w:r w:rsidRPr="004A4877">
        <w:t>C.1</w:t>
      </w:r>
      <w:r w:rsidRPr="004A4877">
        <w:tab/>
        <w:t>Feature group indicators</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90" w:name="_Toc20487795"/>
      <w:bookmarkStart w:id="14691" w:name="_Toc29343102"/>
      <w:bookmarkStart w:id="14692" w:name="_Toc29344241"/>
      <w:bookmarkStart w:id="14693" w:name="_Toc36567507"/>
      <w:bookmarkStart w:id="14694" w:name="_Toc36810971"/>
      <w:bookmarkStart w:id="14695" w:name="_Toc36847335"/>
      <w:bookmarkStart w:id="14696" w:name="_Toc36939988"/>
      <w:bookmarkStart w:id="14697" w:name="_Toc37082968"/>
      <w:bookmarkStart w:id="14698" w:name="_Toc46481611"/>
      <w:bookmarkStart w:id="14699" w:name="_Toc46482845"/>
      <w:bookmarkStart w:id="14700" w:name="_Toc46484079"/>
      <w:bookmarkStart w:id="14701" w:name="_Toc90679876"/>
      <w:bookmarkStart w:id="14702" w:name="historyclause"/>
      <w:r w:rsidRPr="004A4877">
        <w:t>Annex D (informative):</w:t>
      </w:r>
      <w:r w:rsidRPr="004A4877">
        <w:tab/>
        <w:t>Descriptive background information</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7B82D619" w14:textId="77777777" w:rsidR="009722D5" w:rsidRPr="004A4877" w:rsidRDefault="009722D5" w:rsidP="009722D5">
      <w:pPr>
        <w:pStyle w:val="2"/>
      </w:pPr>
      <w:bookmarkStart w:id="14703" w:name="_Toc20487796"/>
      <w:bookmarkStart w:id="14704" w:name="_Toc29343103"/>
      <w:bookmarkStart w:id="14705" w:name="_Toc29344242"/>
      <w:bookmarkStart w:id="14706" w:name="_Toc36567508"/>
      <w:bookmarkStart w:id="14707" w:name="_Toc36810972"/>
      <w:bookmarkStart w:id="14708" w:name="_Toc36847336"/>
      <w:bookmarkStart w:id="14709" w:name="_Toc36939989"/>
      <w:bookmarkStart w:id="14710" w:name="_Toc37082969"/>
      <w:bookmarkStart w:id="14711" w:name="_Toc46481612"/>
      <w:bookmarkStart w:id="14712" w:name="_Toc46482846"/>
      <w:bookmarkStart w:id="14713" w:name="_Toc46484080"/>
      <w:bookmarkStart w:id="14714" w:name="_Toc90679877"/>
      <w:bookmarkEnd w:id="14702"/>
      <w:r w:rsidRPr="004A4877">
        <w:t>D.1</w:t>
      </w:r>
      <w:r w:rsidRPr="004A4877">
        <w:tab/>
        <w:t>Signalling of Multiple Frequency Band Indicators (Multiple FBI)</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655C78B6" w14:textId="77777777" w:rsidR="009722D5" w:rsidRPr="004A4877" w:rsidRDefault="009722D5" w:rsidP="009722D5">
      <w:pPr>
        <w:pStyle w:val="3"/>
      </w:pPr>
      <w:bookmarkStart w:id="14715" w:name="_Toc20487797"/>
      <w:bookmarkStart w:id="14716" w:name="_Toc29343104"/>
      <w:bookmarkStart w:id="14717" w:name="_Toc29344243"/>
      <w:bookmarkStart w:id="14718" w:name="_Toc36567509"/>
      <w:bookmarkStart w:id="14719" w:name="_Toc36810973"/>
      <w:bookmarkStart w:id="14720" w:name="_Toc36847337"/>
      <w:bookmarkStart w:id="14721" w:name="_Toc36939990"/>
      <w:bookmarkStart w:id="14722" w:name="_Toc37082970"/>
      <w:bookmarkStart w:id="14723" w:name="_Toc46481613"/>
      <w:bookmarkStart w:id="14724" w:name="_Toc46482847"/>
      <w:bookmarkStart w:id="14725" w:name="_Toc46484081"/>
      <w:bookmarkStart w:id="14726" w:name="_Toc90679878"/>
      <w:r w:rsidRPr="004A4877">
        <w:t>D.1.1</w:t>
      </w:r>
      <w:r w:rsidRPr="004A4877">
        <w:tab/>
        <w:t>Mapping between frequency band indicator and multiple frequency band indicator</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27" w:name="_Toc20487798"/>
      <w:bookmarkStart w:id="14728" w:name="_Toc29343105"/>
      <w:bookmarkStart w:id="14729" w:name="_Toc29344244"/>
      <w:bookmarkStart w:id="14730" w:name="_Toc36567510"/>
      <w:bookmarkStart w:id="14731" w:name="_Toc36810974"/>
      <w:bookmarkStart w:id="14732" w:name="_Toc36847338"/>
      <w:bookmarkStart w:id="14733" w:name="_Toc36939991"/>
      <w:bookmarkStart w:id="14734" w:name="_Toc37082971"/>
      <w:bookmarkStart w:id="14735" w:name="_Toc46481614"/>
      <w:bookmarkStart w:id="14736" w:name="_Toc46482848"/>
      <w:bookmarkStart w:id="14737" w:name="_Toc46484082"/>
      <w:bookmarkStart w:id="14738" w:name="_Toc90679879"/>
      <w:r w:rsidRPr="004A4877">
        <w:t>D.1.2</w:t>
      </w:r>
      <w:r w:rsidRPr="004A4877">
        <w:tab/>
        <w:t xml:space="preserve">Mapping between inter-frequency neighbour list and </w:t>
      </w:r>
      <w:r w:rsidRPr="004A4877">
        <w:rPr>
          <w:lang w:eastAsia="zh-CN"/>
        </w:rPr>
        <w:t>multiple frequency band indicator</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39" w:name="_Toc20487799"/>
      <w:bookmarkStart w:id="14740" w:name="_Toc29343106"/>
      <w:bookmarkStart w:id="14741" w:name="_Toc29344245"/>
      <w:bookmarkStart w:id="14742" w:name="_Toc36567511"/>
      <w:bookmarkStart w:id="14743" w:name="_Toc36810975"/>
      <w:bookmarkStart w:id="14744" w:name="_Toc36847339"/>
      <w:bookmarkStart w:id="14745" w:name="_Toc36939992"/>
      <w:bookmarkStart w:id="14746" w:name="_Toc37082972"/>
      <w:bookmarkStart w:id="14747" w:name="_Toc46481615"/>
      <w:bookmarkStart w:id="14748" w:name="_Toc46482849"/>
      <w:bookmarkStart w:id="14749" w:name="_Toc46484083"/>
      <w:bookmarkStart w:id="14750" w:name="_Toc90679880"/>
      <w:r w:rsidRPr="004A4877">
        <w:t>D.1.3</w:t>
      </w:r>
      <w:r w:rsidRPr="004A4877">
        <w:tab/>
        <w:t xml:space="preserve">Mapping between UTRA FDD frequency list and </w:t>
      </w:r>
      <w:r w:rsidRPr="004A4877">
        <w:rPr>
          <w:lang w:eastAsia="zh-CN"/>
        </w:rPr>
        <w:t>multiple frequency band indicator</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51" w:name="_Toc20487800"/>
      <w:bookmarkStart w:id="14752" w:name="_Toc29343107"/>
      <w:bookmarkStart w:id="14753" w:name="_Toc29344246"/>
      <w:bookmarkStart w:id="14754" w:name="_Toc36567512"/>
      <w:bookmarkStart w:id="14755" w:name="_Toc36810976"/>
      <w:bookmarkStart w:id="14756" w:name="_Toc36847340"/>
      <w:bookmarkStart w:id="14757" w:name="_Toc36939993"/>
      <w:bookmarkStart w:id="14758" w:name="_Toc37082973"/>
      <w:bookmarkStart w:id="14759" w:name="_Toc46481616"/>
      <w:bookmarkStart w:id="14760" w:name="_Toc46482850"/>
      <w:bookmarkStart w:id="14761" w:name="_Toc46484084"/>
      <w:bookmarkStart w:id="1476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63" w:name="_Toc20487801"/>
      <w:bookmarkStart w:id="14764" w:name="_Toc29343108"/>
      <w:bookmarkStart w:id="14765" w:name="_Toc29344247"/>
      <w:bookmarkStart w:id="14766" w:name="_Toc36567513"/>
      <w:bookmarkStart w:id="14767" w:name="_Toc36810977"/>
      <w:bookmarkStart w:id="14768" w:name="_Toc36847341"/>
      <w:bookmarkStart w:id="14769" w:name="_Toc36939994"/>
      <w:bookmarkStart w:id="14770" w:name="_Toc37082974"/>
      <w:bookmarkStart w:id="14771" w:name="_Toc46481617"/>
      <w:bookmarkStart w:id="14772" w:name="_Toc46482851"/>
      <w:bookmarkStart w:id="14773" w:name="_Toc46484085"/>
      <w:bookmarkStart w:id="14774" w:name="_Toc90679882"/>
      <w:r w:rsidRPr="004A4877">
        <w:t>Annex F (normative):</w:t>
      </w:r>
      <w:r w:rsidR="00497FBE" w:rsidRPr="004A4877">
        <w:tab/>
      </w:r>
      <w:r w:rsidRPr="004A4877">
        <w:t>UE requirements on ASN.1 comprehension</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75" w:name="_Toc20487802"/>
      <w:bookmarkStart w:id="14776" w:name="_Toc29343109"/>
      <w:bookmarkStart w:id="14777" w:name="_Toc29344248"/>
      <w:bookmarkStart w:id="14778" w:name="_Toc36567514"/>
      <w:bookmarkStart w:id="14779" w:name="_Toc36810978"/>
      <w:bookmarkStart w:id="14780" w:name="_Toc36847342"/>
      <w:bookmarkStart w:id="14781" w:name="_Toc36939995"/>
      <w:bookmarkStart w:id="14782" w:name="_Toc37082975"/>
      <w:bookmarkStart w:id="14783" w:name="_Toc46481618"/>
      <w:bookmarkStart w:id="14784" w:name="_Toc46482852"/>
      <w:bookmarkStart w:id="14785" w:name="_Toc46484086"/>
      <w:bookmarkStart w:id="14786" w:name="_Toc90679883"/>
      <w:r w:rsidRPr="004A4877">
        <w:t>Annex G (normative):</w:t>
      </w:r>
      <w:r w:rsidR="00F152FA" w:rsidRPr="004A4877">
        <w:tab/>
      </w:r>
      <w:r w:rsidRPr="004A4877">
        <w:t>List of CRs Containing Early Implementable Features and Corrections</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87" w:name="_Toc20487803"/>
      <w:bookmarkStart w:id="14788" w:name="_Toc29343110"/>
      <w:bookmarkStart w:id="14789" w:name="_Toc29344249"/>
      <w:bookmarkStart w:id="14790" w:name="_Toc36567515"/>
      <w:bookmarkStart w:id="14791" w:name="_Toc36810979"/>
      <w:bookmarkStart w:id="14792" w:name="_Toc36847343"/>
      <w:bookmarkStart w:id="14793" w:name="_Toc36939996"/>
      <w:bookmarkStart w:id="14794" w:name="_Toc37082976"/>
      <w:bookmarkStart w:id="14795" w:name="_Toc46481619"/>
      <w:bookmarkStart w:id="14796" w:name="_Toc46482853"/>
      <w:bookmarkStart w:id="14797" w:name="_Toc46484087"/>
      <w:bookmarkStart w:id="14798" w:name="_Toc90679884"/>
      <w:r w:rsidRPr="004A4877">
        <w:t xml:space="preserve">Annex </w:t>
      </w:r>
      <w:r w:rsidR="00B5106F" w:rsidRPr="004A4877">
        <w:t>H</w:t>
      </w:r>
      <w:r w:rsidRPr="004A4877">
        <w:t xml:space="preserve"> (informative):</w:t>
      </w:r>
      <w:r w:rsidR="003863F4" w:rsidRPr="004A4877">
        <w:tab/>
      </w:r>
      <w:r w:rsidRPr="004A4877">
        <w:t>Change history</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5" w:author="Huawei-Xubin" w:date="2022-04-11T10:04:00Z" w:initials="Huawei-Xu">
    <w:p w14:paraId="4E038DEB" w14:textId="61150D08" w:rsidR="00693236" w:rsidRPr="00BE395E" w:rsidRDefault="00693236" w:rsidP="00BE395E">
      <w:pPr>
        <w:pStyle w:val="af3"/>
        <w:rPr>
          <w:rFonts w:eastAsiaTheme="minorEastAsia"/>
          <w:color w:val="FF0000"/>
        </w:rPr>
      </w:pPr>
      <w:r>
        <w:rPr>
          <w:rStyle w:val="af2"/>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af3"/>
      </w:pPr>
      <w:r>
        <w:rPr>
          <w:b/>
        </w:rPr>
        <w:t>[Description]</w:t>
      </w:r>
      <w:r>
        <w:t>: For now, this only applies to SIB31,SIB 32 is not decided yet. This should be clear.</w:t>
      </w:r>
    </w:p>
    <w:p w14:paraId="25312A95" w14:textId="77777777" w:rsidR="00693236" w:rsidRDefault="00693236" w:rsidP="00BE395E">
      <w:pPr>
        <w:pStyle w:val="af3"/>
      </w:pPr>
      <w:r>
        <w:rPr>
          <w:b/>
        </w:rPr>
        <w:t>[Proposed Change]</w:t>
      </w:r>
      <w:r>
        <w:t>: Propose to clarify this is assistance information for access to the NTN Cell</w:t>
      </w:r>
    </w:p>
    <w:p w14:paraId="6A3B5E22" w14:textId="77777777" w:rsidR="00693236" w:rsidRPr="004D488C" w:rsidRDefault="00693236" w:rsidP="00BE395E">
      <w:pPr>
        <w:pStyle w:val="af3"/>
        <w:spacing w:after="0"/>
        <w:rPr>
          <w:u w:val="single"/>
        </w:rPr>
      </w:pPr>
      <w:r w:rsidRPr="004D488C">
        <w:rPr>
          <w:u w:val="single"/>
        </w:rPr>
        <w:t xml:space="preserve">Section 5.2.1.3: </w:t>
      </w:r>
    </w:p>
    <w:p w14:paraId="02972D8D" w14:textId="77777777" w:rsidR="00693236" w:rsidRDefault="00693236" w:rsidP="00BE395E">
      <w:pPr>
        <w:pStyle w:val="af3"/>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af3"/>
      </w:pPr>
      <w:r>
        <w:t>…</w:t>
      </w:r>
    </w:p>
    <w:p w14:paraId="31459B30" w14:textId="77777777" w:rsidR="00693236" w:rsidRDefault="00693236" w:rsidP="00BE395E">
      <w:pPr>
        <w:pStyle w:val="af3"/>
      </w:pPr>
      <w:r>
        <w:t>…</w:t>
      </w:r>
    </w:p>
    <w:p w14:paraId="565F5D6C" w14:textId="77777777" w:rsidR="00693236" w:rsidRDefault="00693236" w:rsidP="00BE395E">
      <w:pPr>
        <w:pStyle w:val="af3"/>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af3"/>
      </w:pPr>
    </w:p>
    <w:p w14:paraId="61DF3907" w14:textId="77777777" w:rsidR="00693236" w:rsidRPr="004D488C" w:rsidRDefault="00693236" w:rsidP="00BE395E">
      <w:pPr>
        <w:pStyle w:val="af3"/>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af3"/>
        <w:spacing w:after="0"/>
        <w:rPr>
          <w:u w:val="single"/>
        </w:rPr>
      </w:pPr>
      <w:r w:rsidRPr="004D488C">
        <w:rPr>
          <w:u w:val="single"/>
        </w:rPr>
        <w:t>Section 6.3.1 SystemInformationBlockType31</w:t>
      </w:r>
    </w:p>
    <w:p w14:paraId="1DF7A6CF" w14:textId="77777777" w:rsidR="00693236" w:rsidRDefault="00693236" w:rsidP="00BE395E">
      <w:pPr>
        <w:pStyle w:val="af3"/>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af3"/>
      </w:pPr>
      <w:r>
        <w:rPr>
          <w:b/>
        </w:rPr>
        <w:t>[Comments]</w:t>
      </w:r>
      <w:r>
        <w:t>:</w:t>
      </w:r>
    </w:p>
  </w:comment>
  <w:comment w:id="471" w:author="Huawei-Xubin" w:date="2022-04-11T10:12:00Z" w:initials="Huawei-Xu">
    <w:p w14:paraId="21C4A098" w14:textId="0561F755" w:rsidR="00693236" w:rsidRDefault="00693236" w:rsidP="00BE395E">
      <w:pPr>
        <w:pStyle w:val="af3"/>
      </w:pPr>
      <w:r>
        <w:rPr>
          <w:rStyle w:val="af2"/>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af3"/>
      </w:pPr>
      <w:r>
        <w:rPr>
          <w:b/>
        </w:rPr>
        <w:t>Description]</w:t>
      </w:r>
      <w:r>
        <w:t>: Clarify this applies to NTN capable UEs as other UEs will not understand SIB31</w:t>
      </w:r>
    </w:p>
    <w:p w14:paraId="4D2EDC38" w14:textId="77777777" w:rsidR="00693236" w:rsidRDefault="00693236" w:rsidP="00BE395E">
      <w:pPr>
        <w:pStyle w:val="af3"/>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af3"/>
      </w:pPr>
      <w:r w:rsidRPr="004D488C">
        <w:rPr>
          <w:b/>
        </w:rPr>
        <w:t>[Comments]</w:t>
      </w:r>
      <w:r w:rsidRPr="004D488C">
        <w:t>:</w:t>
      </w:r>
    </w:p>
  </w:comment>
  <w:comment w:id="473" w:author="Huawei-Xubin" w:date="2022-04-11T10:14:00Z" w:initials="Huawei-Xu">
    <w:p w14:paraId="507E4635" w14:textId="1048437A" w:rsidR="00693236" w:rsidRDefault="00693236" w:rsidP="00420AE4">
      <w:pPr>
        <w:pStyle w:val="af3"/>
      </w:pPr>
      <w:r>
        <w:rPr>
          <w:rStyle w:val="af2"/>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af3"/>
      </w:pPr>
      <w:r>
        <w:rPr>
          <w:b/>
        </w:rPr>
        <w:t>Description]</w:t>
      </w:r>
      <w:r>
        <w:t>: Clarify this applies to NTN capable UEs as other UEs will not understand SIB31</w:t>
      </w:r>
    </w:p>
    <w:p w14:paraId="2E5C81D9" w14:textId="77777777" w:rsidR="00693236" w:rsidRDefault="00693236" w:rsidP="00420AE4">
      <w:pPr>
        <w:pStyle w:val="af3"/>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af3"/>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af3"/>
      </w:pPr>
      <w:r>
        <w:rPr>
          <w:rStyle w:val="af2"/>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af3"/>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af3"/>
      </w:pPr>
      <w:r>
        <w:rPr>
          <w:rStyle w:val="af2"/>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af3"/>
      </w:pPr>
      <w:r>
        <w:rPr>
          <w:b/>
        </w:rPr>
        <w:t>Description]</w:t>
      </w:r>
      <w:r>
        <w:t>: Clarify this applies to NTN capable UEs as other UEs will not understand SIB31</w:t>
      </w:r>
    </w:p>
    <w:p w14:paraId="0295F90C" w14:textId="77777777" w:rsidR="00693236" w:rsidRDefault="00693236" w:rsidP="00420AE4">
      <w:pPr>
        <w:pStyle w:val="af3"/>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af3"/>
      </w:pPr>
      <w:r w:rsidRPr="004D488C">
        <w:rPr>
          <w:b/>
        </w:rPr>
        <w:t>[Comments]</w:t>
      </w:r>
      <w:r w:rsidRPr="004D488C">
        <w:t>:</w:t>
      </w:r>
    </w:p>
  </w:comment>
  <w:comment w:id="500" w:author="Huawei-Xubin" w:date="2022-04-11T10:16:00Z" w:initials="Huawei-Xu">
    <w:p w14:paraId="70B65BBB" w14:textId="1A608D83" w:rsidR="00693236" w:rsidRDefault="00693236" w:rsidP="00420AE4">
      <w:pPr>
        <w:pStyle w:val="af3"/>
      </w:pPr>
      <w:r>
        <w:rPr>
          <w:rStyle w:val="af2"/>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af3"/>
      </w:pPr>
      <w:r>
        <w:rPr>
          <w:b/>
        </w:rPr>
        <w:t>Description]</w:t>
      </w:r>
      <w:r>
        <w:t>: Clarify this applies to NTN capable UEs as other UEs will not understand SIB31</w:t>
      </w:r>
    </w:p>
    <w:p w14:paraId="15DD8A05" w14:textId="77777777" w:rsidR="00693236" w:rsidRDefault="00693236" w:rsidP="00420AE4">
      <w:pPr>
        <w:pStyle w:val="af3"/>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af3"/>
      </w:pPr>
      <w:r w:rsidRPr="004D488C">
        <w:rPr>
          <w:b/>
        </w:rPr>
        <w:t>[Comments]</w:t>
      </w:r>
      <w:r w:rsidRPr="004D488C">
        <w:t>:</w:t>
      </w:r>
    </w:p>
  </w:comment>
  <w:comment w:id="1126" w:author="MediaTek (Abhishek Roy)" w:date="2022-04-10T22:57:00Z" w:initials="AR">
    <w:p w14:paraId="29A078B7" w14:textId="77777777" w:rsidR="0007635A" w:rsidRDefault="0007635A" w:rsidP="0007635A">
      <w:pPr>
        <w:pStyle w:val="af3"/>
        <w:rPr>
          <w:color w:val="ED7D31"/>
        </w:rPr>
      </w:pPr>
      <w:r>
        <w:rPr>
          <w:rStyle w:val="af2"/>
        </w:rPr>
        <w:annotationRef/>
      </w:r>
      <w:r>
        <w:rPr>
          <w:b/>
          <w:bCs/>
        </w:rPr>
        <w:t>[RIL]</w:t>
      </w:r>
      <w:r>
        <w:t>: M501</w:t>
      </w:r>
    </w:p>
    <w:p w14:paraId="0C43D6FB" w14:textId="77777777" w:rsidR="0007635A" w:rsidRDefault="0007635A" w:rsidP="0007635A">
      <w:pPr>
        <w:pStyle w:val="af3"/>
      </w:pPr>
      <w:r>
        <w:rPr>
          <w:b/>
          <w:bCs/>
        </w:rPr>
        <w:t>[Delegate]</w:t>
      </w:r>
      <w:r>
        <w:t>: MediaTek (Abhishek Roy) </w:t>
      </w:r>
    </w:p>
    <w:p w14:paraId="219B0E23" w14:textId="77777777" w:rsidR="0007635A" w:rsidRDefault="0007635A" w:rsidP="0007635A">
      <w:pPr>
        <w:pStyle w:val="af3"/>
      </w:pPr>
      <w:r>
        <w:rPr>
          <w:b/>
          <w:bCs/>
        </w:rPr>
        <w:t>[WI]</w:t>
      </w:r>
      <w:r>
        <w:t xml:space="preserve">: IoT_NTN </w:t>
      </w:r>
    </w:p>
    <w:p w14:paraId="547A1BF9" w14:textId="77777777" w:rsidR="0007635A" w:rsidRDefault="0007635A" w:rsidP="0007635A">
      <w:pPr>
        <w:pStyle w:val="af3"/>
      </w:pPr>
      <w:r>
        <w:rPr>
          <w:b/>
          <w:bCs/>
        </w:rPr>
        <w:t>[Class]</w:t>
      </w:r>
      <w:r>
        <w:t xml:space="preserve">: 1 </w:t>
      </w:r>
    </w:p>
    <w:p w14:paraId="6B8FEF54" w14:textId="77777777" w:rsidR="0007635A" w:rsidRDefault="0007635A" w:rsidP="0007635A">
      <w:pPr>
        <w:pStyle w:val="af3"/>
      </w:pPr>
      <w:r>
        <w:rPr>
          <w:b/>
          <w:bCs/>
          <w:color w:val="FF0000"/>
        </w:rPr>
        <w:t>[Status]</w:t>
      </w:r>
      <w:r>
        <w:rPr>
          <w:color w:val="FF0000"/>
        </w:rPr>
        <w:t xml:space="preserve">: ToDo </w:t>
      </w:r>
      <w:r>
        <w:rPr>
          <w:b/>
          <w:bCs/>
        </w:rPr>
        <w:t>[TDoc]</w:t>
      </w:r>
      <w:r>
        <w:t xml:space="preserve">: None </w:t>
      </w:r>
    </w:p>
    <w:p w14:paraId="0BDD5B7C" w14:textId="77777777" w:rsidR="0007635A" w:rsidRDefault="0007635A" w:rsidP="0007635A">
      <w:pPr>
        <w:pStyle w:val="af3"/>
        <w:rPr>
          <w:lang w:eastAsia="en-US"/>
        </w:rPr>
      </w:pPr>
      <w:r>
        <w:rPr>
          <w:b/>
          <w:bCs/>
          <w:color w:val="FF0000"/>
        </w:rPr>
        <w:t>[Proposed Conclusion]</w:t>
      </w:r>
      <w:r>
        <w:rPr>
          <w:color w:val="FF0000"/>
        </w:rPr>
        <w:t xml:space="preserve">: </w:t>
      </w:r>
    </w:p>
    <w:p w14:paraId="460B622A" w14:textId="77777777" w:rsidR="0007635A" w:rsidRDefault="0007635A" w:rsidP="0007635A">
      <w:pPr>
        <w:pStyle w:val="af3"/>
      </w:pPr>
      <w:r>
        <w:rPr>
          <w:b/>
          <w:bCs/>
        </w:rPr>
        <w:t>[Description]</w:t>
      </w:r>
      <w:r>
        <w:t>: Align the names "GNSS fix" and "GNSS position".</w:t>
      </w:r>
    </w:p>
    <w:p w14:paraId="3DC1AEFD" w14:textId="77777777" w:rsidR="0007635A" w:rsidRDefault="0007635A" w:rsidP="0007635A">
      <w:r>
        <w:rPr>
          <w:b/>
          <w:bCs/>
        </w:rPr>
        <w:t>[Proposed Change]</w:t>
      </w:r>
      <w:r>
        <w:t>: GNSS fix position" is used instead of "GNSS fix" or "GNSS position".</w:t>
      </w:r>
    </w:p>
    <w:p w14:paraId="67F67DC3" w14:textId="4A62EF8F" w:rsidR="0007635A" w:rsidRDefault="0007635A">
      <w:pPr>
        <w:pStyle w:val="af3"/>
      </w:pPr>
    </w:p>
  </w:comment>
  <w:comment w:id="1214" w:author="Huawei (David)" w:date="2022-04-10T20:45:00Z" w:initials="HW">
    <w:p w14:paraId="29818777" w14:textId="709BAD2D"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af3"/>
      </w:pPr>
      <w:r>
        <w:rPr>
          <w:b/>
        </w:rPr>
        <w:t>[Description]</w:t>
      </w:r>
      <w:r>
        <w:t>: Wrong message name, should be RRCConnectionResume</w:t>
      </w:r>
    </w:p>
    <w:p w14:paraId="18122981" w14:textId="019A4516" w:rsidR="00693236" w:rsidRDefault="00693236">
      <w:pPr>
        <w:pStyle w:val="af3"/>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af3"/>
      </w:pPr>
      <w:r>
        <w:rPr>
          <w:b/>
        </w:rPr>
        <w:t>[Comments]</w:t>
      </w:r>
      <w:r>
        <w:t xml:space="preserve">: </w:t>
      </w:r>
    </w:p>
    <w:p w14:paraId="11B87FAF" w14:textId="1424F843" w:rsidR="00693236" w:rsidRPr="00FC1389" w:rsidRDefault="00FC1389">
      <w:pPr>
        <w:pStyle w:val="af3"/>
        <w:rPr>
          <w:rFonts w:eastAsia="等线"/>
          <w:lang w:eastAsia="zh-CN"/>
        </w:rPr>
      </w:pPr>
      <w:r>
        <w:rPr>
          <w:rFonts w:eastAsia="等线" w:hint="eastAsia"/>
          <w:lang w:eastAsia="zh-CN"/>
        </w:rPr>
        <w:t>[</w:t>
      </w:r>
      <w:r>
        <w:rPr>
          <w:rFonts w:eastAsia="等线"/>
          <w:lang w:eastAsia="zh-CN"/>
        </w:rPr>
        <w:t>ZTE]We support this proposal.</w:t>
      </w:r>
    </w:p>
  </w:comment>
  <w:comment w:id="1425" w:author="CATT（xiangdong）" w:date="2022-04-11T14:26:00Z" w:initials="CATT">
    <w:p w14:paraId="7CDD753F" w14:textId="1E65E5D4" w:rsidR="00AC74BA" w:rsidRDefault="00AC74B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w:t>
      </w:r>
      <w:r>
        <w:rPr>
          <w:rFonts w:eastAsia="等线" w:hint="eastAsia"/>
          <w:lang w:eastAsia="zh-CN"/>
        </w:rPr>
        <w:t>C50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AC74BA" w:rsidRDefault="00AC74BA">
      <w:pPr>
        <w:pStyle w:val="af3"/>
        <w:rPr>
          <w:rFonts w:eastAsia="等线"/>
          <w:lang w:eastAsia="zh-CN"/>
        </w:rPr>
      </w:pPr>
      <w:r>
        <w:rPr>
          <w:b/>
        </w:rPr>
        <w:t>[Description]</w:t>
      </w:r>
      <w:r>
        <w:t xml:space="preserve">: </w:t>
      </w:r>
    </w:p>
    <w:p w14:paraId="0C9537B0" w14:textId="53860E43" w:rsidR="00AC74BA" w:rsidRPr="00AC74BA" w:rsidRDefault="00AC74BA">
      <w:pPr>
        <w:pStyle w:val="af3"/>
        <w:rPr>
          <w:rFonts w:eastAsia="等线"/>
          <w:lang w:eastAsia="zh-CN"/>
        </w:rPr>
      </w:pPr>
      <w:r>
        <w:rPr>
          <w:rFonts w:eastAsia="等线"/>
          <w:lang w:eastAsia="zh-CN"/>
        </w:rPr>
        <w:t>T</w:t>
      </w:r>
      <w:r>
        <w:rPr>
          <w:rFonts w:eastAsia="等线" w:hint="eastAsia"/>
          <w:lang w:eastAsia="zh-CN"/>
        </w:rPr>
        <w:t xml:space="preserve">he UE may have re-acquired SIBxx when T31X expiry. </w:t>
      </w:r>
      <w:r>
        <w:rPr>
          <w:rFonts w:eastAsia="等线"/>
          <w:lang w:eastAsia="zh-CN"/>
        </w:rPr>
        <w:t>I</w:t>
      </w:r>
      <w:r>
        <w:rPr>
          <w:rFonts w:eastAsia="等线" w:hint="eastAsia"/>
          <w:lang w:eastAsia="zh-CN"/>
        </w:rPr>
        <w:t xml:space="preserve">n this case, the UE behaviour is not defined, and left to </w:t>
      </w:r>
      <w:r>
        <w:rPr>
          <w:rFonts w:eastAsia="等线"/>
          <w:lang w:eastAsia="zh-CN"/>
        </w:rPr>
        <w:t>implementation</w:t>
      </w:r>
      <w:r>
        <w:rPr>
          <w:rFonts w:eastAsia="等线" w:hint="eastAsia"/>
          <w:lang w:eastAsia="zh-CN"/>
        </w:rPr>
        <w:t>, or need additional agreement.</w:t>
      </w:r>
    </w:p>
    <w:p w14:paraId="4B0C4787" w14:textId="77777777" w:rsidR="00AC74BA" w:rsidRDefault="00AC74BA">
      <w:pPr>
        <w:pStyle w:val="af3"/>
        <w:rPr>
          <w:rFonts w:eastAsia="等线"/>
          <w:lang w:eastAsia="zh-CN"/>
        </w:rPr>
      </w:pPr>
      <w:r>
        <w:rPr>
          <w:b/>
        </w:rPr>
        <w:t>[Proposed Change]</w:t>
      </w:r>
      <w:r>
        <w:t xml:space="preserve">: </w:t>
      </w:r>
    </w:p>
    <w:p w14:paraId="3E89104A" w14:textId="77777777" w:rsidR="00AC74BA" w:rsidRPr="00BE605F" w:rsidRDefault="00AC74BA" w:rsidP="00AC74BA">
      <w:pPr>
        <w:pStyle w:val="af3"/>
        <w:rPr>
          <w:rFonts w:eastAsia="等线"/>
          <w:lang w:eastAsia="zh-CN"/>
        </w:rPr>
      </w:pPr>
      <w:r>
        <w:rPr>
          <w:rFonts w:eastAsia="等线"/>
          <w:lang w:eastAsia="zh-CN"/>
        </w:rPr>
        <w:t>G</w:t>
      </w:r>
      <w:r>
        <w:rPr>
          <w:rFonts w:eastAsia="等线" w:hint="eastAsia"/>
          <w:lang w:eastAsia="zh-CN"/>
        </w:rPr>
        <w:t>ive some restriction like:</w:t>
      </w:r>
    </w:p>
    <w:p w14:paraId="2B42B842" w14:textId="77777777" w:rsidR="00AC74BA" w:rsidRPr="004A4877" w:rsidRDefault="00AC74BA" w:rsidP="00AC74BA">
      <w:r>
        <w:t>T</w:t>
      </w:r>
      <w:r w:rsidRPr="004A4877">
        <w:t>he UE shall:</w:t>
      </w:r>
    </w:p>
    <w:p w14:paraId="58DE0A70" w14:textId="2BFF040A" w:rsidR="00AC74BA" w:rsidRPr="00AC74BA" w:rsidRDefault="00AC74BA" w:rsidP="00AC74BA">
      <w:pPr>
        <w:pStyle w:val="af3"/>
        <w:rPr>
          <w:rFonts w:eastAsia="等线"/>
          <w:lang w:eastAsia="zh-CN"/>
        </w:rPr>
      </w:pPr>
      <w:r>
        <w:t>1&gt;</w:t>
      </w:r>
      <w:r>
        <w:tab/>
        <w:t>if in RRC_CONNECTED</w:t>
      </w:r>
      <w:r>
        <w:rPr>
          <w:rFonts w:eastAsia="等线" w:hint="eastAsia"/>
          <w:lang w:eastAsia="zh-CN"/>
        </w:rPr>
        <w:t xml:space="preserve"> </w:t>
      </w:r>
      <w:r w:rsidRPr="00BE605F">
        <w:rPr>
          <w:rFonts w:eastAsia="等线" w:hint="eastAsia"/>
          <w:color w:val="FF0000"/>
          <w:lang w:eastAsia="zh-CN"/>
        </w:rPr>
        <w:t xml:space="preserve">and the UE has not re-acquired a valid </w:t>
      </w:r>
      <w:r w:rsidRPr="00BE605F">
        <w:rPr>
          <w:i/>
          <w:color w:val="FF0000"/>
          <w:lang w:eastAsia="zh-TW"/>
        </w:rPr>
        <w:t>SystemInformationBlockTypeXX</w:t>
      </w:r>
      <w:r w:rsidRPr="00BE605F">
        <w:rPr>
          <w:rFonts w:eastAsia="等线" w:hint="eastAsia"/>
          <w:i/>
          <w:color w:val="FF0000"/>
          <w:lang w:eastAsia="zh-CN"/>
        </w:rPr>
        <w:t xml:space="preserve"> </w:t>
      </w:r>
      <w:r w:rsidRPr="00BE605F">
        <w:rPr>
          <w:rFonts w:eastAsia="等线"/>
          <w:i/>
          <w:color w:val="FF0000"/>
          <w:lang w:eastAsia="zh-CN"/>
        </w:rPr>
        <w:t>succesfully</w:t>
      </w:r>
      <w:r w:rsidRPr="00BE605F">
        <w:rPr>
          <w:rFonts w:eastAsia="等线"/>
          <w:color w:val="FF0000"/>
          <w:lang w:eastAsia="zh-CN"/>
        </w:rPr>
        <w:t>:</w:t>
      </w:r>
    </w:p>
    <w:p w14:paraId="172FEF41" w14:textId="77777777" w:rsidR="00AC74BA" w:rsidRDefault="00AC74BA">
      <w:pPr>
        <w:pStyle w:val="af3"/>
      </w:pPr>
      <w:r>
        <w:rPr>
          <w:b/>
        </w:rPr>
        <w:t>[Comments]</w:t>
      </w:r>
      <w:r>
        <w:t xml:space="preserve">: </w:t>
      </w:r>
    </w:p>
    <w:p w14:paraId="7BF82275" w14:textId="58502F35" w:rsidR="00AC74BA" w:rsidRPr="00AC74BA" w:rsidRDefault="00AC74BA">
      <w:pPr>
        <w:pStyle w:val="af3"/>
      </w:pPr>
    </w:p>
  </w:comment>
  <w:comment w:id="1525" w:author="Huawei (David)" w:date="2022-04-10T20:48:00Z" w:initials="HW">
    <w:p w14:paraId="7ABC433F" w14:textId="6F2EC4B7"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af3"/>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af3"/>
      </w:pPr>
      <w:r>
        <w:rPr>
          <w:b/>
        </w:rPr>
        <w:t>[Proposed Change]</w:t>
      </w:r>
      <w:r>
        <w:t>: This text could be moved after the processing of SN IEs (CellGroupConfig, RadioBearerConfig).</w:t>
      </w:r>
    </w:p>
    <w:p w14:paraId="2DEBD091" w14:textId="77777777" w:rsidR="00693236" w:rsidRDefault="00693236">
      <w:pPr>
        <w:pStyle w:val="af3"/>
      </w:pPr>
      <w:r>
        <w:rPr>
          <w:b/>
        </w:rPr>
        <w:t>[Comments]</w:t>
      </w:r>
      <w:r>
        <w:t xml:space="preserve">: </w:t>
      </w:r>
    </w:p>
    <w:p w14:paraId="310ECE70" w14:textId="488B954F" w:rsidR="00693236" w:rsidRPr="00CA02C2" w:rsidRDefault="00693236">
      <w:pPr>
        <w:pStyle w:val="af3"/>
      </w:pPr>
    </w:p>
  </w:comment>
  <w:comment w:id="1526" w:author="Huawei (David)" w:date="2022-04-10T20:53:00Z" w:initials="HW">
    <w:p w14:paraId="53535DA6" w14:textId="558BFAF0"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af3"/>
      </w:pPr>
      <w:r>
        <w:rPr>
          <w:b/>
        </w:rPr>
        <w:t>[Description]</w:t>
      </w:r>
      <w:r>
        <w:t>: This condition does not distinguish CPA/CPC and CHO. For CHO, this action should not be performed.</w:t>
      </w:r>
    </w:p>
    <w:p w14:paraId="690F4310" w14:textId="77777777" w:rsidR="00693236" w:rsidRDefault="00693236" w:rsidP="00183C1C">
      <w:pPr>
        <w:pStyle w:val="af3"/>
      </w:pPr>
      <w:r>
        <w:rPr>
          <w:b/>
        </w:rPr>
        <w:t>[Proposed Change]</w:t>
      </w:r>
      <w:r>
        <w:t xml:space="preserve">: </w:t>
      </w:r>
    </w:p>
    <w:p w14:paraId="3B05C1CA" w14:textId="764FA8E5" w:rsidR="00693236" w:rsidRDefault="00693236" w:rsidP="00183C1C">
      <w:pPr>
        <w:pStyle w:val="af3"/>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af3"/>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af3"/>
      </w:pPr>
      <w:r>
        <w:rPr>
          <w:b/>
        </w:rPr>
        <w:t>[Comments]</w:t>
      </w:r>
      <w:r>
        <w:t xml:space="preserve">: </w:t>
      </w:r>
    </w:p>
    <w:p w14:paraId="54077151" w14:textId="5CE00B10" w:rsidR="00693236" w:rsidRPr="00CA02C2" w:rsidRDefault="00693236">
      <w:pPr>
        <w:pStyle w:val="af3"/>
      </w:pPr>
    </w:p>
  </w:comment>
  <w:comment w:id="1540" w:author="Huawei (David)" w:date="2022-04-10T20:56:00Z" w:initials="HW">
    <w:p w14:paraId="58CF34A6" w14:textId="2B8C281B"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af3"/>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af3"/>
      </w:pPr>
      <w:r>
        <w:rPr>
          <w:b/>
        </w:rPr>
        <w:t>[Proposed Change]</w:t>
      </w:r>
      <w:r>
        <w:t>: Move this in the procedure, after SCG configuration is performed.</w:t>
      </w:r>
    </w:p>
    <w:p w14:paraId="3DB56A03" w14:textId="77777777" w:rsidR="00693236" w:rsidRDefault="00693236">
      <w:pPr>
        <w:pStyle w:val="af3"/>
      </w:pPr>
      <w:r>
        <w:rPr>
          <w:b/>
        </w:rPr>
        <w:t>[Comments]</w:t>
      </w:r>
      <w:r>
        <w:t xml:space="preserve">: </w:t>
      </w:r>
    </w:p>
    <w:p w14:paraId="43DFDFCF" w14:textId="0FC96F09" w:rsidR="00693236" w:rsidRPr="00183C1C" w:rsidRDefault="00693236">
      <w:pPr>
        <w:pStyle w:val="af3"/>
      </w:pPr>
    </w:p>
  </w:comment>
  <w:comment w:id="1737" w:author="Huawei (David)" w:date="2022-04-10T21:01:00Z" w:initials="HW">
    <w:p w14:paraId="2DD29D29" w14:textId="6D740AAA"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af3"/>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af3"/>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af3"/>
      </w:pPr>
      <w:r>
        <w:rPr>
          <w:b/>
        </w:rPr>
        <w:t>[Comments]</w:t>
      </w:r>
      <w:r>
        <w:t xml:space="preserve">: </w:t>
      </w:r>
    </w:p>
    <w:p w14:paraId="56E0346E" w14:textId="597F7297" w:rsidR="00693236" w:rsidRPr="00183C1C" w:rsidRDefault="00693236">
      <w:pPr>
        <w:pStyle w:val="af3"/>
      </w:pPr>
    </w:p>
  </w:comment>
  <w:comment w:id="2445" w:author="ZTE-LiuJing" w:date="2022-04-11T11:35:00Z" w:initials="ZTE">
    <w:p w14:paraId="09B4899F" w14:textId="77777777" w:rsidR="00FC1389" w:rsidRDefault="00FC1389" w:rsidP="00FC1389">
      <w:pPr>
        <w:pStyle w:val="af3"/>
      </w:pPr>
      <w:r>
        <w:rPr>
          <w:rStyle w:val="af2"/>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af3"/>
      </w:pPr>
      <w:r>
        <w:rPr>
          <w:b/>
        </w:rPr>
        <w:t>[Description]</w:t>
      </w:r>
      <w:r>
        <w:t>:</w:t>
      </w:r>
      <w:r>
        <w:rPr>
          <w:rFonts w:hint="eastAsia"/>
          <w:lang w:val="en-US" w:eastAsia="zh-CN"/>
        </w:rPr>
        <w:t>The fast MCG recovery can not be initiated when the SCG is deactivated.</w:t>
      </w:r>
    </w:p>
    <w:p w14:paraId="0420FCA0" w14:textId="77777777" w:rsidR="00FC1389" w:rsidRDefault="00FC1389" w:rsidP="00FC1389">
      <w:pPr>
        <w:pStyle w:val="af3"/>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宋体"/>
          <w:b/>
          <w:lang w:eastAsia="en-US"/>
        </w:rPr>
      </w:pPr>
      <w:r w:rsidRPr="0070212C">
        <w:rPr>
          <w:rFonts w:eastAsia="宋体"/>
          <w:b/>
          <w:lang w:eastAsia="en-US"/>
        </w:rPr>
        <w:t>[Comments]:</w:t>
      </w:r>
    </w:p>
    <w:p w14:paraId="45C4502C" w14:textId="17447B3C" w:rsidR="00FC1389" w:rsidRDefault="00FC1389">
      <w:pPr>
        <w:pStyle w:val="af3"/>
      </w:pPr>
    </w:p>
  </w:comment>
  <w:comment w:id="4296" w:author="Huawei (David)" w:date="2022-04-10T21:10:00Z" w:initials="HW">
    <w:p w14:paraId="31538F4B" w14:textId="72D89B5C"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af3"/>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af3"/>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af3"/>
      </w:pPr>
      <w:r>
        <w:rPr>
          <w:b/>
        </w:rPr>
        <w:t>[Comments]</w:t>
      </w:r>
      <w:r>
        <w:t xml:space="preserve">: </w:t>
      </w:r>
    </w:p>
    <w:p w14:paraId="3BCAF942" w14:textId="4C0833A7" w:rsidR="00693236" w:rsidRPr="00183C1C" w:rsidRDefault="00693236">
      <w:pPr>
        <w:pStyle w:val="af3"/>
      </w:pPr>
    </w:p>
  </w:comment>
  <w:comment w:id="5109" w:author="ZTE-LiuJing" w:date="2022-04-11T11:37:00Z" w:initials="ZTE">
    <w:p w14:paraId="1C41B674" w14:textId="77777777" w:rsidR="00FC1389" w:rsidRDefault="00FC1389" w:rsidP="00FC1389">
      <w:pPr>
        <w:pStyle w:val="af3"/>
      </w:pPr>
      <w:r>
        <w:rPr>
          <w:rStyle w:val="af2"/>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af3"/>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FC1389" w:rsidRDefault="00FC1389">
      <w:pPr>
        <w:pStyle w:val="af3"/>
      </w:pPr>
    </w:p>
  </w:comment>
  <w:comment w:id="6758" w:author="Huawei" w:date="2022-04-10T10:55:00Z" w:initials="HW">
    <w:p w14:paraId="3FAA9AE4" w14:textId="77777777" w:rsidR="00693236" w:rsidRPr="003423AD" w:rsidRDefault="00693236" w:rsidP="006A02A9">
      <w:pPr>
        <w:pStyle w:val="af3"/>
      </w:pPr>
      <w:r>
        <w:rPr>
          <w:rStyle w:val="af2"/>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af3"/>
      </w:pPr>
      <w:r>
        <w:rPr>
          <w:b/>
        </w:rPr>
        <w:t>[Description]</w:t>
      </w:r>
      <w:r>
        <w:t xml:space="preserve">: </w:t>
      </w:r>
      <w:r>
        <w:rPr>
          <w:rFonts w:eastAsia="等线"/>
          <w:lang w:eastAsia="zh-CN"/>
        </w:rPr>
        <w:t>the extension is missing</w:t>
      </w:r>
    </w:p>
    <w:p w14:paraId="4AF3C140" w14:textId="14A61660" w:rsidR="00693236" w:rsidRDefault="00693236" w:rsidP="006A02A9">
      <w:pPr>
        <w:pStyle w:val="af3"/>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af2"/>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af3"/>
      </w:pPr>
      <w:r>
        <w:t>}</w:t>
      </w:r>
    </w:p>
    <w:p w14:paraId="42F60973" w14:textId="0449A0E6" w:rsidR="00693236" w:rsidRDefault="00693236" w:rsidP="006A02A9">
      <w:pPr>
        <w:pStyle w:val="af3"/>
      </w:pPr>
      <w:r>
        <w:rPr>
          <w:b/>
        </w:rPr>
        <w:t>[Comments]</w:t>
      </w:r>
      <w:r>
        <w:t>:</w:t>
      </w:r>
    </w:p>
  </w:comment>
  <w:comment w:id="6759" w:author="Huawei" w:date="2022-04-10T11:10:00Z" w:initials="HW">
    <w:p w14:paraId="4A358C3A" w14:textId="28B87161" w:rsidR="00693236" w:rsidRPr="006A02A9" w:rsidRDefault="00693236"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f2"/>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af3"/>
      </w:pPr>
      <w:r w:rsidRPr="006A02A9">
        <w:rPr>
          <w:rFonts w:eastAsia="MS Mincho"/>
          <w:b/>
          <w:lang w:eastAsia="en-US"/>
        </w:rPr>
        <w:t>[Comments]</w:t>
      </w:r>
      <w:r w:rsidRPr="006A02A9">
        <w:rPr>
          <w:rFonts w:eastAsia="MS Mincho"/>
          <w:lang w:eastAsia="en-US"/>
        </w:rPr>
        <w:t>:</w:t>
      </w:r>
    </w:p>
  </w:comment>
  <w:comment w:id="6956" w:author="Huawei (David)" w:date="2022-04-10T21:14:00Z" w:initials="HW">
    <w:p w14:paraId="29897DFA" w14:textId="43654CD3"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af3"/>
      </w:pPr>
      <w:r>
        <w:rPr>
          <w:b/>
        </w:rPr>
        <w:t>[Description]</w:t>
      </w:r>
      <w:r>
        <w:t>: CPAC is not defined</w:t>
      </w:r>
    </w:p>
    <w:p w14:paraId="613BF08B" w14:textId="5D144F1D" w:rsidR="00693236" w:rsidRDefault="00693236">
      <w:pPr>
        <w:pStyle w:val="af3"/>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af3"/>
      </w:pPr>
      <w:r>
        <w:rPr>
          <w:b/>
        </w:rPr>
        <w:t>[Comments]</w:t>
      </w:r>
      <w:r>
        <w:t xml:space="preserve">: </w:t>
      </w:r>
    </w:p>
    <w:p w14:paraId="4FE4B830" w14:textId="236E4C92" w:rsidR="00693236" w:rsidRPr="00183C1C" w:rsidRDefault="00693236">
      <w:pPr>
        <w:pStyle w:val="af3"/>
      </w:pPr>
    </w:p>
  </w:comment>
  <w:comment w:id="6958" w:author="Xiaomi" w:date="2022-04-11T15:33:00Z" w:initials="Xiaomi">
    <w:p w14:paraId="1B34EF37" w14:textId="308A47D3" w:rsidR="00801AFD" w:rsidRDefault="00801AFD">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801AFD" w:rsidRDefault="00801AFD" w:rsidP="00801AFD">
      <w:pPr>
        <w:pStyle w:val="af3"/>
      </w:pPr>
      <w:r>
        <w:rPr>
          <w:b/>
        </w:rPr>
        <w:t>[Description]</w:t>
      </w:r>
      <w:r>
        <w:t>: In RAN1#108 meeting, the agreement on epoch time was made as follows:</w:t>
      </w:r>
    </w:p>
    <w:p w14:paraId="04450D0C" w14:textId="77777777" w:rsidR="00801AFD" w:rsidRPr="00BE4DDB" w:rsidRDefault="00801AFD"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801AFD" w:rsidRPr="00142B2E" w:rsidRDefault="00801AFD"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801AFD" w:rsidRPr="00142B2E" w:rsidRDefault="00801AFD"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801AFD" w:rsidRPr="00477143" w:rsidRDefault="00801AFD" w:rsidP="00801AFD">
      <w:pPr>
        <w:pStyle w:val="af3"/>
        <w:rPr>
          <w:rFonts w:eastAsia="等线"/>
          <w:lang w:eastAsia="zh-CN"/>
        </w:rPr>
      </w:pPr>
      <w:r>
        <w:rPr>
          <w:rFonts w:eastAsia="等线"/>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801AFD" w:rsidRDefault="00801AFD">
      <w:pPr>
        <w:pStyle w:val="af3"/>
      </w:pPr>
    </w:p>
    <w:p w14:paraId="5FACA980" w14:textId="598F5062" w:rsidR="00801AFD" w:rsidRDefault="00801AFD">
      <w:pPr>
        <w:pStyle w:val="af3"/>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801AFD" w:rsidRDefault="00801AFD">
      <w:pPr>
        <w:pStyle w:val="af3"/>
      </w:pPr>
      <w:r>
        <w:rPr>
          <w:b/>
        </w:rPr>
        <w:t>[Comments]</w:t>
      </w:r>
      <w:r>
        <w:t xml:space="preserve">: </w:t>
      </w:r>
    </w:p>
    <w:p w14:paraId="25E8F439" w14:textId="6986C322" w:rsidR="00801AFD" w:rsidRPr="00801AFD" w:rsidRDefault="00801AFD">
      <w:pPr>
        <w:pStyle w:val="af3"/>
      </w:pPr>
    </w:p>
  </w:comment>
  <w:comment w:id="7295" w:author="Ericsson" w:date="2022-04-10T20:22:00Z" w:initials="E">
    <w:p w14:paraId="230799C2" w14:textId="27EC636C" w:rsidR="00693236" w:rsidRDefault="00693236" w:rsidP="007B738E">
      <w:pPr>
        <w:pStyle w:val="af3"/>
      </w:pPr>
      <w:bookmarkStart w:id="7296" w:name="_GoBack"/>
      <w:bookmarkEnd w:id="7296"/>
      <w:r>
        <w:rPr>
          <w:rStyle w:val="af2"/>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af3"/>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af3"/>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af3"/>
      </w:pPr>
      <w:r>
        <w:rPr>
          <w:lang w:val="en-US" w:eastAsia="en-US"/>
        </w:rPr>
        <w:t>We will provide text proposal for #118e.</w:t>
      </w:r>
    </w:p>
    <w:p w14:paraId="092D2151" w14:textId="77777777" w:rsidR="00693236" w:rsidRDefault="00693236" w:rsidP="007B738E">
      <w:pPr>
        <w:pStyle w:val="af3"/>
      </w:pPr>
      <w:r>
        <w:rPr>
          <w:b/>
          <w:bCs/>
        </w:rPr>
        <w:t>[Comments]</w:t>
      </w:r>
      <w:r>
        <w:t xml:space="preserve">: </w:t>
      </w:r>
    </w:p>
    <w:p w14:paraId="22652C20" w14:textId="2363E4FD" w:rsidR="00693236" w:rsidRDefault="00693236" w:rsidP="007B738E">
      <w:pPr>
        <w:pStyle w:val="af3"/>
      </w:pPr>
    </w:p>
    <w:p w14:paraId="5CD82CB4" w14:textId="24FD3EF6" w:rsidR="00693236" w:rsidRPr="00CB1A04" w:rsidRDefault="00693236">
      <w:pPr>
        <w:pStyle w:val="af3"/>
      </w:pPr>
    </w:p>
  </w:comment>
  <w:comment w:id="7355" w:author="Huawei" w:date="2022-04-10T11:14:00Z" w:initials="HW">
    <w:p w14:paraId="31102DC7" w14:textId="79BA5CF6" w:rsidR="00693236" w:rsidRPr="006A02A9" w:rsidRDefault="00693236"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af3"/>
      </w:pPr>
      <w:r w:rsidRPr="006A02A9">
        <w:rPr>
          <w:rFonts w:eastAsia="MS Mincho"/>
          <w:b/>
          <w:lang w:eastAsia="en-US"/>
        </w:rPr>
        <w:t>[Comments]</w:t>
      </w:r>
      <w:r w:rsidRPr="006A02A9">
        <w:rPr>
          <w:rFonts w:eastAsia="MS Mincho"/>
          <w:lang w:eastAsia="en-US"/>
        </w:rPr>
        <w:t>:</w:t>
      </w:r>
    </w:p>
  </w:comment>
  <w:comment w:id="7479" w:author="MediaTek (Abhishek Roy)" w:date="2022-04-11T14:23:00Z" w:initials="AR">
    <w:p w14:paraId="52D485CB" w14:textId="77777777" w:rsidR="0007635A" w:rsidRDefault="0007635A" w:rsidP="0007635A">
      <w:pPr>
        <w:pStyle w:val="af3"/>
        <w:rPr>
          <w:color w:val="ED7D31"/>
        </w:rPr>
      </w:pPr>
      <w:r>
        <w:rPr>
          <w:rStyle w:val="af2"/>
        </w:rPr>
        <w:annotationRef/>
      </w:r>
      <w:r>
        <w:rPr>
          <w:b/>
          <w:bCs/>
        </w:rPr>
        <w:t>[RIL]</w:t>
      </w:r>
      <w:r>
        <w:t>: M502</w:t>
      </w:r>
    </w:p>
    <w:p w14:paraId="3E1D8E45" w14:textId="77777777" w:rsidR="0007635A" w:rsidRDefault="0007635A" w:rsidP="0007635A">
      <w:pPr>
        <w:pStyle w:val="af3"/>
      </w:pPr>
      <w:r>
        <w:rPr>
          <w:b/>
          <w:bCs/>
        </w:rPr>
        <w:t>[Delegate]</w:t>
      </w:r>
      <w:r>
        <w:t>: MediaTek (Abhishek Roy) </w:t>
      </w:r>
    </w:p>
    <w:p w14:paraId="0EE7B886" w14:textId="77777777" w:rsidR="0007635A" w:rsidRDefault="0007635A" w:rsidP="0007635A">
      <w:pPr>
        <w:pStyle w:val="af3"/>
      </w:pPr>
      <w:r>
        <w:rPr>
          <w:b/>
          <w:bCs/>
        </w:rPr>
        <w:t>[WI]</w:t>
      </w:r>
      <w:r>
        <w:t xml:space="preserve">: IoT_NTN </w:t>
      </w:r>
    </w:p>
    <w:p w14:paraId="6A9E9CC8" w14:textId="77777777" w:rsidR="0007635A" w:rsidRDefault="0007635A" w:rsidP="0007635A">
      <w:pPr>
        <w:pStyle w:val="af3"/>
      </w:pPr>
      <w:r>
        <w:rPr>
          <w:b/>
          <w:bCs/>
        </w:rPr>
        <w:t>[Class]</w:t>
      </w:r>
      <w:r>
        <w:t xml:space="preserve">: 1 </w:t>
      </w:r>
    </w:p>
    <w:p w14:paraId="61F19605" w14:textId="77777777" w:rsidR="0007635A" w:rsidRDefault="0007635A" w:rsidP="0007635A">
      <w:pPr>
        <w:pStyle w:val="af3"/>
      </w:pPr>
      <w:r>
        <w:rPr>
          <w:b/>
          <w:bCs/>
          <w:color w:val="FF0000"/>
        </w:rPr>
        <w:t>[Status]</w:t>
      </w:r>
      <w:r>
        <w:rPr>
          <w:color w:val="FF0000"/>
        </w:rPr>
        <w:t xml:space="preserve">: ToDo </w:t>
      </w:r>
      <w:r>
        <w:rPr>
          <w:b/>
          <w:bCs/>
        </w:rPr>
        <w:t>[TDoc]</w:t>
      </w:r>
      <w:r>
        <w:t xml:space="preserve">: None </w:t>
      </w:r>
    </w:p>
    <w:p w14:paraId="0C153734" w14:textId="77777777" w:rsidR="0007635A" w:rsidRDefault="0007635A" w:rsidP="0007635A">
      <w:pPr>
        <w:pStyle w:val="af3"/>
        <w:rPr>
          <w:lang w:eastAsia="en-US"/>
        </w:rPr>
      </w:pPr>
      <w:r>
        <w:rPr>
          <w:b/>
          <w:bCs/>
          <w:color w:val="FF0000"/>
        </w:rPr>
        <w:t>[Proposed Conclusion]</w:t>
      </w:r>
      <w:r>
        <w:rPr>
          <w:color w:val="FF0000"/>
        </w:rPr>
        <w:t xml:space="preserve">: </w:t>
      </w:r>
    </w:p>
    <w:p w14:paraId="24F38342" w14:textId="77777777" w:rsidR="0007635A" w:rsidRDefault="0007635A" w:rsidP="0007635A">
      <w:pPr>
        <w:pStyle w:val="af3"/>
      </w:pPr>
      <w:r>
        <w:rPr>
          <w:b/>
          <w:bCs/>
        </w:rPr>
        <w:t>[Description]</w:t>
      </w:r>
      <w:r>
        <w:t>: t-Service-r17 can be referred to time to "start" serving the area or referred to time to "stop" serving the area.  It may make confusion.</w:t>
      </w:r>
    </w:p>
    <w:p w14:paraId="2CFF4BC0" w14:textId="77777777" w:rsidR="0007635A" w:rsidRDefault="0007635A" w:rsidP="0007635A">
      <w:r>
        <w:rPr>
          <w:b/>
          <w:bCs/>
        </w:rPr>
        <w:t>[Proposed Change]</w:t>
      </w:r>
      <w:r>
        <w:t>: "t-Service-r17" is changed to " t-ServiceStart-r17".</w:t>
      </w:r>
    </w:p>
    <w:p w14:paraId="35EF80C6" w14:textId="5909D73F" w:rsidR="0007635A" w:rsidRDefault="0007635A">
      <w:pPr>
        <w:pStyle w:val="af3"/>
      </w:pPr>
    </w:p>
  </w:comment>
  <w:comment w:id="7779" w:author="Huawei-Xubin" w:date="2022-04-11T10:17:00Z" w:initials="Huawei-Xu">
    <w:p w14:paraId="31D70D36" w14:textId="4C27D8E7" w:rsidR="00693236" w:rsidRDefault="00693236" w:rsidP="00420AE4">
      <w:pPr>
        <w:pStyle w:val="af3"/>
      </w:pPr>
      <w:r>
        <w:rPr>
          <w:rStyle w:val="af2"/>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af3"/>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af3"/>
      </w:pPr>
      <w:r w:rsidRPr="004D488C">
        <w:rPr>
          <w:b/>
        </w:rPr>
        <w:t>[Comments]</w:t>
      </w:r>
      <w:r w:rsidRPr="004D488C">
        <w:t>:</w:t>
      </w:r>
    </w:p>
  </w:comment>
  <w:comment w:id="7780" w:author="Huawei-Xubin" w:date="2022-04-11T10:18:00Z" w:initials="Huawei-Xu">
    <w:p w14:paraId="6CE8B0DF" w14:textId="5B489E0C" w:rsidR="00693236" w:rsidRPr="00364488" w:rsidRDefault="00693236" w:rsidP="00420AE4">
      <w:pPr>
        <w:pStyle w:val="af3"/>
      </w:pPr>
      <w:r>
        <w:rPr>
          <w:rStyle w:val="af2"/>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af3"/>
      </w:pPr>
      <w:r w:rsidRPr="00364488">
        <w:rPr>
          <w:b/>
        </w:rPr>
        <w:t>[Comments]</w:t>
      </w:r>
      <w:r w:rsidRPr="00364488">
        <w:t>:</w:t>
      </w:r>
    </w:p>
  </w:comment>
  <w:comment w:id="7781" w:author="CATT（xiangdong）" w:date="2022-04-11T14:28:00Z" w:initials="CATT">
    <w:p w14:paraId="4D4EA8F8" w14:textId="7C0D8FB5" w:rsidR="00AC74BA" w:rsidRDefault="00AC74B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AC74BA" w:rsidRDefault="00AC74BA">
      <w:pPr>
        <w:pStyle w:val="af3"/>
        <w:rPr>
          <w:rFonts w:eastAsia="等线"/>
          <w:lang w:eastAsia="zh-CN"/>
        </w:rPr>
      </w:pPr>
      <w:r>
        <w:rPr>
          <w:b/>
        </w:rPr>
        <w:t>[Description]</w:t>
      </w:r>
      <w:r>
        <w:t xml:space="preserve">: </w:t>
      </w:r>
    </w:p>
    <w:p w14:paraId="2F1D7028" w14:textId="77777777" w:rsidR="00AC74BA" w:rsidRDefault="00AC74BA" w:rsidP="00AC74BA">
      <w:pPr>
        <w:pStyle w:val="af3"/>
        <w:rPr>
          <w:rFonts w:eastAsia="等线"/>
          <w:lang w:eastAsia="zh-CN"/>
        </w:rPr>
      </w:pPr>
      <w:r>
        <w:rPr>
          <w:rFonts w:eastAsia="等线" w:hint="eastAsia"/>
          <w:lang w:eastAsia="zh-CN"/>
        </w:rPr>
        <w:t>This sentence is not needed, because there is not any information about this in the Description of EpochTime, in the higher layers parameter list for Rel-17 NR from RAN1.</w:t>
      </w:r>
    </w:p>
    <w:p w14:paraId="0BB4B8AD" w14:textId="176487EC" w:rsidR="00AC74BA" w:rsidRPr="00AC74BA" w:rsidRDefault="00AC74BA" w:rsidP="00AC74BA">
      <w:pPr>
        <w:pStyle w:val="af3"/>
        <w:rPr>
          <w:rFonts w:eastAsia="等线"/>
          <w:lang w:eastAsia="zh-CN"/>
        </w:rPr>
      </w:pPr>
      <w:r>
        <w:rPr>
          <w:rFonts w:eastAsia="等线" w:hint="eastAsia"/>
          <w:lang w:eastAsia="zh-CN"/>
        </w:rPr>
        <w:t xml:space="preserve">And, we think, the implicit option will make thing complex, </w:t>
      </w:r>
      <w:r>
        <w:rPr>
          <w:rFonts w:eastAsia="等线"/>
          <w:lang w:eastAsia="zh-CN"/>
        </w:rPr>
        <w:t>because</w:t>
      </w:r>
      <w:r>
        <w:rPr>
          <w:rFonts w:eastAsia="等线" w:hint="eastAsia"/>
          <w:lang w:eastAsia="zh-CN"/>
        </w:rPr>
        <w:t xml:space="preserve"> the epoch time and the </w:t>
      </w:r>
      <w:r>
        <w:rPr>
          <w:rFonts w:eastAsia="等线"/>
          <w:lang w:eastAsia="zh-CN"/>
        </w:rPr>
        <w:t>corresponding</w:t>
      </w:r>
      <w:r>
        <w:rPr>
          <w:rFonts w:eastAsia="等线" w:hint="eastAsia"/>
          <w:lang w:eastAsia="zh-CN"/>
        </w:rPr>
        <w:t xml:space="preserve"> </w:t>
      </w:r>
      <w:r w:rsidRPr="009F05B4">
        <w:rPr>
          <w:rFonts w:eastAsia="等线"/>
          <w:lang w:eastAsia="zh-CN"/>
        </w:rPr>
        <w:t>ul-SyncValidationDuration</w:t>
      </w:r>
      <w:r w:rsidRPr="009F05B4">
        <w:rPr>
          <w:rFonts w:eastAsia="等线" w:hint="eastAsia"/>
          <w:lang w:eastAsia="zh-CN"/>
        </w:rPr>
        <w:t xml:space="preserve"> </w:t>
      </w:r>
      <w:r>
        <w:rPr>
          <w:rFonts w:eastAsia="等线" w:hint="eastAsia"/>
          <w:lang w:eastAsia="zh-CN"/>
        </w:rPr>
        <w:t>will be changed eveytime they are broadcast.</w:t>
      </w:r>
    </w:p>
    <w:p w14:paraId="7EDE505D" w14:textId="77777777" w:rsidR="00AC74BA" w:rsidRDefault="00AC74BA">
      <w:pPr>
        <w:pStyle w:val="af3"/>
        <w:rPr>
          <w:rFonts w:eastAsia="等线"/>
          <w:lang w:eastAsia="zh-CN"/>
        </w:rPr>
      </w:pPr>
      <w:r>
        <w:rPr>
          <w:b/>
        </w:rPr>
        <w:t>[Proposed Change]</w:t>
      </w:r>
      <w:r>
        <w:t xml:space="preserve">: </w:t>
      </w:r>
    </w:p>
    <w:p w14:paraId="06BF36F7" w14:textId="27E0D10B" w:rsidR="00AC74BA" w:rsidRPr="00AC74BA" w:rsidRDefault="00AC74BA">
      <w:pPr>
        <w:pStyle w:val="af3"/>
        <w:rPr>
          <w:rFonts w:eastAsia="等线"/>
          <w:lang w:eastAsia="zh-CN"/>
        </w:rPr>
      </w:pPr>
      <w:r>
        <w:rPr>
          <w:rFonts w:eastAsia="等线" w:hint="eastAsia"/>
          <w:lang w:eastAsia="zh-CN"/>
        </w:rPr>
        <w:t>Remove this sentence.</w:t>
      </w:r>
    </w:p>
    <w:p w14:paraId="6F6020C3" w14:textId="77777777" w:rsidR="00AC74BA" w:rsidRDefault="00AC74BA">
      <w:pPr>
        <w:pStyle w:val="af3"/>
      </w:pPr>
      <w:r>
        <w:rPr>
          <w:b/>
        </w:rPr>
        <w:t>[Comments]</w:t>
      </w:r>
      <w:r>
        <w:t xml:space="preserve">: </w:t>
      </w:r>
    </w:p>
    <w:p w14:paraId="5B77BF45" w14:textId="61575B8D" w:rsidR="00AC74BA" w:rsidRPr="00AC74BA" w:rsidRDefault="00AC74BA">
      <w:pPr>
        <w:pStyle w:val="af3"/>
      </w:pPr>
    </w:p>
  </w:comment>
  <w:comment w:id="7782" w:author="CATT（xiangdong）" w:date="2022-04-11T14:30:00Z" w:initials="CATT">
    <w:p w14:paraId="5280AF99" w14:textId="0E4FCCA8" w:rsidR="0073428F" w:rsidRDefault="0073428F">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73428F" w:rsidRDefault="0073428F">
      <w:pPr>
        <w:pStyle w:val="af3"/>
        <w:rPr>
          <w:rFonts w:eastAsia="等线"/>
          <w:lang w:eastAsia="zh-CN"/>
        </w:rPr>
      </w:pPr>
      <w:r>
        <w:rPr>
          <w:b/>
        </w:rPr>
        <w:t>[Description]</w:t>
      </w:r>
      <w:r>
        <w:t xml:space="preserve">: </w:t>
      </w:r>
    </w:p>
    <w:p w14:paraId="0C4E9CAD" w14:textId="3EDD473B" w:rsidR="0073428F" w:rsidRPr="0073428F" w:rsidRDefault="0073428F">
      <w:pPr>
        <w:pStyle w:val="af3"/>
        <w:rPr>
          <w:rFonts w:eastAsia="等线"/>
          <w:lang w:eastAsia="zh-CN"/>
        </w:rPr>
      </w:pPr>
      <w:r>
        <w:rPr>
          <w:rFonts w:eastAsia="等线"/>
          <w:lang w:eastAsia="zh-CN"/>
        </w:rPr>
        <w:t>N</w:t>
      </w:r>
      <w:r>
        <w:rPr>
          <w:rFonts w:eastAsia="等线" w:hint="eastAsia"/>
          <w:lang w:eastAsia="zh-CN"/>
        </w:rPr>
        <w:t>eed some agreement on this.</w:t>
      </w:r>
    </w:p>
    <w:p w14:paraId="20228E94" w14:textId="77777777" w:rsidR="0073428F" w:rsidRDefault="0073428F">
      <w:pPr>
        <w:pStyle w:val="af3"/>
        <w:rPr>
          <w:rFonts w:eastAsia="等线"/>
          <w:lang w:eastAsia="zh-CN"/>
        </w:rPr>
      </w:pPr>
      <w:r>
        <w:rPr>
          <w:b/>
        </w:rPr>
        <w:t>[Proposed Change]</w:t>
      </w:r>
      <w:r>
        <w:t xml:space="preserve">: </w:t>
      </w:r>
    </w:p>
    <w:p w14:paraId="6044436E" w14:textId="35DBCE5E" w:rsidR="0073428F" w:rsidRPr="0073428F" w:rsidRDefault="0073428F">
      <w:pPr>
        <w:pStyle w:val="af3"/>
        <w:rPr>
          <w:rFonts w:eastAsia="等线"/>
          <w:lang w:eastAsia="zh-CN"/>
        </w:rPr>
      </w:pPr>
      <w:r>
        <w:rPr>
          <w:rFonts w:eastAsia="等线" w:hint="eastAsia"/>
          <w:lang w:eastAsia="zh-CN"/>
        </w:rPr>
        <w:t xml:space="preserve">Remove this </w:t>
      </w:r>
      <w:r>
        <w:rPr>
          <w:rFonts w:eastAsia="等线"/>
          <w:lang w:eastAsia="zh-CN"/>
        </w:rPr>
        <w:t>sentence</w:t>
      </w:r>
      <w:r>
        <w:rPr>
          <w:rFonts w:eastAsia="等线" w:hint="eastAsia"/>
          <w:lang w:eastAsia="zh-CN"/>
        </w:rPr>
        <w:t>.</w:t>
      </w:r>
    </w:p>
    <w:p w14:paraId="706AC51B" w14:textId="77777777" w:rsidR="0073428F" w:rsidRDefault="0073428F">
      <w:pPr>
        <w:pStyle w:val="af3"/>
      </w:pPr>
      <w:r>
        <w:rPr>
          <w:b/>
        </w:rPr>
        <w:t>[Comments]</w:t>
      </w:r>
      <w:r>
        <w:t xml:space="preserve">: </w:t>
      </w:r>
    </w:p>
    <w:p w14:paraId="194937BB" w14:textId="56F0D6BC" w:rsidR="0073428F" w:rsidRPr="0073428F" w:rsidRDefault="0073428F">
      <w:pPr>
        <w:pStyle w:val="af3"/>
      </w:pPr>
    </w:p>
  </w:comment>
  <w:comment w:id="7783" w:author="Sharma, Vivek" w:date="2022-04-11T07:53:00Z" w:initials="SV">
    <w:p w14:paraId="66AE547A" w14:textId="2062AF59" w:rsidR="0079537B" w:rsidRDefault="0079537B" w:rsidP="0079537B">
      <w:pPr>
        <w:pStyle w:val="af3"/>
        <w:rPr>
          <w:b/>
          <w:bCs/>
        </w:rPr>
      </w:pPr>
      <w:r>
        <w:rPr>
          <w:rStyle w:val="af2"/>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79537B" w:rsidRDefault="0079537B" w:rsidP="0079537B">
      <w:pPr>
        <w:pStyle w:val="af3"/>
      </w:pPr>
      <w:r>
        <w:rPr>
          <w:b/>
          <w:bCs/>
        </w:rPr>
        <w:t xml:space="preserve">[Description]: </w:t>
      </w:r>
      <w:r w:rsidRPr="00E41567">
        <w:t>k-Mac u</w:t>
      </w:r>
      <w:r w:rsidRPr="00DB4A3A">
        <w:t>nit should be in msec</w:t>
      </w:r>
      <w:r>
        <w:t>.</w:t>
      </w:r>
    </w:p>
    <w:p w14:paraId="13C25F87" w14:textId="69646D6A" w:rsidR="0079537B" w:rsidRDefault="0079537B" w:rsidP="0079537B">
      <w:pPr>
        <w:pStyle w:val="af3"/>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79537B" w:rsidRDefault="0079537B" w:rsidP="0079537B">
      <w:pPr>
        <w:pStyle w:val="af3"/>
      </w:pPr>
    </w:p>
    <w:p w14:paraId="5CA66D43" w14:textId="3D02BA4F" w:rsidR="0079537B" w:rsidRDefault="0079537B" w:rsidP="0079537B">
      <w:pPr>
        <w:pStyle w:val="af3"/>
      </w:pPr>
      <w:r>
        <w:rPr>
          <w:b/>
          <w:bCs/>
        </w:rPr>
        <w:t>[Comments]:</w:t>
      </w:r>
    </w:p>
  </w:comment>
  <w:comment w:id="7784" w:author="CATT（xiangdong）" w:date="2022-04-11T14:31:00Z" w:initials="CATT">
    <w:p w14:paraId="2801F728" w14:textId="11C7843C" w:rsidR="007840E9" w:rsidRDefault="007840E9">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3</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7840E9">
        <w:t xml:space="preserve"> </w:t>
      </w:r>
      <w:r>
        <w:t xml:space="preserve">LTE_NBIOT_eMTC_NTN </w:t>
      </w:r>
      <w:r>
        <w:rPr>
          <w:b/>
        </w:rPr>
        <w:t>[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7840E9" w:rsidRDefault="007840E9">
      <w:pPr>
        <w:pStyle w:val="af3"/>
        <w:rPr>
          <w:rFonts w:eastAsia="等线"/>
          <w:lang w:eastAsia="zh-CN"/>
        </w:rPr>
      </w:pPr>
      <w:r>
        <w:rPr>
          <w:b/>
        </w:rPr>
        <w:t>[Description]</w:t>
      </w:r>
      <w:r>
        <w:t xml:space="preserve">: </w:t>
      </w:r>
    </w:p>
    <w:p w14:paraId="2E28A7D2" w14:textId="6EEBCCDC" w:rsidR="007840E9" w:rsidRPr="007840E9" w:rsidRDefault="007840E9">
      <w:pPr>
        <w:pStyle w:val="af3"/>
        <w:rPr>
          <w:rFonts w:eastAsia="等线"/>
          <w:lang w:eastAsia="zh-CN"/>
        </w:rPr>
      </w:pPr>
      <w:r>
        <w:rPr>
          <w:rFonts w:eastAsia="等线" w:hint="eastAsia"/>
          <w:lang w:eastAsia="zh-CN"/>
        </w:rPr>
        <w:t xml:space="preserve">This parameter should be optional, </w:t>
      </w:r>
      <w:r>
        <w:rPr>
          <w:rFonts w:eastAsia="等线"/>
          <w:lang w:eastAsia="zh-CN"/>
        </w:rPr>
        <w:t>because</w:t>
      </w:r>
      <w:r>
        <w:rPr>
          <w:rFonts w:eastAsia="等线" w:hint="eastAsia"/>
          <w:lang w:eastAsia="zh-CN"/>
        </w:rPr>
        <w:t xml:space="preserve"> in some case, t-Service is enough for coverage prediction. </w:t>
      </w:r>
      <w:r>
        <w:rPr>
          <w:rFonts w:eastAsia="等线"/>
          <w:lang w:eastAsia="zh-CN"/>
        </w:rPr>
        <w:t>F</w:t>
      </w:r>
      <w:r>
        <w:rPr>
          <w:rFonts w:eastAsia="等线" w:hint="eastAsia"/>
          <w:lang w:eastAsia="zh-CN"/>
        </w:rPr>
        <w:t>or example, if the coverage of the incoming satellite cell is not smaller than the current serving satellite cell.</w:t>
      </w:r>
    </w:p>
    <w:p w14:paraId="7AB91754" w14:textId="77777777" w:rsidR="007840E9" w:rsidRDefault="007840E9">
      <w:pPr>
        <w:pStyle w:val="af3"/>
        <w:rPr>
          <w:rFonts w:eastAsia="等线"/>
          <w:lang w:eastAsia="zh-CN"/>
        </w:rPr>
      </w:pPr>
      <w:r>
        <w:rPr>
          <w:b/>
        </w:rPr>
        <w:t>[Proposed Change]</w:t>
      </w:r>
      <w:r>
        <w:t xml:space="preserve">: </w:t>
      </w:r>
    </w:p>
    <w:p w14:paraId="447B7548" w14:textId="77777777" w:rsidR="007840E9" w:rsidRDefault="007840E9" w:rsidP="007840E9">
      <w:pPr>
        <w:pStyle w:val="PL"/>
        <w:shd w:val="clear" w:color="auto" w:fill="E6E6E6"/>
      </w:pPr>
      <w:r w:rsidRPr="00925178">
        <w:t>SatelliteInfo</w:t>
      </w:r>
      <w:r>
        <w:t xml:space="preserve">-r17 </w:t>
      </w:r>
      <w:r w:rsidRPr="00566759">
        <w:t>::= SEQUENCE</w:t>
      </w:r>
      <w:r>
        <w:t xml:space="preserve"> {</w:t>
      </w:r>
    </w:p>
    <w:p w14:paraId="4F4F19E8" w14:textId="77777777" w:rsidR="007840E9" w:rsidRDefault="007840E9" w:rsidP="007840E9">
      <w:pPr>
        <w:pStyle w:val="PL"/>
        <w:shd w:val="clear" w:color="auto" w:fill="E6E6E6"/>
      </w:pPr>
      <w:r w:rsidRPr="00566759">
        <w:tab/>
        <w:t>ephemerisOrbitalParameters-r17</w:t>
      </w:r>
      <w:r>
        <w:tab/>
      </w:r>
      <w:r>
        <w:tab/>
        <w:t>Ep</w:t>
      </w:r>
      <w:r>
        <w:rPr>
          <w:rStyle w:val="af2"/>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7840E9" w:rsidRDefault="007840E9"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7840E9" w:rsidRDefault="007840E9" w:rsidP="007840E9">
      <w:pPr>
        <w:pStyle w:val="PL"/>
        <w:shd w:val="clear" w:color="auto" w:fill="E6E6E6"/>
      </w:pPr>
      <w:r>
        <w:tab/>
        <w:t>...</w:t>
      </w:r>
    </w:p>
    <w:p w14:paraId="41AECE92" w14:textId="77777777" w:rsidR="007840E9" w:rsidRDefault="007840E9" w:rsidP="007840E9">
      <w:pPr>
        <w:pStyle w:val="PL"/>
        <w:shd w:val="clear" w:color="auto" w:fill="E6E6E6"/>
      </w:pPr>
      <w:r>
        <w:t>}</w:t>
      </w:r>
    </w:p>
    <w:p w14:paraId="671F0164" w14:textId="77777777" w:rsidR="007840E9" w:rsidRPr="007840E9" w:rsidRDefault="007840E9">
      <w:pPr>
        <w:pStyle w:val="af3"/>
        <w:rPr>
          <w:rFonts w:eastAsia="等线"/>
          <w:lang w:eastAsia="zh-CN"/>
        </w:rPr>
      </w:pPr>
    </w:p>
    <w:p w14:paraId="442A9E86" w14:textId="77777777" w:rsidR="007840E9" w:rsidRDefault="007840E9">
      <w:pPr>
        <w:pStyle w:val="af3"/>
      </w:pPr>
      <w:r>
        <w:rPr>
          <w:b/>
        </w:rPr>
        <w:t>[Comments]</w:t>
      </w:r>
      <w:r>
        <w:t xml:space="preserve">: </w:t>
      </w:r>
    </w:p>
    <w:p w14:paraId="7104CB1E" w14:textId="692B7B6B" w:rsidR="007840E9" w:rsidRPr="007840E9" w:rsidRDefault="007840E9">
      <w:pPr>
        <w:pStyle w:val="af3"/>
      </w:pPr>
    </w:p>
  </w:comment>
  <w:comment w:id="7785" w:author="Lenovo (Hyung-Nam)" w:date="2022-04-10T22:25:00Z" w:initials="B">
    <w:p w14:paraId="17928E63" w14:textId="4ED66972" w:rsidR="00693236" w:rsidRDefault="00693236">
      <w:pPr>
        <w:pStyle w:val="af3"/>
      </w:pPr>
      <w:r>
        <w:rPr>
          <w:rStyle w:val="af2"/>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af3"/>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af3"/>
      </w:pPr>
      <w:r>
        <w:rPr>
          <w:b/>
        </w:rPr>
        <w:t>[Proposed Change]</w:t>
      </w:r>
      <w:r>
        <w:t xml:space="preserve">: </w:t>
      </w:r>
      <w:r w:rsidRPr="008400F2">
        <w:t>Remove extension marker in IE SatelliteInfo-r17.</w:t>
      </w:r>
    </w:p>
    <w:p w14:paraId="5C5F817E" w14:textId="77777777" w:rsidR="00693236" w:rsidRDefault="00693236">
      <w:pPr>
        <w:pStyle w:val="af3"/>
      </w:pPr>
      <w:r>
        <w:rPr>
          <w:b/>
        </w:rPr>
        <w:t>[Comments]</w:t>
      </w:r>
      <w:r>
        <w:t xml:space="preserve">: </w:t>
      </w:r>
    </w:p>
    <w:p w14:paraId="556B77CA" w14:textId="2D5621E8" w:rsidR="00693236" w:rsidRPr="008400F2" w:rsidRDefault="00693236">
      <w:pPr>
        <w:pStyle w:val="af3"/>
      </w:pPr>
    </w:p>
  </w:comment>
  <w:comment w:id="8196" w:author="Huawei-Xubin" w:date="2022-04-11T10:20:00Z" w:initials="Huawei-Xu">
    <w:p w14:paraId="0F3DD2B5" w14:textId="103E9FDD" w:rsidR="00693236" w:rsidRPr="00C50B69" w:rsidRDefault="00693236" w:rsidP="00420AE4">
      <w:pPr>
        <w:pStyle w:val="af3"/>
      </w:pPr>
      <w:r>
        <w:rPr>
          <w:rStyle w:val="af2"/>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af3"/>
      </w:pPr>
      <w:r w:rsidRPr="00C50B69">
        <w:rPr>
          <w:b/>
        </w:rPr>
        <w:t>[Comments]</w:t>
      </w:r>
      <w:r w:rsidRPr="00C50B69">
        <w:t>:</w:t>
      </w:r>
    </w:p>
  </w:comment>
  <w:comment w:id="8197" w:author="Huawei-Xubin" w:date="2022-04-11T10:21:00Z" w:initials="Huawei-Xu">
    <w:p w14:paraId="61455337" w14:textId="5706C470" w:rsidR="00693236" w:rsidRPr="00E611AB" w:rsidRDefault="00693236" w:rsidP="00420AE4">
      <w:pPr>
        <w:pStyle w:val="af3"/>
      </w:pPr>
      <w:r>
        <w:rPr>
          <w:rStyle w:val="af2"/>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198" w:author="Huawei-Xubin" w:date="2022-04-11T10:23:00Z" w:initials="Huawei-Xu">
    <w:p w14:paraId="6574ADBF" w14:textId="50E9E3CF" w:rsidR="00693236" w:rsidRPr="00E611AB" w:rsidRDefault="00693236" w:rsidP="00420AE4">
      <w:pPr>
        <w:pStyle w:val="af3"/>
      </w:pPr>
      <w:r>
        <w:rPr>
          <w:rStyle w:val="af2"/>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249" w:author="Huawei" w:date="2022-04-09T17:05:00Z" w:initials="HW">
    <w:p w14:paraId="4A48A434" w14:textId="77777777" w:rsidR="00693236" w:rsidRPr="00573B7C" w:rsidRDefault="00693236" w:rsidP="003F238D">
      <w:pPr>
        <w:pStyle w:val="af3"/>
      </w:pPr>
      <w:r>
        <w:rPr>
          <w:rStyle w:val="af2"/>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af3"/>
      </w:pPr>
      <w:r w:rsidRPr="00573B7C">
        <w:rPr>
          <w:rFonts w:ascii="Arial" w:eastAsia="Calibri" w:hAnsi="Arial"/>
          <w:b/>
          <w:szCs w:val="22"/>
          <w:lang w:val="en-US"/>
        </w:rPr>
        <w:t>[Comments]</w:t>
      </w:r>
      <w:r w:rsidRPr="00573B7C">
        <w:rPr>
          <w:rFonts w:ascii="Arial" w:eastAsia="Calibri" w:hAnsi="Arial"/>
          <w:szCs w:val="22"/>
          <w:lang w:val="en-US"/>
        </w:rPr>
        <w:t>:</w:t>
      </w:r>
    </w:p>
  </w:comment>
  <w:comment w:id="8303" w:author="Huawei-Xubin" w:date="2022-04-11T10:26:00Z" w:initials="Huawei-Xu">
    <w:p w14:paraId="4B5EA64F" w14:textId="3162D65A" w:rsidR="00693236" w:rsidRPr="00E611AB" w:rsidRDefault="00693236" w:rsidP="00420AE4">
      <w:pPr>
        <w:pStyle w:val="af3"/>
      </w:pPr>
      <w:r>
        <w:rPr>
          <w:rStyle w:val="af2"/>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302" w:author="Huawei-Xubin" w:date="2022-04-11T10:27:00Z" w:initials="Huawei-Xu">
    <w:p w14:paraId="78254D53" w14:textId="41AAFC43" w:rsidR="00693236" w:rsidRPr="00E611AB" w:rsidRDefault="00693236" w:rsidP="00420AE4">
      <w:pPr>
        <w:pStyle w:val="af3"/>
      </w:pPr>
      <w:r>
        <w:rPr>
          <w:rStyle w:val="af2"/>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434" w:author="MediaTek (Abhishek Roy)" w:date="2022-04-10T23:05:00Z" w:initials="AR">
    <w:p w14:paraId="46BBCA19" w14:textId="77777777" w:rsidR="006224B7" w:rsidRDefault="006224B7" w:rsidP="006224B7">
      <w:pPr>
        <w:pStyle w:val="af3"/>
        <w:rPr>
          <w:color w:val="ED7D31"/>
        </w:rPr>
      </w:pPr>
      <w:r>
        <w:rPr>
          <w:rStyle w:val="af2"/>
        </w:rPr>
        <w:annotationRef/>
      </w:r>
      <w:r>
        <w:rPr>
          <w:b/>
          <w:bCs/>
        </w:rPr>
        <w:t>[RIL]</w:t>
      </w:r>
      <w:r>
        <w:t>: M503</w:t>
      </w:r>
    </w:p>
    <w:p w14:paraId="2D44F8C0" w14:textId="77777777" w:rsidR="006224B7" w:rsidRDefault="006224B7" w:rsidP="006224B7">
      <w:pPr>
        <w:pStyle w:val="af3"/>
      </w:pPr>
      <w:r>
        <w:rPr>
          <w:b/>
          <w:bCs/>
        </w:rPr>
        <w:t>[Delegate]</w:t>
      </w:r>
      <w:r>
        <w:t>: MediaTek (Abhishek Roy) </w:t>
      </w:r>
    </w:p>
    <w:p w14:paraId="4A07A528" w14:textId="77777777" w:rsidR="006224B7" w:rsidRDefault="006224B7" w:rsidP="006224B7">
      <w:pPr>
        <w:pStyle w:val="af3"/>
      </w:pPr>
      <w:r>
        <w:rPr>
          <w:b/>
          <w:bCs/>
        </w:rPr>
        <w:t>[WI]</w:t>
      </w:r>
      <w:r>
        <w:t xml:space="preserve">: IoT_NTN </w:t>
      </w:r>
    </w:p>
    <w:p w14:paraId="2257CD58" w14:textId="77777777" w:rsidR="006224B7" w:rsidRDefault="006224B7" w:rsidP="006224B7">
      <w:pPr>
        <w:pStyle w:val="af3"/>
      </w:pPr>
      <w:r>
        <w:rPr>
          <w:b/>
          <w:bCs/>
        </w:rPr>
        <w:t>[Class]</w:t>
      </w:r>
      <w:r>
        <w:t xml:space="preserve">: 1 </w:t>
      </w:r>
    </w:p>
    <w:p w14:paraId="1D6D6C55" w14:textId="77777777" w:rsidR="006224B7" w:rsidRDefault="006224B7" w:rsidP="006224B7">
      <w:pPr>
        <w:pStyle w:val="af3"/>
      </w:pPr>
      <w:r>
        <w:rPr>
          <w:b/>
          <w:bCs/>
          <w:color w:val="FF0000"/>
        </w:rPr>
        <w:t>[Status]</w:t>
      </w:r>
      <w:r>
        <w:rPr>
          <w:color w:val="FF0000"/>
        </w:rPr>
        <w:t xml:space="preserve">: ToDo </w:t>
      </w:r>
      <w:r>
        <w:rPr>
          <w:b/>
          <w:bCs/>
        </w:rPr>
        <w:t>[TDoc]</w:t>
      </w:r>
      <w:r>
        <w:t xml:space="preserve">: None </w:t>
      </w:r>
    </w:p>
    <w:p w14:paraId="09E1B7AC" w14:textId="77777777" w:rsidR="006224B7" w:rsidRDefault="006224B7" w:rsidP="006224B7">
      <w:pPr>
        <w:pStyle w:val="af3"/>
        <w:rPr>
          <w:lang w:eastAsia="en-US"/>
        </w:rPr>
      </w:pPr>
      <w:r>
        <w:rPr>
          <w:b/>
          <w:bCs/>
          <w:color w:val="FF0000"/>
        </w:rPr>
        <w:t>[Proposed Conclusion]</w:t>
      </w:r>
      <w:r>
        <w:rPr>
          <w:color w:val="FF0000"/>
        </w:rPr>
        <w:t xml:space="preserve">: </w:t>
      </w:r>
    </w:p>
    <w:p w14:paraId="334FFD34" w14:textId="77777777" w:rsidR="006224B7" w:rsidRDefault="006224B7" w:rsidP="006224B7">
      <w:pPr>
        <w:pStyle w:val="af3"/>
      </w:pPr>
      <w:r>
        <w:rPr>
          <w:b/>
          <w:bCs/>
        </w:rPr>
        <w:t>[Description]</w:t>
      </w:r>
      <w:r>
        <w:t>: True does not seem good here. Better to relace “true” with “enabled”</w:t>
      </w:r>
    </w:p>
    <w:p w14:paraId="1EB184D1" w14:textId="77777777" w:rsidR="006224B7" w:rsidRDefault="006224B7" w:rsidP="006224B7">
      <w:r>
        <w:rPr>
          <w:b/>
          <w:bCs/>
        </w:rPr>
        <w:t>[Proposed Change]</w:t>
      </w:r>
      <w:r>
        <w:t>: ta-Report-r17    ENUMERATED {enabled}.</w:t>
      </w:r>
    </w:p>
    <w:p w14:paraId="3A280A1D" w14:textId="1B40FFFF" w:rsidR="006224B7" w:rsidRDefault="006224B7">
      <w:pPr>
        <w:pStyle w:val="af3"/>
      </w:pPr>
    </w:p>
  </w:comment>
  <w:comment w:id="8433" w:author="Huawei-Xubin" w:date="2022-04-11T10:47:00Z" w:initials="Huawei-Xu">
    <w:p w14:paraId="3F73D475" w14:textId="52601F74" w:rsidR="00693236" w:rsidRDefault="00693236" w:rsidP="00693236">
      <w:pPr>
        <w:pStyle w:val="B3"/>
        <w:ind w:left="0" w:firstLine="0"/>
      </w:pPr>
      <w:r>
        <w:rPr>
          <w:rStyle w:val="af2"/>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af3"/>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af3"/>
      </w:pPr>
      <w:r w:rsidRPr="004D488C">
        <w:rPr>
          <w:b/>
        </w:rPr>
        <w:t>[Comments]</w:t>
      </w:r>
      <w:r w:rsidRPr="004D488C">
        <w:t>:</w:t>
      </w:r>
    </w:p>
  </w:comment>
  <w:comment w:id="9149" w:author="ZTE-LiuJing" w:date="2022-04-11T11:40:00Z" w:initials="ZTE">
    <w:p w14:paraId="381E9731" w14:textId="77777777" w:rsidR="00FC1389" w:rsidRDefault="00FC1389" w:rsidP="00FC1389">
      <w:pPr>
        <w:pStyle w:val="af3"/>
      </w:pPr>
      <w:r>
        <w:rPr>
          <w:rStyle w:val="af2"/>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af3"/>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af3"/>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af3"/>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af3"/>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FC1389" w:rsidRDefault="00FC1389"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FC1389" w:rsidRDefault="00FC1389"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FC1389" w:rsidRDefault="00FC1389" w:rsidP="00FC1389">
      <w:pPr>
        <w:pStyle w:val="af3"/>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af3"/>
        <w:rPr>
          <w:lang w:val="en-US" w:eastAsia="zh-CN"/>
        </w:rPr>
      </w:pPr>
    </w:p>
    <w:p w14:paraId="20CF55EE" w14:textId="77777777" w:rsidR="00FC1389" w:rsidRDefault="00FC1389" w:rsidP="00FC1389">
      <w:r>
        <w:rPr>
          <w:b/>
        </w:rPr>
        <w:t>[Comments]</w:t>
      </w:r>
      <w:r>
        <w:t>:</w:t>
      </w:r>
    </w:p>
    <w:p w14:paraId="6FCBB4F4" w14:textId="74E9EAF3" w:rsidR="00FC1389" w:rsidRDefault="00FC1389">
      <w:pPr>
        <w:pStyle w:val="af3"/>
      </w:pPr>
    </w:p>
  </w:comment>
  <w:comment w:id="9150" w:author="Huawei (David)" w:date="2022-04-10T21:16:00Z" w:initials="HW">
    <w:p w14:paraId="0DB0A8E4" w14:textId="67AF9EFC"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af3"/>
      </w:pPr>
      <w:r>
        <w:rPr>
          <w:b/>
        </w:rPr>
        <w:t>[Description]</w:t>
      </w:r>
      <w:r>
        <w:t>: Usually, "SCG" is used rather than "SN"</w:t>
      </w:r>
    </w:p>
    <w:p w14:paraId="41DF473F" w14:textId="2033BF07" w:rsidR="00693236" w:rsidRDefault="00693236">
      <w:pPr>
        <w:pStyle w:val="af3"/>
      </w:pPr>
      <w:r>
        <w:rPr>
          <w:b/>
        </w:rPr>
        <w:t>[Proposed Change]</w:t>
      </w:r>
      <w:r>
        <w:t>: replace every occurence of triggerConditionSN with triggerConditionSCG.</w:t>
      </w:r>
    </w:p>
    <w:p w14:paraId="093750E4" w14:textId="77777777" w:rsidR="00693236" w:rsidRDefault="00693236">
      <w:pPr>
        <w:pStyle w:val="af3"/>
      </w:pPr>
      <w:r>
        <w:rPr>
          <w:b/>
        </w:rPr>
        <w:t>[Comments]</w:t>
      </w:r>
      <w:r>
        <w:t xml:space="preserve">: </w:t>
      </w:r>
    </w:p>
    <w:p w14:paraId="4FB9FD8E" w14:textId="46FD9483" w:rsidR="00693236" w:rsidRPr="00183C1C" w:rsidRDefault="00693236">
      <w:pPr>
        <w:pStyle w:val="af3"/>
      </w:pPr>
    </w:p>
  </w:comment>
  <w:comment w:id="9163" w:author="Huawei-Xubin" w:date="2022-04-11T10:49:00Z" w:initials="Huawei-Xu">
    <w:p w14:paraId="38D31D3E" w14:textId="23D7CE15" w:rsidR="00693236" w:rsidRPr="00F274A6" w:rsidRDefault="00693236" w:rsidP="00693236">
      <w:r>
        <w:rPr>
          <w:rStyle w:val="af2"/>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af3"/>
      </w:pPr>
      <w:r w:rsidRPr="002139AE">
        <w:rPr>
          <w:b/>
        </w:rPr>
        <w:t>[Comments]</w:t>
      </w:r>
      <w:r w:rsidRPr="002139AE">
        <w:t>:</w:t>
      </w:r>
    </w:p>
  </w:comment>
  <w:comment w:id="9948" w:author="Huawei" w:date="2022-04-10T11:17:00Z" w:initials="HW">
    <w:p w14:paraId="50B73DFA" w14:textId="517D3138" w:rsidR="00693236" w:rsidRPr="006A02A9" w:rsidRDefault="00693236"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af3"/>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af3"/>
      </w:pPr>
    </w:p>
  </w:comment>
  <w:comment w:id="10572" w:author="Huawei" w:date="2022-04-10T11:21:00Z" w:initials="HW">
    <w:p w14:paraId="7775737F" w14:textId="5ADBC80D" w:rsidR="00693236" w:rsidRPr="006A02A9" w:rsidRDefault="00693236" w:rsidP="006A02A9">
      <w:pPr>
        <w:pStyle w:val="af3"/>
      </w:pPr>
      <w:r>
        <w:rPr>
          <w:rStyle w:val="af2"/>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af3"/>
      </w:pPr>
    </w:p>
  </w:comment>
  <w:comment w:id="10721" w:author="Huawei-Xubin" w:date="2022-04-11T11:10:00Z" w:initials="Huawei-Xu">
    <w:p w14:paraId="7E14F26A" w14:textId="61CBD2E9" w:rsidR="00381340" w:rsidRDefault="00381340" w:rsidP="00381340">
      <w:pPr>
        <w:pStyle w:val="af3"/>
      </w:pPr>
      <w:r>
        <w:rPr>
          <w:rStyle w:val="af2"/>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af3"/>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af3"/>
      </w:pPr>
      <w:r w:rsidRPr="00F274A6">
        <w:rPr>
          <w:b/>
        </w:rPr>
        <w:t>[Comments]</w:t>
      </w:r>
      <w:r w:rsidRPr="00F274A6">
        <w:t>:</w:t>
      </w:r>
    </w:p>
  </w:comment>
  <w:comment w:id="10730" w:author="Huawei" w:date="2022-04-10T10:59:00Z" w:initials="HW">
    <w:p w14:paraId="17AE12DC" w14:textId="4BC3755A" w:rsidR="00693236" w:rsidRPr="003423AD" w:rsidRDefault="00693236" w:rsidP="006A02A9">
      <w:pPr>
        <w:pStyle w:val="af3"/>
      </w:pPr>
      <w:r>
        <w:rPr>
          <w:rStyle w:val="af2"/>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af3"/>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af3"/>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af3"/>
      </w:pPr>
      <w:r w:rsidRPr="003423AD">
        <w:rPr>
          <w:rFonts w:eastAsia="Calibri"/>
          <w:b/>
          <w:szCs w:val="22"/>
          <w:lang w:val="en-US"/>
        </w:rPr>
        <w:t>[Comments]</w:t>
      </w:r>
      <w:r w:rsidRPr="003423AD">
        <w:rPr>
          <w:rFonts w:eastAsia="Calibri"/>
          <w:szCs w:val="22"/>
          <w:lang w:val="en-US"/>
        </w:rPr>
        <w:t>:</w:t>
      </w:r>
    </w:p>
  </w:comment>
  <w:comment w:id="10731" w:author="Huawei" w:date="2022-04-10T11:03:00Z" w:initials="HW">
    <w:p w14:paraId="13CE2829" w14:textId="4DEC37CA" w:rsidR="00693236" w:rsidRPr="003423AD" w:rsidRDefault="00693236" w:rsidP="006A02A9">
      <w:pPr>
        <w:pStyle w:val="af3"/>
      </w:pPr>
      <w:r>
        <w:rPr>
          <w:rStyle w:val="af2"/>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af3"/>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af3"/>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af3"/>
      </w:pPr>
      <w:r w:rsidRPr="003423AD">
        <w:rPr>
          <w:rFonts w:eastAsia="Calibri"/>
          <w:b/>
          <w:szCs w:val="22"/>
          <w:lang w:val="en-US"/>
        </w:rPr>
        <w:t>[Comments]</w:t>
      </w:r>
      <w:r w:rsidRPr="003423AD">
        <w:rPr>
          <w:rFonts w:eastAsia="Calibri"/>
          <w:szCs w:val="22"/>
          <w:lang w:val="en-US"/>
        </w:rPr>
        <w:t>:</w:t>
      </w:r>
    </w:p>
  </w:comment>
  <w:comment w:id="10755" w:author="Huawei" w:date="2022-04-10T11:27:00Z" w:initials="HW">
    <w:p w14:paraId="0661316D" w14:textId="6A4BC7CA" w:rsidR="00693236" w:rsidRPr="00743AD6" w:rsidRDefault="00693236" w:rsidP="0028229B">
      <w:pPr>
        <w:pStyle w:val="af3"/>
      </w:pPr>
      <w:r>
        <w:rPr>
          <w:rStyle w:val="af2"/>
        </w:rPr>
        <w:annotationRef/>
      </w:r>
      <w:r>
        <w:rPr>
          <w:rStyle w:val="af2"/>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f2"/>
        </w:rPr>
        <w:annotationRef/>
      </w:r>
    </w:p>
    <w:p w14:paraId="20309E53" w14:textId="77777777" w:rsidR="00693236" w:rsidRDefault="00693236" w:rsidP="0028229B">
      <w:pPr>
        <w:pStyle w:val="af3"/>
      </w:pPr>
      <w:r w:rsidRPr="00743AD6">
        <w:rPr>
          <w:b/>
        </w:rPr>
        <w:t>[Comments]</w:t>
      </w:r>
      <w:r w:rsidRPr="00743AD6">
        <w:t>:</w:t>
      </w:r>
    </w:p>
    <w:p w14:paraId="6E281F0E" w14:textId="143C3B9F" w:rsidR="00693236" w:rsidRDefault="00693236">
      <w:pPr>
        <w:pStyle w:val="af3"/>
      </w:pPr>
    </w:p>
  </w:comment>
  <w:comment w:id="11424" w:author="Huawei-Xubin" w:date="2022-04-11T10:50:00Z" w:initials="Huawei-Xu">
    <w:p w14:paraId="5C1EEDA4" w14:textId="7177FCEE" w:rsidR="00693236" w:rsidRPr="00F274A6" w:rsidRDefault="00693236" w:rsidP="00693236">
      <w:r>
        <w:rPr>
          <w:rStyle w:val="af2"/>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af3"/>
      </w:pPr>
      <w:r w:rsidRPr="002139AE">
        <w:rPr>
          <w:b/>
        </w:rPr>
        <w:t>[Comments]</w:t>
      </w:r>
      <w:r w:rsidRPr="002139AE">
        <w:t>:</w:t>
      </w:r>
    </w:p>
  </w:comment>
  <w:comment w:id="11853" w:author="Huawei" w:date="2022-04-09T17:28:00Z" w:initials="HW">
    <w:p w14:paraId="7B573F72" w14:textId="21F85F92" w:rsidR="00693236" w:rsidRPr="003F238D" w:rsidRDefault="00693236" w:rsidP="003F238D">
      <w:pPr>
        <w:pStyle w:val="af3"/>
      </w:pPr>
      <w:r>
        <w:rPr>
          <w:rStyle w:val="af2"/>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693236" w:rsidRDefault="00693236" w:rsidP="003F238D">
      <w:pPr>
        <w:pStyle w:val="af3"/>
      </w:pPr>
      <w:r w:rsidRPr="003F238D">
        <w:rPr>
          <w:rFonts w:eastAsia="Calibri"/>
          <w:b/>
          <w:szCs w:val="22"/>
          <w:lang w:val="en-US" w:eastAsia="en-US"/>
        </w:rPr>
        <w:t>[Comments]</w:t>
      </w:r>
      <w:r w:rsidRPr="003F238D">
        <w:rPr>
          <w:rFonts w:eastAsia="Calibri"/>
          <w:szCs w:val="22"/>
          <w:lang w:val="en-US" w:eastAsia="en-US"/>
        </w:rPr>
        <w:t>:</w:t>
      </w:r>
    </w:p>
  </w:comment>
  <w:comment w:id="12089" w:author="Lenovo (Hyung-Nam)" w:date="2022-04-10T22:32:00Z" w:initials="B">
    <w:p w14:paraId="2029276A" w14:textId="7CF556C2" w:rsidR="00693236" w:rsidRDefault="00693236">
      <w:pPr>
        <w:pStyle w:val="af3"/>
      </w:pPr>
      <w:r>
        <w:rPr>
          <w:rStyle w:val="af2"/>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af3"/>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af3"/>
      </w:pPr>
      <w:r>
        <w:rPr>
          <w:b/>
        </w:rPr>
        <w:t>[Proposed Change]</w:t>
      </w:r>
      <w:r>
        <w:t xml:space="preserve">: </w:t>
      </w:r>
      <w:r w:rsidRPr="009503FE">
        <w:t>Replace “Need OP” with “Need OR”.</w:t>
      </w:r>
    </w:p>
    <w:p w14:paraId="5065372C" w14:textId="77777777" w:rsidR="00693236" w:rsidRDefault="00693236">
      <w:pPr>
        <w:pStyle w:val="af3"/>
      </w:pPr>
      <w:r>
        <w:rPr>
          <w:b/>
        </w:rPr>
        <w:t>[Comments]</w:t>
      </w:r>
      <w:r>
        <w:t xml:space="preserve">: </w:t>
      </w:r>
    </w:p>
    <w:p w14:paraId="09AAD0AC" w14:textId="439F46A0" w:rsidR="00693236" w:rsidRPr="009503FE" w:rsidRDefault="00693236">
      <w:pPr>
        <w:pStyle w:val="af3"/>
      </w:pPr>
    </w:p>
  </w:comment>
  <w:comment w:id="12174" w:author="Huawei" w:date="2022-04-09T17:45:00Z" w:initials="HW">
    <w:p w14:paraId="610EA522" w14:textId="77777777" w:rsidR="00693236" w:rsidRPr="00573B7C" w:rsidRDefault="00693236" w:rsidP="003F238D">
      <w:pPr>
        <w:pStyle w:val="af3"/>
      </w:pPr>
      <w:r>
        <w:rPr>
          <w:rStyle w:val="af2"/>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af3"/>
      </w:pPr>
      <w:r w:rsidRPr="00573B7C">
        <w:rPr>
          <w:b/>
        </w:rPr>
        <w:t>[Description]</w:t>
      </w:r>
      <w:r w:rsidRPr="00573B7C">
        <w:t xml:space="preserve">: </w:t>
      </w:r>
      <w:r>
        <w:rPr>
          <w:rFonts w:eastAsia="等线"/>
          <w:lang w:eastAsia="zh-CN"/>
        </w:rPr>
        <w:t>Field description is missing</w:t>
      </w:r>
    </w:p>
    <w:p w14:paraId="3A9357F0" w14:textId="77777777" w:rsidR="00693236" w:rsidRDefault="00693236" w:rsidP="003F238D">
      <w:pPr>
        <w:pStyle w:val="af3"/>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af3"/>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af3"/>
      </w:pPr>
      <w:r>
        <w:rPr>
          <w:b/>
        </w:rPr>
        <w:t>[Comments]</w:t>
      </w:r>
      <w:r>
        <w:t>:</w:t>
      </w:r>
    </w:p>
  </w:comment>
  <w:comment w:id="12175" w:author="Huawei" w:date="2022-04-09T18:02:00Z" w:initials="HW">
    <w:p w14:paraId="0FCF80DB" w14:textId="77777777" w:rsidR="00693236" w:rsidRPr="00573B7C" w:rsidRDefault="00693236" w:rsidP="003F238D">
      <w:pPr>
        <w:pStyle w:val="af3"/>
      </w:pPr>
      <w:r>
        <w:rPr>
          <w:rStyle w:val="af2"/>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af3"/>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af3"/>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f2"/>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af3"/>
      </w:pPr>
      <w:r>
        <w:rPr>
          <w:b/>
        </w:rPr>
        <w:t>[Comments]</w:t>
      </w:r>
      <w:r>
        <w:t>:</w:t>
      </w:r>
    </w:p>
  </w:comment>
  <w:comment w:id="12176" w:author="Huawei" w:date="2022-04-09T18:02:00Z" w:initials="HW">
    <w:p w14:paraId="4A73607C" w14:textId="77777777" w:rsidR="00693236" w:rsidRPr="00573B7C" w:rsidRDefault="00693236" w:rsidP="003F238D">
      <w:pPr>
        <w:pStyle w:val="af3"/>
      </w:pPr>
      <w:r>
        <w:rPr>
          <w:rStyle w:val="af2"/>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af3"/>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af3"/>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f2"/>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af3"/>
      </w:pPr>
      <w:r>
        <w:rPr>
          <w:b/>
        </w:rPr>
        <w:t xml:space="preserve"> [Comments]</w:t>
      </w:r>
      <w:r>
        <w:t>:</w:t>
      </w:r>
    </w:p>
    <w:p w14:paraId="27E1C5BE" w14:textId="1B6BD51B" w:rsidR="00693236" w:rsidRDefault="00693236">
      <w:pPr>
        <w:pStyle w:val="af3"/>
      </w:pPr>
    </w:p>
  </w:comment>
  <w:comment w:id="12336" w:author="Huawei" w:date="2022-04-09T18:03:00Z" w:initials="HW">
    <w:p w14:paraId="1B56E0C5" w14:textId="77777777" w:rsidR="00693236" w:rsidRPr="00573B7C" w:rsidRDefault="00693236" w:rsidP="003F238D">
      <w:pPr>
        <w:pStyle w:val="af3"/>
      </w:pPr>
      <w:r>
        <w:rPr>
          <w:rStyle w:val="af2"/>
        </w:rPr>
        <w:annotationRef/>
      </w:r>
      <w:r>
        <w:rPr>
          <w:rStyle w:val="af2"/>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af3"/>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693236" w:rsidRDefault="00693236" w:rsidP="003F238D">
      <w:pPr>
        <w:pStyle w:val="af3"/>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af3"/>
      </w:pPr>
      <w:r>
        <w:rPr>
          <w:b/>
        </w:rPr>
        <w:t>[Comments]</w:t>
      </w:r>
      <w:r>
        <w:t>:</w:t>
      </w:r>
    </w:p>
    <w:p w14:paraId="4BF81BBF" w14:textId="084D4DD9" w:rsidR="00693236" w:rsidRDefault="00693236">
      <w:pPr>
        <w:pStyle w:val="af3"/>
      </w:pPr>
    </w:p>
  </w:comment>
  <w:comment w:id="12337" w:author="Huawei" w:date="2022-04-09T18:04:00Z" w:initials="HW">
    <w:p w14:paraId="752FB4A8" w14:textId="2FC2C8E6" w:rsidR="00693236" w:rsidRPr="00573B7C" w:rsidRDefault="00693236" w:rsidP="00B82BA8">
      <w:pPr>
        <w:pStyle w:val="af3"/>
      </w:pPr>
      <w:r>
        <w:rPr>
          <w:rStyle w:val="af2"/>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af3"/>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693236" w:rsidRDefault="00693236" w:rsidP="00B82BA8">
      <w:pPr>
        <w:pStyle w:val="af3"/>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f2"/>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af3"/>
      </w:pPr>
      <w:r>
        <w:rPr>
          <w:b/>
        </w:rPr>
        <w:t>[Comments]</w:t>
      </w:r>
      <w:r>
        <w:t>:</w:t>
      </w:r>
    </w:p>
    <w:p w14:paraId="030817DF" w14:textId="6888718B" w:rsidR="00693236" w:rsidRDefault="00693236">
      <w:pPr>
        <w:pStyle w:val="af3"/>
      </w:pPr>
    </w:p>
  </w:comment>
  <w:comment w:id="12391" w:author="Huawei-Xubin" w:date="2022-04-11T10:52:00Z" w:initials="Huawei-Xu">
    <w:p w14:paraId="3334AA12" w14:textId="1E1412FF" w:rsidR="00693236" w:rsidRDefault="00693236" w:rsidP="00693236">
      <w:pPr>
        <w:pStyle w:val="af3"/>
      </w:pPr>
      <w:r>
        <w:rPr>
          <w:rStyle w:val="af2"/>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af3"/>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af3"/>
      </w:pPr>
      <w:r w:rsidRPr="004D488C">
        <w:rPr>
          <w:b/>
        </w:rPr>
        <w:t>[Comments]</w:t>
      </w:r>
      <w:r w:rsidRPr="004D488C">
        <w:t>:</w:t>
      </w:r>
    </w:p>
  </w:comment>
  <w:comment w:id="12400" w:author="Huawei" w:date="2022-04-09T18:07:00Z" w:initials="HW">
    <w:p w14:paraId="58318A48" w14:textId="77777777" w:rsidR="00693236" w:rsidRPr="00573B7C" w:rsidRDefault="00693236" w:rsidP="00B82BA8">
      <w:pPr>
        <w:pStyle w:val="af3"/>
      </w:pPr>
      <w:r>
        <w:rPr>
          <w:rStyle w:val="af2"/>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af3"/>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af3"/>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af3"/>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01" w:author="Huawei" w:date="2022-04-09T18:05:00Z" w:initials="HW">
    <w:p w14:paraId="3F3FC2B2" w14:textId="62E866E0" w:rsidR="00693236" w:rsidRPr="00573B7C" w:rsidRDefault="00693236" w:rsidP="00B82BA8">
      <w:pPr>
        <w:pStyle w:val="af3"/>
      </w:pPr>
      <w:r>
        <w:rPr>
          <w:rStyle w:val="af2"/>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af3"/>
      </w:pPr>
      <w:r w:rsidRPr="00573B7C">
        <w:rPr>
          <w:b/>
        </w:rPr>
        <w:t>[Description]</w:t>
      </w:r>
      <w:r w:rsidRPr="00573B7C">
        <w:t xml:space="preserve">: </w:t>
      </w:r>
      <w:r>
        <w:t>we normally refer to the ‘actual value’ and ‘field value’</w:t>
      </w:r>
    </w:p>
    <w:p w14:paraId="4D4D81B1" w14:textId="77777777" w:rsidR="00693236" w:rsidRDefault="00693236" w:rsidP="00B82BA8">
      <w:pPr>
        <w:pStyle w:val="af3"/>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af3"/>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f2"/>
          <w:strike/>
          <w:color w:val="FF0000"/>
        </w:rPr>
        <w:annotationRef/>
      </w:r>
    </w:p>
    <w:p w14:paraId="7CDC3B89" w14:textId="77777777" w:rsidR="00693236" w:rsidRPr="004B259F" w:rsidRDefault="00693236" w:rsidP="00B82BA8">
      <w:pPr>
        <w:pStyle w:val="af3"/>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af3"/>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af3"/>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f2"/>
          <w:color w:val="FF0000"/>
          <w:u w:val="single"/>
        </w:rPr>
        <w:annotationRef/>
      </w:r>
    </w:p>
    <w:p w14:paraId="03132448" w14:textId="77777777" w:rsidR="00693236" w:rsidRDefault="00693236" w:rsidP="00B82BA8">
      <w:pPr>
        <w:pStyle w:val="af3"/>
      </w:pPr>
      <w:r>
        <w:rPr>
          <w:b/>
        </w:rPr>
        <w:t>[Comments]</w:t>
      </w:r>
      <w:r>
        <w:t>:</w:t>
      </w:r>
    </w:p>
    <w:p w14:paraId="1EDC97B7" w14:textId="0FB51389" w:rsidR="00693236" w:rsidRDefault="00693236">
      <w:pPr>
        <w:pStyle w:val="af3"/>
      </w:pPr>
    </w:p>
  </w:comment>
  <w:comment w:id="12402" w:author="Huawei" w:date="2022-04-09T18:08:00Z" w:initials="HW">
    <w:p w14:paraId="61AFD2B9" w14:textId="511B462C" w:rsidR="00693236" w:rsidRDefault="00693236" w:rsidP="00B82BA8">
      <w:pPr>
        <w:pStyle w:val="af3"/>
      </w:pPr>
      <w:r>
        <w:rPr>
          <w:rStyle w:val="af2"/>
        </w:rPr>
        <w:annotationRef/>
      </w:r>
      <w:r>
        <w:rPr>
          <w:rStyle w:val="af2"/>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af3"/>
      </w:pPr>
      <w:r>
        <w:rPr>
          <w:b/>
        </w:rPr>
        <w:t>[Description]</w:t>
      </w:r>
      <w:r>
        <w:t>: the wording is different from other place (16-QAM instead of 16QAM, configures instead of Activation)</w:t>
      </w:r>
    </w:p>
    <w:p w14:paraId="32A4AE21" w14:textId="77777777" w:rsidR="00693236" w:rsidRDefault="00693236" w:rsidP="00B82BA8">
      <w:pPr>
        <w:pStyle w:val="af3"/>
      </w:pPr>
      <w:r>
        <w:rPr>
          <w:b/>
        </w:rPr>
        <w:t>[Proposed Change]</w:t>
      </w:r>
      <w:r>
        <w:t xml:space="preserve">: </w:t>
      </w:r>
    </w:p>
    <w:p w14:paraId="72B8F72F" w14:textId="77777777" w:rsidR="00693236" w:rsidRDefault="00693236" w:rsidP="00B82BA8">
      <w:pPr>
        <w:pStyle w:val="af3"/>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af3"/>
      </w:pPr>
      <w:r>
        <w:rPr>
          <w:b/>
        </w:rPr>
        <w:t>[Comments]</w:t>
      </w:r>
      <w:r>
        <w:t>:</w:t>
      </w:r>
    </w:p>
    <w:p w14:paraId="7FFFBCCC" w14:textId="10FAEC67" w:rsidR="00693236" w:rsidRDefault="00693236">
      <w:pPr>
        <w:pStyle w:val="af3"/>
      </w:pPr>
    </w:p>
  </w:comment>
  <w:comment w:id="12435" w:author="Huawei-Xubin" w:date="2022-04-11T10:54:00Z" w:initials="Huawei-Xu">
    <w:p w14:paraId="79042422" w14:textId="2BFCC629" w:rsidR="00693236" w:rsidRDefault="00693236" w:rsidP="00693236">
      <w:pPr>
        <w:pStyle w:val="af3"/>
      </w:pPr>
      <w:r>
        <w:rPr>
          <w:rStyle w:val="af2"/>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af3"/>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af3"/>
      </w:pPr>
      <w:r w:rsidRPr="004D488C">
        <w:rPr>
          <w:b/>
        </w:rPr>
        <w:t>[Comments]</w:t>
      </w:r>
      <w:r w:rsidRPr="004D488C">
        <w:t>:</w:t>
      </w:r>
    </w:p>
  </w:comment>
  <w:comment w:id="12488" w:author="Huawei-Xubin" w:date="2022-04-11T11:08:00Z" w:initials="Huawei-Xu">
    <w:p w14:paraId="01B97EEB" w14:textId="325F0680" w:rsidR="00381340" w:rsidRPr="002139AE" w:rsidRDefault="00381340" w:rsidP="00381340">
      <w:pPr>
        <w:pStyle w:val="af3"/>
      </w:pPr>
      <w:r>
        <w:rPr>
          <w:rStyle w:val="af2"/>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af3"/>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69" w:author="Huawei" w:date="2022-04-09T18:09:00Z" w:initials="HW">
    <w:p w14:paraId="30C8C4C8" w14:textId="1B85A606" w:rsidR="00693236" w:rsidRDefault="00693236" w:rsidP="00B82BA8">
      <w:pPr>
        <w:pStyle w:val="af3"/>
        <w:rPr>
          <w:color w:val="FF0000"/>
        </w:rPr>
      </w:pPr>
      <w:r>
        <w:rPr>
          <w:rStyle w:val="af2"/>
        </w:rPr>
        <w:annotationRef/>
      </w:r>
      <w:r>
        <w:rPr>
          <w:rStyle w:val="af2"/>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af3"/>
      </w:pPr>
      <w:r>
        <w:rPr>
          <w:b/>
        </w:rPr>
        <w:t>[Description]</w:t>
      </w:r>
      <w:r>
        <w:t>: should be a subset of measParameters</w:t>
      </w:r>
    </w:p>
    <w:p w14:paraId="17528642" w14:textId="77777777" w:rsidR="00693236" w:rsidRDefault="00693236" w:rsidP="00B82BA8">
      <w:pPr>
        <w:pStyle w:val="af3"/>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af3"/>
        <w:rPr>
          <w:b/>
          <w:noProof/>
        </w:rPr>
      </w:pPr>
    </w:p>
    <w:p w14:paraId="110B05A3" w14:textId="3013F21C" w:rsidR="00693236" w:rsidRPr="009503FE" w:rsidRDefault="00693236" w:rsidP="00B82BA8">
      <w:pPr>
        <w:pStyle w:val="af3"/>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af3"/>
      </w:pPr>
    </w:p>
  </w:comment>
  <w:comment w:id="12770" w:author="Huawei-Xubin" w:date="2022-04-11T11:13:00Z" w:initials="Huawei-Xu">
    <w:p w14:paraId="5DE6BE46" w14:textId="106A978D" w:rsidR="00381340" w:rsidRPr="002139AE" w:rsidRDefault="00381340" w:rsidP="00381340">
      <w:pPr>
        <w:pStyle w:val="af3"/>
      </w:pPr>
      <w:r>
        <w:rPr>
          <w:rStyle w:val="af2"/>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2872" w:author="Huawei-Xubin" w:date="2022-04-11T11:16:00Z" w:initials="Huawei-Xu">
    <w:p w14:paraId="3E13AA5E" w14:textId="4113D6AE" w:rsidR="00381340" w:rsidRPr="002139AE" w:rsidRDefault="00381340" w:rsidP="00381340">
      <w:pPr>
        <w:pStyle w:val="af3"/>
      </w:pPr>
      <w:r>
        <w:rPr>
          <w:rStyle w:val="af2"/>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3263" w:author="Huawei" w:date="2022-04-09T18:11:00Z" w:initials="HW">
    <w:p w14:paraId="19FD461D" w14:textId="14660921" w:rsidR="00693236" w:rsidRPr="001D4DD8" w:rsidRDefault="00693236" w:rsidP="00B82BA8">
      <w:pPr>
        <w:pStyle w:val="af3"/>
        <w:rPr>
          <w:color w:val="FF0000"/>
        </w:rPr>
      </w:pPr>
      <w:r>
        <w:rPr>
          <w:rStyle w:val="af2"/>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af3"/>
      </w:pPr>
      <w:r>
        <w:rPr>
          <w:b/>
        </w:rPr>
        <w:t>[Description]</w:t>
      </w:r>
      <w:r>
        <w:t>: this seems to imply that the UE will no longer perform measurements in this connection, which is not true</w:t>
      </w:r>
    </w:p>
    <w:p w14:paraId="183443E2" w14:textId="77777777" w:rsidR="00693236" w:rsidRDefault="00693236" w:rsidP="00B82BA8">
      <w:pPr>
        <w:pStyle w:val="af3"/>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f2"/>
        </w:rPr>
        <w:annotationRef/>
      </w:r>
    </w:p>
    <w:p w14:paraId="4990F405" w14:textId="77777777" w:rsidR="00693236" w:rsidRDefault="00693236" w:rsidP="00B82BA8">
      <w:pPr>
        <w:pStyle w:val="af3"/>
      </w:pPr>
    </w:p>
    <w:p w14:paraId="0ECB5C03" w14:textId="58EE4632" w:rsidR="00693236" w:rsidRDefault="00693236" w:rsidP="00B82BA8">
      <w:pPr>
        <w:pStyle w:val="af3"/>
      </w:pPr>
      <w:r>
        <w:rPr>
          <w:b/>
        </w:rPr>
        <w:t>[Comments]</w:t>
      </w:r>
    </w:p>
  </w:comment>
  <w:comment w:id="13822" w:author="Huawei (David)" w:date="2022-04-10T21:18:00Z" w:initials="HW">
    <w:p w14:paraId="167DE0D5" w14:textId="745287BE" w:rsidR="00693236" w:rsidRDefault="00693236">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af3"/>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693236" w:rsidRDefault="00693236">
      <w:pPr>
        <w:pStyle w:val="af3"/>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af3"/>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af3"/>
      </w:pPr>
      <w:r>
        <w:rPr>
          <w:b/>
        </w:rPr>
        <w:t>[Comments]</w:t>
      </w:r>
      <w:r>
        <w:t xml:space="preserve">: </w:t>
      </w:r>
    </w:p>
    <w:p w14:paraId="530B011C" w14:textId="7AB301D1" w:rsidR="00693236" w:rsidRPr="00183C1C" w:rsidRDefault="0069323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FA0CA3B" w15:done="0"/>
  <w15:commentEx w15:paraId="12358477" w15:done="0"/>
  <w15:commentEx w15:paraId="044A1A14" w15:done="0"/>
  <w15:commentEx w15:paraId="62587FCF" w15:done="0"/>
  <w15:commentEx w15:paraId="4989E4A8" w15:done="0"/>
  <w15:commentEx w15:paraId="53D0D88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25E8F439" w15:done="0"/>
  <w15:commentEx w15:paraId="5CD82CB4" w15:done="0"/>
  <w15:commentEx w15:paraId="01A4DAC2" w15:done="0"/>
  <w15:commentEx w15:paraId="35EF80C6" w15:done="0"/>
  <w15:commentEx w15:paraId="479F2D86" w15:done="0"/>
  <w15:commentEx w15:paraId="5D178C5E" w15:done="0"/>
  <w15:commentEx w15:paraId="5B77BF45" w15:done="0"/>
  <w15:commentEx w15:paraId="194937BB" w15:done="0"/>
  <w15:commentEx w15:paraId="5CA66D43" w15:done="0"/>
  <w15:commentEx w15:paraId="7104CB1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DD7EC" w16cex:dateUtc="2022-04-10T20:25: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7104CB1E" w16cid:durableId="25FE5ACC"/>
  <w16cid:commentId w16cid:paraId="556B77CA" w16cid:durableId="25FDD7EC"/>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022307" w14:textId="77777777" w:rsidR="00E36733" w:rsidRDefault="00E36733">
      <w:r>
        <w:separator/>
      </w:r>
    </w:p>
  </w:endnote>
  <w:endnote w:type="continuationSeparator" w:id="0">
    <w:p w14:paraId="35712C16" w14:textId="77777777" w:rsidR="00E36733" w:rsidRDefault="00E367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693236" w:rsidRDefault="00693236">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C46F05" w14:textId="77777777" w:rsidR="00E36733" w:rsidRDefault="00E36733">
      <w:r>
        <w:separator/>
      </w:r>
    </w:p>
  </w:footnote>
  <w:footnote w:type="continuationSeparator" w:id="0">
    <w:p w14:paraId="4733E119" w14:textId="77777777" w:rsidR="00E36733" w:rsidRDefault="00E367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0FFD7BB8" w:rsidR="00693236" w:rsidRDefault="00693236">
    <w:pPr>
      <w:pStyle w:val="a5"/>
      <w:framePr w:wrap="auto" w:vAnchor="text" w:hAnchor="margin" w:xAlign="right" w:y="1"/>
      <w:widowControl/>
    </w:pPr>
  </w:p>
  <w:p w14:paraId="0F9F1136" w14:textId="57EBDE2D" w:rsidR="00693236" w:rsidRDefault="00693236">
    <w:pPr>
      <w:pStyle w:val="a5"/>
      <w:framePr w:wrap="auto" w:vAnchor="text" w:hAnchor="margin" w:xAlign="center" w:y="1"/>
      <w:widowControl/>
    </w:pPr>
    <w:r>
      <w:fldChar w:fldCharType="begin"/>
    </w:r>
    <w:r>
      <w:instrText xml:space="preserve"> PAGE </w:instrText>
    </w:r>
    <w:r>
      <w:fldChar w:fldCharType="separate"/>
    </w:r>
    <w:r w:rsidR="0012534A">
      <w:t>459</w:t>
    </w:r>
    <w:r>
      <w:fldChar w:fldCharType="end"/>
    </w:r>
  </w:p>
  <w:p w14:paraId="646400EF" w14:textId="0A7FEDC1" w:rsidR="00693236" w:rsidRDefault="00693236">
    <w:pPr>
      <w:pStyle w:val="a5"/>
      <w:framePr w:wrap="auto" w:vAnchor="text" w:hAnchor="margin" w:y="1"/>
      <w:widowControl/>
    </w:pPr>
  </w:p>
  <w:p w14:paraId="6B84B321" w14:textId="77777777" w:rsidR="00693236" w:rsidRDefault="0069323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Task Body"/>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8">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oleObject" Target="embeddings/oleObject159.bin"/><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oleObject" Target="embeddings/oleObject108.bin"/><Relationship Id="rId433" Type="http://schemas.openxmlformats.org/officeDocument/2006/relationships/image" Target="media/image194.wmf"/><Relationship Id="rId268" Type="http://schemas.openxmlformats.org/officeDocument/2006/relationships/oleObject" Target="embeddings/oleObject132.bin"/><Relationship Id="rId475" Type="http://schemas.openxmlformats.org/officeDocument/2006/relationships/footer" Target="footer1.xml"/><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4.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4.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8.bin"/><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3.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oleObject" Target="embeddings/oleObject121.bin"/><Relationship Id="rId455" Type="http://schemas.openxmlformats.org/officeDocument/2006/relationships/image" Target="media/image205.w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oleObject" Target="embeddings/oleObject177.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100.emf"/><Relationship Id="rId399" Type="http://schemas.openxmlformats.org/officeDocument/2006/relationships/oleObject" Target="embeddings/oleObject202.bin"/><Relationship Id="rId259" Type="http://schemas.openxmlformats.org/officeDocument/2006/relationships/package" Target="embeddings/Microsoft_Visio___1.vsdx"/><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oleObject" Target="embeddings/oleObject109.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5.bin"/><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5.bin"/><Relationship Id="rId390" Type="http://schemas.openxmlformats.org/officeDocument/2006/relationships/oleObject" Target="embeddings/oleObject196.bin"/><Relationship Id="rId404" Type="http://schemas.openxmlformats.org/officeDocument/2006/relationships/image" Target="media/image182.wmf"/><Relationship Id="rId446" Type="http://schemas.openxmlformats.org/officeDocument/2006/relationships/oleObject" Target="embeddings/oleObject229.bin"/><Relationship Id="rId250" Type="http://schemas.openxmlformats.org/officeDocument/2006/relationships/image" Target="media/image114.wmf"/><Relationship Id="rId292" Type="http://schemas.openxmlformats.org/officeDocument/2006/relationships/oleObject" Target="embeddings/oleObject144.bin"/><Relationship Id="rId306" Type="http://schemas.openxmlformats.org/officeDocument/2006/relationships/oleObject" Target="embeddings/oleObject151.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image" Target="media/image159.wmf"/><Relationship Id="rId152" Type="http://schemas.openxmlformats.org/officeDocument/2006/relationships/oleObject" Target="embeddings/oleObject73.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2.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oleObject" Target="embeddings/oleObject155.bin"/><Relationship Id="rId359" Type="http://schemas.openxmlformats.org/officeDocument/2006/relationships/oleObject" Target="embeddings/oleObject178.bin"/><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image" Target="media/image101.emf"/><Relationship Id="rId370" Type="http://schemas.openxmlformats.org/officeDocument/2006/relationships/oleObject" Target="embeddings/oleObject185.bin"/><Relationship Id="rId426" Type="http://schemas.openxmlformats.org/officeDocument/2006/relationships/image" Target="media/image191.wmf"/><Relationship Id="rId230" Type="http://schemas.openxmlformats.org/officeDocument/2006/relationships/oleObject" Target="embeddings/oleObject110.bin"/><Relationship Id="rId468" Type="http://schemas.openxmlformats.org/officeDocument/2006/relationships/image" Target="media/image212.e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4.bin"/><Relationship Id="rId328" Type="http://schemas.openxmlformats.org/officeDocument/2006/relationships/oleObject" Target="embeddings/oleObject161.bin"/><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openxmlformats.org/officeDocument/2006/relationships/fontTable" Target="fontTable.xml"/><Relationship Id="rId36" Type="http://schemas.openxmlformats.org/officeDocument/2006/relationships/image" Target="media/image13.emf"/><Relationship Id="rId283" Type="http://schemas.openxmlformats.org/officeDocument/2006/relationships/oleObject" Target="embeddings/oleObject140.bin"/><Relationship Id="rId339" Type="http://schemas.openxmlformats.org/officeDocument/2006/relationships/oleObject" Target="embeddings/oleObject166.bin"/><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oleObject" Target="embeddings/oleObject207.bin"/><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image" Target="media/image178.wmf"/><Relationship Id="rId448" Type="http://schemas.openxmlformats.org/officeDocument/2006/relationships/oleObject" Target="embeddings/oleObject230.bin"/><Relationship Id="rId252" Type="http://schemas.openxmlformats.org/officeDocument/2006/relationships/oleObject" Target="embeddings/oleObject124.bin"/><Relationship Id="rId294" Type="http://schemas.openxmlformats.org/officeDocument/2006/relationships/oleObject" Target="embeddings/oleObject145.bin"/><Relationship Id="rId308" Type="http://schemas.openxmlformats.org/officeDocument/2006/relationships/image" Target="media/image142.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oleObject" Target="embeddings/oleObject179.bin"/><Relationship Id="rId196" Type="http://schemas.openxmlformats.org/officeDocument/2006/relationships/oleObject" Target="embeddings/oleObject93.bin"/><Relationship Id="rId417" Type="http://schemas.openxmlformats.org/officeDocument/2006/relationships/oleObject" Target="embeddings/oleObject213.bin"/><Relationship Id="rId459" Type="http://schemas.openxmlformats.org/officeDocument/2006/relationships/image" Target="media/image207.wmf"/><Relationship Id="rId16" Type="http://schemas.openxmlformats.org/officeDocument/2006/relationships/image" Target="media/image4.emf"/><Relationship Id="rId221" Type="http://schemas.openxmlformats.org/officeDocument/2006/relationships/image" Target="media/image102.emf"/><Relationship Id="rId263" Type="http://schemas.openxmlformats.org/officeDocument/2006/relationships/oleObject" Target="embeddings/oleObject129.bin"/><Relationship Id="rId319" Type="http://schemas.openxmlformats.org/officeDocument/2006/relationships/oleObject" Target="embeddings/oleObject156.bin"/><Relationship Id="rId470" Type="http://schemas.openxmlformats.org/officeDocument/2006/relationships/image" Target="media/image213.wmf"/><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cid:image020.png@01D1F4C1.16D3F4B0" TargetMode="External"/><Relationship Id="rId165" Type="http://schemas.openxmlformats.org/officeDocument/2006/relationships/image" Target="media/image74.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image" Target="media/image107.wmf"/><Relationship Id="rId274" Type="http://schemas.openxmlformats.org/officeDocument/2006/relationships/oleObject" Target="embeddings/oleObject135.bin"/><Relationship Id="rId481" Type="http://schemas.openxmlformats.org/officeDocument/2006/relationships/theme" Target="theme/theme1.xml"/><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oleObject" Target="embeddings/oleObject167.bin"/><Relationship Id="rId383" Type="http://schemas.openxmlformats.org/officeDocument/2006/relationships/oleObject" Target="embeddings/oleObject192.bin"/><Relationship Id="rId439" Type="http://schemas.openxmlformats.org/officeDocument/2006/relationships/image" Target="media/image197.wmf"/><Relationship Id="rId201" Type="http://schemas.openxmlformats.org/officeDocument/2006/relationships/image" Target="media/image92.emf"/><Relationship Id="rId243" Type="http://schemas.openxmlformats.org/officeDocument/2006/relationships/image" Target="media/image112.wmf"/><Relationship Id="rId285" Type="http://schemas.openxmlformats.org/officeDocument/2006/relationships/oleObject" Target="embeddings/oleObject141.bin"/><Relationship Id="rId450" Type="http://schemas.openxmlformats.org/officeDocument/2006/relationships/oleObject" Target="embeddings/oleObject231.bin"/><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3.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1.bin"/><Relationship Id="rId254" Type="http://schemas.openxmlformats.org/officeDocument/2006/relationships/image" Target="media/image116.wmf"/><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oleObject" Target="embeddings/oleObject146.bin"/><Relationship Id="rId461" Type="http://schemas.openxmlformats.org/officeDocument/2006/relationships/image" Target="media/image208.emf"/><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oleObject" Target="embeddings/oleObject94.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openxmlformats.org/officeDocument/2006/relationships/image" Target="media/image214.emf"/><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oleObject" Target="embeddings/oleObject163.bin"/><Relationship Id="rId374" Type="http://schemas.openxmlformats.org/officeDocument/2006/relationships/oleObject" Target="embeddings/oleObject187.bin"/><Relationship Id="rId71" Type="http://schemas.openxmlformats.org/officeDocument/2006/relationships/oleObject" Target="embeddings/oleObject29.bin"/><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oleObject" Target="embeddings/oleObject136.bin"/><Relationship Id="rId441" Type="http://schemas.openxmlformats.org/officeDocument/2006/relationships/image" Target="media/image198.wmf"/><Relationship Id="rId483" Type="http://schemas.microsoft.com/office/2016/09/relationships/commentsIds" Target="commentsIds.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oleObject" Target="embeddings/oleObject149.bin"/><Relationship Id="rId343" Type="http://schemas.openxmlformats.org/officeDocument/2006/relationships/oleObject" Target="embeddings/oleObject169.bin"/><Relationship Id="rId82" Type="http://schemas.openxmlformats.org/officeDocument/2006/relationships/image" Target="media/image36.wmf"/><Relationship Id="rId203" Type="http://schemas.openxmlformats.org/officeDocument/2006/relationships/image" Target="media/image93.wmf"/><Relationship Id="rId385" Type="http://schemas.openxmlformats.org/officeDocument/2006/relationships/oleObject" Target="embeddings/oleObject193.bin"/><Relationship Id="rId245" Type="http://schemas.openxmlformats.org/officeDocument/2006/relationships/image" Target="media/image113.wmf"/><Relationship Id="rId287" Type="http://schemas.openxmlformats.org/officeDocument/2006/relationships/oleObject" Target="embeddings/oleObject142.bin"/><Relationship Id="rId410" Type="http://schemas.openxmlformats.org/officeDocument/2006/relationships/image" Target="media/image184.wmf"/><Relationship Id="rId452" Type="http://schemas.openxmlformats.org/officeDocument/2006/relationships/oleObject" Target="embeddings/oleObject232.bin"/><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3.bin"/><Relationship Id="rId354" Type="http://schemas.openxmlformats.org/officeDocument/2006/relationships/image" Target="media/image162.wmf"/><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0.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2.bin"/><Relationship Id="rId386" Type="http://schemas.openxmlformats.org/officeDocument/2006/relationships/image" Target="media/image176.wmf"/><Relationship Id="rId204" Type="http://schemas.openxmlformats.org/officeDocument/2006/relationships/oleObject" Target="embeddings/oleObject97.bin"/><Relationship Id="rId225" Type="http://schemas.openxmlformats.org/officeDocument/2006/relationships/image" Target="media/image104.emf"/><Relationship Id="rId246" Type="http://schemas.openxmlformats.org/officeDocument/2006/relationships/oleObject" Target="embeddings/oleObject119.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4.wmf"/><Relationship Id="rId474" Type="http://schemas.openxmlformats.org/officeDocument/2006/relationships/header" Target="header2.xml"/><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5.png"/><Relationship Id="rId10" Type="http://schemas.openxmlformats.org/officeDocument/2006/relationships/package" Target="embeddings/Microsoft_Visio___.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image" Target="media/image154.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71.bin"/><Relationship Id="rId387" Type="http://schemas.openxmlformats.org/officeDocument/2006/relationships/oleObject" Target="embeddings/oleObject194.bin"/><Relationship Id="rId205" Type="http://schemas.openxmlformats.org/officeDocument/2006/relationships/image" Target="media/image94.wmf"/><Relationship Id="rId247" Type="http://schemas.openxmlformats.org/officeDocument/2006/relationships/oleObject" Target="embeddings/oleObject120.bin"/><Relationship Id="rId412" Type="http://schemas.openxmlformats.org/officeDocument/2006/relationships/image" Target="media/image185.wmf"/><Relationship Id="rId107" Type="http://schemas.openxmlformats.org/officeDocument/2006/relationships/oleObject" Target="embeddings/oleObject48.bin"/><Relationship Id="rId289" Type="http://schemas.openxmlformats.org/officeDocument/2006/relationships/image" Target="media/image132.wmf"/><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image" Target="media/image118.emf"/><Relationship Id="rId465" Type="http://schemas.openxmlformats.org/officeDocument/2006/relationships/image" Target="media/image210.wmf"/><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50.wmf"/><Relationship Id="rId367" Type="http://schemas.openxmlformats.org/officeDocument/2006/relationships/oleObject" Target="embeddings/oleObject183.bin"/><Relationship Id="rId171" Type="http://schemas.openxmlformats.org/officeDocument/2006/relationships/image" Target="media/image77.emf"/><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3.bin"/><Relationship Id="rId476" Type="http://schemas.openxmlformats.org/officeDocument/2006/relationships/image" Target="media/image215.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8.bin"/><Relationship Id="rId336" Type="http://schemas.openxmlformats.org/officeDocument/2006/relationships/image" Target="media/image155.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2.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6.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7.bin"/><Relationship Id="rId316" Type="http://schemas.openxmlformats.org/officeDocument/2006/relationships/oleObject" Target="embeddings/oleObject154.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image" Target="media/image164.wmf"/><Relationship Id="rId162" Type="http://schemas.openxmlformats.org/officeDocument/2006/relationships/oleObject" Target="embeddings/oleObject78.bin"/><Relationship Id="rId218" Type="http://schemas.openxmlformats.org/officeDocument/2006/relationships/oleObject" Target="embeddings/oleObject104.bin"/><Relationship Id="rId425" Type="http://schemas.openxmlformats.org/officeDocument/2006/relationships/oleObject" Target="embeddings/oleObject218.bin"/><Relationship Id="rId467" Type="http://schemas.openxmlformats.org/officeDocument/2006/relationships/oleObject" Target="embeddings/oleObject239.bin"/><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image" Target="media/image78.emf"/><Relationship Id="rId229" Type="http://schemas.openxmlformats.org/officeDocument/2006/relationships/image" Target="media/image106.wmf"/><Relationship Id="rId380" Type="http://schemas.openxmlformats.org/officeDocument/2006/relationships/oleObject" Target="embeddings/oleObject190.bin"/><Relationship Id="rId436" Type="http://schemas.openxmlformats.org/officeDocument/2006/relationships/oleObject" Target="embeddings/oleObject224.bin"/><Relationship Id="rId240" Type="http://schemas.openxmlformats.org/officeDocument/2006/relationships/oleObject" Target="embeddings/oleObject116.bin"/><Relationship Id="rId478" Type="http://schemas.openxmlformats.org/officeDocument/2006/relationships/image" Target="media/image217.e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39.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7.bin"/><Relationship Id="rId405" Type="http://schemas.openxmlformats.org/officeDocument/2006/relationships/oleObject" Target="embeddings/oleObject206.bin"/><Relationship Id="rId447" Type="http://schemas.openxmlformats.org/officeDocument/2006/relationships/image" Target="media/image201.wmf"/><Relationship Id="rId251" Type="http://schemas.openxmlformats.org/officeDocument/2006/relationships/oleObject" Target="embeddings/oleObject123.bin"/><Relationship Id="rId46" Type="http://schemas.openxmlformats.org/officeDocument/2006/relationships/image" Target="media/image18.e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3.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9.emf"/><Relationship Id="rId209" Type="http://schemas.openxmlformats.org/officeDocument/2006/relationships/image" Target="media/image96.e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5.bin"/><Relationship Id="rId458" Type="http://schemas.openxmlformats.org/officeDocument/2006/relationships/oleObject" Target="embeddings/oleObject235.bin"/><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oleObject" Target="embeddings/oleObject128.bin"/><Relationship Id="rId318" Type="http://schemas.openxmlformats.org/officeDocument/2006/relationships/image" Target="media/image147.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image" Target="media/image169.wmf"/><Relationship Id="rId427" Type="http://schemas.openxmlformats.org/officeDocument/2006/relationships/oleObject" Target="embeddings/oleObject219.bin"/><Relationship Id="rId469" Type="http://schemas.openxmlformats.org/officeDocument/2006/relationships/oleObject" Target="embeddings/oleObject240.bin"/><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image" Target="media/image152.png"/><Relationship Id="rId480" Type="http://schemas.microsoft.com/office/2011/relationships/people" Target="people.xml"/><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image" Target="media/image157.wmf"/><Relationship Id="rId200" Type="http://schemas.openxmlformats.org/officeDocument/2006/relationships/oleObject" Target="embeddings/oleObject95.bin"/><Relationship Id="rId382" Type="http://schemas.openxmlformats.org/officeDocument/2006/relationships/oleObject" Target="embeddings/oleObject191.bin"/><Relationship Id="rId438" Type="http://schemas.openxmlformats.org/officeDocument/2006/relationships/oleObject" Target="embeddings/oleObject225.bin"/><Relationship Id="rId242" Type="http://schemas.openxmlformats.org/officeDocument/2006/relationships/oleObject" Target="embeddings/oleObject117.bin"/><Relationship Id="rId284" Type="http://schemas.openxmlformats.org/officeDocument/2006/relationships/image" Target="media/image129.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oleObject" Target="embeddings/oleObject174.bin"/><Relationship Id="rId393" Type="http://schemas.openxmlformats.org/officeDocument/2006/relationships/oleObject" Target="embeddings/oleObject198.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image" Target="media/image97.w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2.bin"/><Relationship Id="rId460" Type="http://schemas.openxmlformats.org/officeDocument/2006/relationships/oleObject" Target="embeddings/oleObject236.bin"/><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9.wmf"/><Relationship Id="rId197" Type="http://schemas.openxmlformats.org/officeDocument/2006/relationships/image" Target="media/image90.emf"/><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openxmlformats.org/officeDocument/2006/relationships/oleObject" Target="embeddings/oleObject241.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2.bin"/><Relationship Id="rId440" Type="http://schemas.openxmlformats.org/officeDocument/2006/relationships/oleObject" Target="embeddings/oleObject226.bin"/><Relationship Id="rId28" Type="http://schemas.openxmlformats.org/officeDocument/2006/relationships/image" Target="media/image9.wmf"/><Relationship Id="rId275" Type="http://schemas.openxmlformats.org/officeDocument/2006/relationships/image" Target="media/image125.wmf"/><Relationship Id="rId300" Type="http://schemas.openxmlformats.org/officeDocument/2006/relationships/image" Target="media/image137.wmf"/><Relationship Id="rId482" Type="http://schemas.microsoft.com/office/2018/08/relationships/commentsExtensible" Target="commentsExtensi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8.bin"/><Relationship Id="rId384" Type="http://schemas.openxmlformats.org/officeDocument/2006/relationships/image" Target="media/image175.wmf"/><Relationship Id="rId202" Type="http://schemas.openxmlformats.org/officeDocument/2006/relationships/oleObject" Target="embeddings/oleObject96.bin"/><Relationship Id="rId244" Type="http://schemas.openxmlformats.org/officeDocument/2006/relationships/oleObject" Target="embeddings/oleObject118.bin"/><Relationship Id="rId39" Type="http://schemas.openxmlformats.org/officeDocument/2006/relationships/oleObject" Target="embeddings/oleObject13.bin"/><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4.wmf"/><Relationship Id="rId353" Type="http://schemas.openxmlformats.org/officeDocument/2006/relationships/oleObject" Target="embeddings/oleObject175.bin"/><Relationship Id="rId395" Type="http://schemas.openxmlformats.org/officeDocument/2006/relationships/oleObject" Target="embeddings/oleObject199.bin"/><Relationship Id="rId409" Type="http://schemas.openxmlformats.org/officeDocument/2006/relationships/oleObject" Target="embeddings/oleObject209.bin"/><Relationship Id="rId92" Type="http://schemas.openxmlformats.org/officeDocument/2006/relationships/image" Target="media/image40.wmf"/><Relationship Id="rId213" Type="http://schemas.openxmlformats.org/officeDocument/2006/relationships/image" Target="media/image98.emf"/><Relationship Id="rId420" Type="http://schemas.openxmlformats.org/officeDocument/2006/relationships/oleObject" Target="embeddings/oleObject215.bin"/><Relationship Id="rId255" Type="http://schemas.openxmlformats.org/officeDocument/2006/relationships/oleObject" Target="embeddings/oleObject125.bin"/><Relationship Id="rId297" Type="http://schemas.openxmlformats.org/officeDocument/2006/relationships/oleObject" Target="embeddings/oleObject147.bin"/><Relationship Id="rId462" Type="http://schemas.openxmlformats.org/officeDocument/2006/relationships/oleObject" Target="embeddings/oleObject237.bin"/><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8.bin"/><Relationship Id="rId364" Type="http://schemas.openxmlformats.org/officeDocument/2006/relationships/oleObject" Target="embeddings/oleObject181.bin"/><Relationship Id="rId61" Type="http://schemas.openxmlformats.org/officeDocument/2006/relationships/oleObject" Target="embeddings/oleObject24.bin"/><Relationship Id="rId199" Type="http://schemas.openxmlformats.org/officeDocument/2006/relationships/image" Target="media/image91.emf"/><Relationship Id="rId19" Type="http://schemas.openxmlformats.org/officeDocument/2006/relationships/oleObject" Target="embeddings/oleObject4.bin"/><Relationship Id="rId224" Type="http://schemas.openxmlformats.org/officeDocument/2006/relationships/oleObject" Target="embeddings/oleObject107.bin"/><Relationship Id="rId266" Type="http://schemas.openxmlformats.org/officeDocument/2006/relationships/oleObject" Target="embeddings/oleObject131.bin"/><Relationship Id="rId431" Type="http://schemas.openxmlformats.org/officeDocument/2006/relationships/image" Target="media/image193.wmf"/><Relationship Id="rId473" Type="http://schemas.openxmlformats.org/officeDocument/2006/relationships/oleObject" Target="embeddings/Microsoft_Visio_2003-2010___.vsd"/><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media/image153.wmf"/><Relationship Id="rId72" Type="http://schemas.openxmlformats.org/officeDocument/2006/relationships/image" Target="media/image31.emf"/><Relationship Id="rId375" Type="http://schemas.openxmlformats.org/officeDocument/2006/relationships/image" Target="media/image1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483B0-0BBD-4858-8E0E-EC3360040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60</Pages>
  <Words>468810</Words>
  <Characters>2672219</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6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Xiaomi</cp:lastModifiedBy>
  <cp:revision>4</cp:revision>
  <cp:lastPrinted>2018-03-06T08:25:00Z</cp:lastPrinted>
  <dcterms:created xsi:type="dcterms:W3CDTF">2022-04-11T06:54:00Z</dcterms:created>
  <dcterms:modified xsi:type="dcterms:W3CDTF">2022-04-1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